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2DD537" w14:textId="77777777" w:rsidR="00823A74" w:rsidRDefault="00823A74" w:rsidP="00766B29">
      <w:pPr>
        <w:jc w:val="both"/>
        <w:rPr>
          <w:rFonts w:ascii="Arial" w:hAnsi="Arial" w:cs="Arial"/>
          <w:sz w:val="22"/>
          <w:szCs w:val="22"/>
        </w:rPr>
      </w:pPr>
    </w:p>
    <w:p w14:paraId="12599392" w14:textId="77777777" w:rsidR="002D0CF6" w:rsidRDefault="002D0CF6" w:rsidP="00766B29">
      <w:pPr>
        <w:jc w:val="both"/>
        <w:rPr>
          <w:rFonts w:ascii="Arial" w:hAnsi="Arial" w:cs="Arial"/>
          <w:sz w:val="22"/>
          <w:szCs w:val="22"/>
        </w:rPr>
      </w:pPr>
    </w:p>
    <w:p w14:paraId="117F13CB" w14:textId="77777777" w:rsidR="00971486" w:rsidRPr="00117908" w:rsidRDefault="00E16802" w:rsidP="00971486">
      <w:pPr>
        <w:pStyle w:val="Ttulo"/>
        <w:spacing w:before="0" w:after="0" w:line="276" w:lineRule="auto"/>
        <w:rPr>
          <w:rFonts w:ascii="Baskerville Old Face" w:hAnsi="Baskerville Old Face"/>
          <w:b w:val="0"/>
          <w:smallCaps/>
          <w:sz w:val="28"/>
          <w:lang w:val="es-GT"/>
        </w:rPr>
      </w:pPr>
      <w:r>
        <w:rPr>
          <w:rFonts w:ascii="Baskerville Old Face" w:hAnsi="Baskerville Old Face"/>
          <w:b w:val="0"/>
          <w:smallCaps/>
          <w:lang w:val="es-GT"/>
        </w:rPr>
        <w:t>MINISTERIO DE EDUCACIÓN</w:t>
      </w:r>
    </w:p>
    <w:p w14:paraId="53271EB9" w14:textId="77777777" w:rsidR="00971486" w:rsidRPr="00117908" w:rsidRDefault="00E16802" w:rsidP="00971486">
      <w:pPr>
        <w:pStyle w:val="Ttulo"/>
        <w:spacing w:before="0" w:after="0" w:line="276" w:lineRule="auto"/>
        <w:rPr>
          <w:rFonts w:ascii="Baskerville Old Face" w:hAnsi="Baskerville Old Face"/>
          <w:b w:val="0"/>
          <w:smallCaps/>
          <w:sz w:val="20"/>
          <w:lang w:val="es-GT"/>
        </w:rPr>
      </w:pPr>
      <w:r>
        <w:rPr>
          <w:rFonts w:ascii="Baskerville Old Face" w:hAnsi="Baskerville Old Face"/>
          <w:b w:val="0"/>
          <w:smallCaps/>
          <w:sz w:val="20"/>
          <w:lang w:val="es-GT"/>
        </w:rPr>
        <w:t>SISTEMA DE GESTIÓN DE CALIDAD</w:t>
      </w:r>
    </w:p>
    <w:p w14:paraId="1ED28017" w14:textId="77777777" w:rsidR="00971486" w:rsidRDefault="00971486" w:rsidP="00971486">
      <w:pPr>
        <w:pStyle w:val="Encabezado"/>
        <w:tabs>
          <w:tab w:val="clear" w:pos="4252"/>
          <w:tab w:val="clear" w:pos="8504"/>
        </w:tabs>
        <w:jc w:val="center"/>
        <w:rPr>
          <w:rFonts w:ascii="Arial" w:hAnsi="Arial" w:cs="Arial"/>
          <w:sz w:val="22"/>
          <w:szCs w:val="22"/>
          <w:lang w:val="es-GT"/>
        </w:rPr>
      </w:pPr>
    </w:p>
    <w:p w14:paraId="0C88C6E1"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76425504"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69C46BE4"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2F6C0A55"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5ED5260F"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3221FCB8"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5CE8EE91"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6F1514B4" w14:textId="77777777" w:rsidR="00971486" w:rsidRDefault="00971486" w:rsidP="00971486">
      <w:pPr>
        <w:pStyle w:val="Encabezado"/>
        <w:tabs>
          <w:tab w:val="clear" w:pos="4252"/>
          <w:tab w:val="clear" w:pos="8504"/>
        </w:tabs>
        <w:jc w:val="center"/>
        <w:rPr>
          <w:rFonts w:ascii="Arial" w:hAnsi="Arial" w:cs="Arial"/>
          <w:sz w:val="24"/>
          <w:szCs w:val="22"/>
          <w:lang w:val="es-GT"/>
        </w:rPr>
      </w:pPr>
    </w:p>
    <w:p w14:paraId="16C82A0A" w14:textId="77777777" w:rsidR="00971486" w:rsidRPr="00DF7CA2" w:rsidRDefault="00971486" w:rsidP="002F0D5B">
      <w:pPr>
        <w:pStyle w:val="Encabezado"/>
        <w:tabs>
          <w:tab w:val="clear" w:pos="4252"/>
          <w:tab w:val="clear" w:pos="8504"/>
        </w:tabs>
        <w:spacing w:before="240"/>
        <w:jc w:val="center"/>
        <w:rPr>
          <w:rFonts w:ascii="Arial" w:hAnsi="Arial" w:cs="Arial"/>
          <w:sz w:val="28"/>
          <w:szCs w:val="22"/>
          <w:lang w:val="es-GT"/>
        </w:rPr>
      </w:pPr>
      <w:r>
        <w:rPr>
          <w:rFonts w:ascii="Arial" w:hAnsi="Arial" w:cs="Arial"/>
          <w:sz w:val="28"/>
          <w:szCs w:val="22"/>
          <w:lang w:val="es-GT"/>
        </w:rPr>
        <w:t xml:space="preserve">MANUAL DE ORGANIZACIÓN </w:t>
      </w:r>
      <w:r w:rsidR="009562F7">
        <w:rPr>
          <w:rFonts w:ascii="Arial" w:hAnsi="Arial" w:cs="Arial"/>
          <w:sz w:val="28"/>
          <w:szCs w:val="22"/>
          <w:lang w:val="es-GT"/>
        </w:rPr>
        <w:t>Y FUNCIONES</w:t>
      </w:r>
    </w:p>
    <w:p w14:paraId="180183CC" w14:textId="77777777" w:rsidR="00971486" w:rsidRPr="005C129C" w:rsidRDefault="00971486" w:rsidP="00971486">
      <w:pPr>
        <w:pStyle w:val="Ttulo"/>
        <w:rPr>
          <w:lang w:val="es-GT"/>
        </w:rPr>
      </w:pPr>
      <w:r w:rsidRPr="005C129C">
        <w:rPr>
          <w:lang w:val="es-GT"/>
        </w:rPr>
        <w:t xml:space="preserve">DE </w:t>
      </w:r>
      <w:r>
        <w:rPr>
          <w:lang w:val="es-GT"/>
        </w:rPr>
        <w:t>LA</w:t>
      </w:r>
      <w:r w:rsidRPr="005C129C">
        <w:rPr>
          <w:lang w:val="es-GT"/>
        </w:rPr>
        <w:t xml:space="preserve"> </w:t>
      </w:r>
    </w:p>
    <w:p w14:paraId="5D94BDEF" w14:textId="77777777" w:rsidR="00791946" w:rsidRDefault="00791946" w:rsidP="00971486">
      <w:pPr>
        <w:pStyle w:val="Ttulo"/>
        <w:rPr>
          <w:sz w:val="44"/>
          <w:lang w:val="es-GT"/>
        </w:rPr>
      </w:pPr>
      <w:r>
        <w:rPr>
          <w:sz w:val="44"/>
          <w:lang w:val="es-GT"/>
        </w:rPr>
        <w:t>DIRECCIÓN GENERAL DE EVALUACIÓN E INVESTIGACIÓN EDUCATIVA (DIGEDUCA)</w:t>
      </w:r>
    </w:p>
    <w:p w14:paraId="1C3C3E6E" w14:textId="50F104E7" w:rsidR="00971486" w:rsidRPr="00DF7CA2" w:rsidRDefault="00791946" w:rsidP="00971486">
      <w:pPr>
        <w:pStyle w:val="Ttulo"/>
        <w:rPr>
          <w:sz w:val="44"/>
          <w:lang w:val="es-GT"/>
        </w:rPr>
      </w:pPr>
      <w:r w:rsidRPr="00791946">
        <w:rPr>
          <w:sz w:val="44"/>
          <w:lang w:val="es-GT"/>
        </w:rPr>
        <w:t>VDC</w:t>
      </w:r>
      <w:r>
        <w:rPr>
          <w:sz w:val="44"/>
          <w:lang w:val="es-GT"/>
        </w:rPr>
        <w:t xml:space="preserve"> -MAN-04</w:t>
      </w:r>
    </w:p>
    <w:p w14:paraId="4E33CCE4" w14:textId="77777777" w:rsidR="00971486" w:rsidRPr="000A4B3F" w:rsidRDefault="00971486" w:rsidP="00971486">
      <w:pPr>
        <w:pStyle w:val="Encabezado"/>
        <w:tabs>
          <w:tab w:val="clear" w:pos="4252"/>
          <w:tab w:val="clear" w:pos="8504"/>
        </w:tabs>
        <w:jc w:val="center"/>
        <w:rPr>
          <w:rFonts w:ascii="Arial" w:hAnsi="Arial" w:cs="Arial"/>
          <w:sz w:val="24"/>
          <w:szCs w:val="22"/>
          <w:lang w:val="es-GT"/>
        </w:rPr>
      </w:pPr>
    </w:p>
    <w:p w14:paraId="344812E2" w14:textId="77777777" w:rsidR="00971486" w:rsidRPr="000A4B3F" w:rsidRDefault="00971486" w:rsidP="00971486">
      <w:pPr>
        <w:pStyle w:val="Encabezado"/>
        <w:tabs>
          <w:tab w:val="clear" w:pos="4252"/>
          <w:tab w:val="clear" w:pos="8504"/>
        </w:tabs>
        <w:jc w:val="center"/>
        <w:rPr>
          <w:rFonts w:ascii="Arial" w:hAnsi="Arial" w:cs="Arial"/>
          <w:sz w:val="24"/>
          <w:szCs w:val="22"/>
          <w:lang w:val="es-GT"/>
        </w:rPr>
      </w:pPr>
    </w:p>
    <w:p w14:paraId="51D9B087" w14:textId="77777777" w:rsidR="00971486" w:rsidRPr="000A4B3F" w:rsidRDefault="00971486" w:rsidP="00971486">
      <w:pPr>
        <w:pStyle w:val="Encabezado"/>
        <w:tabs>
          <w:tab w:val="clear" w:pos="4252"/>
          <w:tab w:val="clear" w:pos="8504"/>
        </w:tabs>
        <w:jc w:val="center"/>
        <w:rPr>
          <w:rFonts w:ascii="Arial" w:hAnsi="Arial" w:cs="Arial"/>
          <w:sz w:val="24"/>
          <w:szCs w:val="22"/>
          <w:lang w:val="es-GT"/>
        </w:rPr>
      </w:pPr>
    </w:p>
    <w:p w14:paraId="27560C87" w14:textId="77777777" w:rsidR="00971486" w:rsidRPr="000A4B3F" w:rsidRDefault="00971486" w:rsidP="00971486">
      <w:pPr>
        <w:pStyle w:val="Encabezado"/>
        <w:tabs>
          <w:tab w:val="clear" w:pos="4252"/>
          <w:tab w:val="clear" w:pos="8504"/>
        </w:tabs>
        <w:jc w:val="center"/>
        <w:rPr>
          <w:rFonts w:ascii="Arial" w:hAnsi="Arial" w:cs="Arial"/>
          <w:sz w:val="24"/>
          <w:szCs w:val="22"/>
          <w:lang w:val="es-GT"/>
        </w:rPr>
      </w:pPr>
    </w:p>
    <w:p w14:paraId="2B2B5695" w14:textId="4BDAB53B" w:rsidR="00971486" w:rsidRDefault="00971486" w:rsidP="00971486">
      <w:pPr>
        <w:jc w:val="center"/>
        <w:rPr>
          <w:rFonts w:ascii="Arial" w:hAnsi="Arial" w:cs="Arial"/>
          <w:sz w:val="22"/>
          <w:szCs w:val="22"/>
        </w:rPr>
      </w:pPr>
      <w:r>
        <w:rPr>
          <w:rFonts w:ascii="Arial" w:hAnsi="Arial" w:cs="Arial"/>
          <w:sz w:val="22"/>
          <w:szCs w:val="22"/>
        </w:rPr>
        <w:t>Registro y Aprobación</w:t>
      </w:r>
    </w:p>
    <w:p w14:paraId="206765B0" w14:textId="01CABB59" w:rsidR="007250BE" w:rsidRDefault="007806A5" w:rsidP="00971486">
      <w:pPr>
        <w:jc w:val="center"/>
        <w:rPr>
          <w:rFonts w:ascii="Arial" w:hAnsi="Arial" w:cs="Arial"/>
          <w:sz w:val="22"/>
          <w:szCs w:val="22"/>
        </w:rPr>
      </w:pPr>
      <w:r w:rsidRPr="007806A5">
        <w:rPr>
          <w:rFonts w:ascii="Arial" w:hAnsi="Arial" w:cs="Arial"/>
          <w:noProof/>
          <w:sz w:val="22"/>
          <w:szCs w:val="22"/>
        </w:rPr>
        <w:drawing>
          <wp:inline distT="0" distB="0" distL="0" distR="0" wp14:anchorId="5981E540" wp14:editId="646121D1">
            <wp:extent cx="7110095" cy="3328670"/>
            <wp:effectExtent l="0" t="0" r="0" b="508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7110095" cy="3328670"/>
                    </a:xfrm>
                    <a:prstGeom prst="rect">
                      <a:avLst/>
                    </a:prstGeom>
                  </pic:spPr>
                </pic:pic>
              </a:graphicData>
            </a:graphic>
          </wp:inline>
        </w:drawing>
      </w:r>
    </w:p>
    <w:p w14:paraId="31FF9B24" w14:textId="77777777" w:rsidR="002D0CF6" w:rsidRDefault="002D0CF6" w:rsidP="00766B29">
      <w:pPr>
        <w:jc w:val="both"/>
        <w:rPr>
          <w:rFonts w:ascii="Arial" w:hAnsi="Arial" w:cs="Arial"/>
          <w:sz w:val="22"/>
          <w:szCs w:val="22"/>
        </w:rPr>
      </w:pPr>
    </w:p>
    <w:p w14:paraId="35EF8BF8" w14:textId="77777777" w:rsidR="002D0CF6" w:rsidRDefault="002D0CF6" w:rsidP="00766B29">
      <w:pPr>
        <w:jc w:val="both"/>
        <w:rPr>
          <w:rFonts w:ascii="Arial" w:hAnsi="Arial" w:cs="Arial"/>
          <w:sz w:val="22"/>
          <w:szCs w:val="22"/>
        </w:rPr>
      </w:pPr>
      <w:r>
        <w:rPr>
          <w:rFonts w:ascii="Arial" w:hAnsi="Arial" w:cs="Arial"/>
          <w:sz w:val="22"/>
          <w:szCs w:val="22"/>
        </w:rPr>
        <w:br w:type="page"/>
      </w:r>
    </w:p>
    <w:p w14:paraId="41D98568" w14:textId="77777777" w:rsidR="002D0CF6" w:rsidRDefault="002D0CF6" w:rsidP="00766B29">
      <w:pPr>
        <w:jc w:val="both"/>
        <w:rPr>
          <w:rFonts w:ascii="Arial" w:hAnsi="Arial" w:cs="Arial"/>
          <w:sz w:val="22"/>
          <w:szCs w:val="22"/>
        </w:rPr>
      </w:pPr>
    </w:p>
    <w:p w14:paraId="31AB73EB" w14:textId="77777777" w:rsidR="003E0A5B" w:rsidRDefault="000B2D18" w:rsidP="003E0A5B">
      <w:pPr>
        <w:jc w:val="center"/>
        <w:rPr>
          <w:rStyle w:val="TtuloCar"/>
        </w:rPr>
      </w:pPr>
      <w:r>
        <w:rPr>
          <w:rStyle w:val="TtuloCar"/>
        </w:rPr>
        <w:t xml:space="preserve">CONTENIDO </w:t>
      </w:r>
    </w:p>
    <w:p w14:paraId="198AD8F6" w14:textId="77777777" w:rsidR="003E0A5B" w:rsidRDefault="003E0A5B" w:rsidP="003E0A5B">
      <w:pPr>
        <w:rPr>
          <w:rStyle w:val="TtuloCar"/>
        </w:rPr>
      </w:pPr>
    </w:p>
    <w:tbl>
      <w:tblPr>
        <w:tblW w:w="0" w:type="auto"/>
        <w:tblLook w:val="04A0" w:firstRow="1" w:lastRow="0" w:firstColumn="1" w:lastColumn="0" w:noHBand="0" w:noVBand="1"/>
      </w:tblPr>
      <w:tblGrid>
        <w:gridCol w:w="675"/>
        <w:gridCol w:w="8992"/>
        <w:gridCol w:w="1024"/>
      </w:tblGrid>
      <w:tr w:rsidR="003E0A5B" w:rsidRPr="00503332" w14:paraId="4BB7D658" w14:textId="77777777" w:rsidTr="00E24976">
        <w:tc>
          <w:tcPr>
            <w:tcW w:w="675" w:type="dxa"/>
          </w:tcPr>
          <w:p w14:paraId="7EB21FFE" w14:textId="77777777" w:rsidR="003E0A5B" w:rsidRPr="00503332" w:rsidRDefault="003E0A5B" w:rsidP="00D71B24">
            <w:pPr>
              <w:jc w:val="center"/>
              <w:rPr>
                <w:rStyle w:val="TtuloCar"/>
                <w:sz w:val="24"/>
              </w:rPr>
            </w:pPr>
          </w:p>
        </w:tc>
        <w:tc>
          <w:tcPr>
            <w:tcW w:w="8992" w:type="dxa"/>
          </w:tcPr>
          <w:p w14:paraId="1282502F" w14:textId="77777777" w:rsidR="003E0A5B" w:rsidRPr="00503332" w:rsidRDefault="003E0A5B" w:rsidP="00D71B24">
            <w:pPr>
              <w:jc w:val="center"/>
              <w:rPr>
                <w:rStyle w:val="TtuloCar"/>
                <w:sz w:val="24"/>
              </w:rPr>
            </w:pPr>
            <w:r w:rsidRPr="00503332">
              <w:rPr>
                <w:rStyle w:val="TtuloCar"/>
                <w:sz w:val="24"/>
              </w:rPr>
              <w:t>DESCRIPCIÓN</w:t>
            </w:r>
          </w:p>
        </w:tc>
        <w:tc>
          <w:tcPr>
            <w:tcW w:w="1024" w:type="dxa"/>
          </w:tcPr>
          <w:p w14:paraId="2C4AC6C2" w14:textId="77777777" w:rsidR="003E0A5B" w:rsidRPr="00503332" w:rsidRDefault="003E0A5B" w:rsidP="00D71B24">
            <w:pPr>
              <w:jc w:val="center"/>
              <w:rPr>
                <w:rStyle w:val="TtuloCar"/>
                <w:sz w:val="24"/>
              </w:rPr>
            </w:pPr>
            <w:r w:rsidRPr="00503332">
              <w:rPr>
                <w:rStyle w:val="TtuloCar"/>
                <w:sz w:val="24"/>
              </w:rPr>
              <w:t>Pág.</w:t>
            </w:r>
          </w:p>
        </w:tc>
      </w:tr>
      <w:tr w:rsidR="00E24976" w:rsidRPr="008F5A63" w14:paraId="15978B46" w14:textId="77777777" w:rsidTr="00E24976">
        <w:tc>
          <w:tcPr>
            <w:tcW w:w="675" w:type="dxa"/>
          </w:tcPr>
          <w:p w14:paraId="66A6CDF3" w14:textId="77777777" w:rsidR="00E24976" w:rsidRPr="002C2C18" w:rsidRDefault="00E24976" w:rsidP="00E24976">
            <w:pPr>
              <w:pStyle w:val="Prrafodelista"/>
              <w:numPr>
                <w:ilvl w:val="0"/>
                <w:numId w:val="3"/>
              </w:numPr>
              <w:spacing w:line="360" w:lineRule="auto"/>
              <w:rPr>
                <w:rStyle w:val="TtuloCar"/>
                <w:rFonts w:ascii="Arial" w:hAnsi="Arial" w:cs="Arial"/>
                <w:b w:val="0"/>
                <w:sz w:val="22"/>
                <w:szCs w:val="22"/>
              </w:rPr>
            </w:pPr>
          </w:p>
        </w:tc>
        <w:tc>
          <w:tcPr>
            <w:tcW w:w="8992" w:type="dxa"/>
          </w:tcPr>
          <w:p w14:paraId="2837D745" w14:textId="77777777" w:rsidR="00E24976" w:rsidRPr="008F5A63" w:rsidRDefault="00E24976" w:rsidP="00E24976">
            <w:pPr>
              <w:spacing w:line="360" w:lineRule="auto"/>
              <w:rPr>
                <w:rStyle w:val="TtuloCar"/>
                <w:rFonts w:ascii="Arial" w:hAnsi="Arial" w:cs="Arial"/>
                <w:b w:val="0"/>
                <w:sz w:val="22"/>
                <w:szCs w:val="22"/>
              </w:rPr>
            </w:pPr>
            <w:r>
              <w:rPr>
                <w:rStyle w:val="TtuloCar"/>
                <w:rFonts w:ascii="Arial" w:hAnsi="Arial" w:cs="Arial"/>
                <w:b w:val="0"/>
                <w:sz w:val="22"/>
                <w:szCs w:val="22"/>
              </w:rPr>
              <w:t xml:space="preserve">Presentación </w:t>
            </w:r>
          </w:p>
        </w:tc>
        <w:tc>
          <w:tcPr>
            <w:tcW w:w="1024" w:type="dxa"/>
          </w:tcPr>
          <w:p w14:paraId="014A2C71" w14:textId="60FE1953"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3</w:t>
            </w:r>
          </w:p>
        </w:tc>
      </w:tr>
      <w:tr w:rsidR="00E24976" w:rsidRPr="008F5A63" w14:paraId="7606C44E" w14:textId="77777777" w:rsidTr="00E24976">
        <w:tc>
          <w:tcPr>
            <w:tcW w:w="675" w:type="dxa"/>
          </w:tcPr>
          <w:p w14:paraId="71C6B3F3" w14:textId="77777777" w:rsidR="00E24976" w:rsidRPr="002C2C18" w:rsidRDefault="00E24976" w:rsidP="00E24976">
            <w:pPr>
              <w:pStyle w:val="Prrafodelista"/>
              <w:numPr>
                <w:ilvl w:val="0"/>
                <w:numId w:val="3"/>
              </w:numPr>
              <w:spacing w:line="360" w:lineRule="auto"/>
              <w:rPr>
                <w:rStyle w:val="TtuloCar"/>
                <w:rFonts w:ascii="Arial" w:hAnsi="Arial" w:cs="Arial"/>
                <w:b w:val="0"/>
                <w:sz w:val="22"/>
                <w:szCs w:val="22"/>
              </w:rPr>
            </w:pPr>
          </w:p>
        </w:tc>
        <w:tc>
          <w:tcPr>
            <w:tcW w:w="8992" w:type="dxa"/>
          </w:tcPr>
          <w:p w14:paraId="6EF26D78" w14:textId="77777777" w:rsidR="00E24976" w:rsidRDefault="00E24976" w:rsidP="00E24976">
            <w:pPr>
              <w:spacing w:line="360" w:lineRule="auto"/>
              <w:rPr>
                <w:rStyle w:val="TtuloCar"/>
                <w:rFonts w:ascii="Arial" w:hAnsi="Arial" w:cs="Arial"/>
                <w:b w:val="0"/>
                <w:sz w:val="22"/>
                <w:szCs w:val="22"/>
              </w:rPr>
            </w:pPr>
            <w:r>
              <w:rPr>
                <w:rStyle w:val="TtuloCar"/>
                <w:rFonts w:ascii="Arial" w:hAnsi="Arial" w:cs="Arial"/>
                <w:b w:val="0"/>
                <w:sz w:val="22"/>
                <w:szCs w:val="22"/>
              </w:rPr>
              <w:t>Introducción</w:t>
            </w:r>
          </w:p>
        </w:tc>
        <w:tc>
          <w:tcPr>
            <w:tcW w:w="1024" w:type="dxa"/>
          </w:tcPr>
          <w:p w14:paraId="655E844F" w14:textId="0F1E6DAE"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3</w:t>
            </w:r>
          </w:p>
        </w:tc>
      </w:tr>
      <w:tr w:rsidR="00E24976" w:rsidRPr="008F5A63" w14:paraId="45289178" w14:textId="77777777" w:rsidTr="00E24976">
        <w:tc>
          <w:tcPr>
            <w:tcW w:w="675" w:type="dxa"/>
          </w:tcPr>
          <w:p w14:paraId="7CA5DCF8" w14:textId="77777777" w:rsidR="00E24976" w:rsidRPr="002C2C18" w:rsidRDefault="00E24976" w:rsidP="00E24976">
            <w:pPr>
              <w:pStyle w:val="Prrafodelista"/>
              <w:numPr>
                <w:ilvl w:val="0"/>
                <w:numId w:val="3"/>
              </w:numPr>
              <w:spacing w:line="360" w:lineRule="auto"/>
              <w:rPr>
                <w:rStyle w:val="TtuloCar"/>
                <w:rFonts w:ascii="Arial" w:hAnsi="Arial" w:cs="Arial"/>
                <w:b w:val="0"/>
                <w:sz w:val="22"/>
                <w:szCs w:val="22"/>
              </w:rPr>
            </w:pPr>
          </w:p>
        </w:tc>
        <w:tc>
          <w:tcPr>
            <w:tcW w:w="8992" w:type="dxa"/>
          </w:tcPr>
          <w:p w14:paraId="021B0105" w14:textId="50E9F6BD" w:rsidR="00E24976" w:rsidRPr="008F5A63" w:rsidRDefault="00E24976" w:rsidP="00E24976">
            <w:pPr>
              <w:spacing w:line="360" w:lineRule="auto"/>
              <w:rPr>
                <w:rStyle w:val="TtuloCar"/>
                <w:rFonts w:ascii="Arial" w:hAnsi="Arial" w:cs="Arial"/>
                <w:b w:val="0"/>
                <w:sz w:val="22"/>
                <w:szCs w:val="22"/>
              </w:rPr>
            </w:pPr>
            <w:r>
              <w:rPr>
                <w:rStyle w:val="TtuloCar"/>
                <w:rFonts w:ascii="Arial" w:hAnsi="Arial" w:cs="Arial"/>
                <w:b w:val="0"/>
                <w:sz w:val="22"/>
                <w:szCs w:val="22"/>
              </w:rPr>
              <w:t xml:space="preserve">Manual de </w:t>
            </w:r>
            <w:r w:rsidR="00040C05">
              <w:rPr>
                <w:rStyle w:val="TtuloCar"/>
                <w:rFonts w:ascii="Arial" w:hAnsi="Arial" w:cs="Arial"/>
                <w:b w:val="0"/>
                <w:sz w:val="22"/>
                <w:szCs w:val="22"/>
              </w:rPr>
              <w:t>organización y f</w:t>
            </w:r>
            <w:r w:rsidR="00040C05" w:rsidRPr="00F94621">
              <w:rPr>
                <w:rStyle w:val="TtuloCar"/>
                <w:rFonts w:ascii="Arial" w:hAnsi="Arial" w:cs="Arial"/>
                <w:b w:val="0"/>
                <w:sz w:val="22"/>
                <w:szCs w:val="22"/>
              </w:rPr>
              <w:t>unciones</w:t>
            </w:r>
          </w:p>
        </w:tc>
        <w:tc>
          <w:tcPr>
            <w:tcW w:w="1024" w:type="dxa"/>
          </w:tcPr>
          <w:p w14:paraId="6102D815" w14:textId="6439BADF"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4</w:t>
            </w:r>
          </w:p>
        </w:tc>
      </w:tr>
      <w:tr w:rsidR="00E24976" w:rsidRPr="008F5A63" w14:paraId="39F73B1C" w14:textId="77777777" w:rsidTr="00E24976">
        <w:tc>
          <w:tcPr>
            <w:tcW w:w="675" w:type="dxa"/>
          </w:tcPr>
          <w:p w14:paraId="40619265"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7A39F272" w14:textId="77777777" w:rsidR="00E24976" w:rsidRPr="00111C93" w:rsidRDefault="00E24976" w:rsidP="00E24976">
            <w:pPr>
              <w:pStyle w:val="Prrafodelista"/>
              <w:numPr>
                <w:ilvl w:val="0"/>
                <w:numId w:val="4"/>
              </w:numPr>
              <w:spacing w:line="360" w:lineRule="auto"/>
              <w:rPr>
                <w:rStyle w:val="TtuloCar"/>
                <w:rFonts w:ascii="Arial" w:hAnsi="Arial" w:cs="Arial"/>
                <w:b w:val="0"/>
                <w:sz w:val="22"/>
                <w:szCs w:val="22"/>
              </w:rPr>
            </w:pPr>
            <w:r>
              <w:rPr>
                <w:rStyle w:val="TtuloCar"/>
                <w:rFonts w:ascii="Arial" w:hAnsi="Arial" w:cs="Arial"/>
                <w:b w:val="0"/>
                <w:sz w:val="22"/>
                <w:szCs w:val="22"/>
              </w:rPr>
              <w:t xml:space="preserve">Definición </w:t>
            </w:r>
          </w:p>
        </w:tc>
        <w:tc>
          <w:tcPr>
            <w:tcW w:w="1024" w:type="dxa"/>
          </w:tcPr>
          <w:p w14:paraId="1C1703BD" w14:textId="15C2EE4E"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4</w:t>
            </w:r>
          </w:p>
        </w:tc>
      </w:tr>
      <w:tr w:rsidR="00E24976" w:rsidRPr="008F5A63" w14:paraId="38FCB0DF" w14:textId="77777777" w:rsidTr="00E24976">
        <w:tc>
          <w:tcPr>
            <w:tcW w:w="675" w:type="dxa"/>
          </w:tcPr>
          <w:p w14:paraId="5CA365A8"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037FB8A0" w14:textId="77777777" w:rsidR="00E24976" w:rsidRDefault="00E24976" w:rsidP="00E24976">
            <w:pPr>
              <w:pStyle w:val="Prrafodelista"/>
              <w:numPr>
                <w:ilvl w:val="0"/>
                <w:numId w:val="4"/>
              </w:numPr>
              <w:spacing w:line="360" w:lineRule="auto"/>
              <w:rPr>
                <w:rStyle w:val="TtuloCar"/>
                <w:rFonts w:ascii="Arial" w:hAnsi="Arial" w:cs="Arial"/>
                <w:b w:val="0"/>
                <w:sz w:val="22"/>
                <w:szCs w:val="22"/>
              </w:rPr>
            </w:pPr>
            <w:r>
              <w:rPr>
                <w:rStyle w:val="TtuloCar"/>
                <w:rFonts w:ascii="Arial" w:hAnsi="Arial" w:cs="Arial"/>
                <w:b w:val="0"/>
                <w:sz w:val="22"/>
                <w:szCs w:val="22"/>
              </w:rPr>
              <w:t xml:space="preserve">Justificación </w:t>
            </w:r>
          </w:p>
        </w:tc>
        <w:tc>
          <w:tcPr>
            <w:tcW w:w="1024" w:type="dxa"/>
          </w:tcPr>
          <w:p w14:paraId="55DA7664" w14:textId="723CF263"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4</w:t>
            </w:r>
          </w:p>
        </w:tc>
      </w:tr>
      <w:tr w:rsidR="00E24976" w:rsidRPr="008F5A63" w14:paraId="525BAE91" w14:textId="77777777" w:rsidTr="00E24976">
        <w:tc>
          <w:tcPr>
            <w:tcW w:w="675" w:type="dxa"/>
          </w:tcPr>
          <w:p w14:paraId="511A2CFC"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743C8E72" w14:textId="77777777" w:rsidR="00E24976" w:rsidRDefault="00E24976" w:rsidP="00E24976">
            <w:pPr>
              <w:pStyle w:val="Prrafodelista"/>
              <w:numPr>
                <w:ilvl w:val="0"/>
                <w:numId w:val="4"/>
              </w:numPr>
              <w:spacing w:line="360" w:lineRule="auto"/>
              <w:rPr>
                <w:rStyle w:val="TtuloCar"/>
                <w:rFonts w:ascii="Arial" w:hAnsi="Arial" w:cs="Arial"/>
                <w:b w:val="0"/>
                <w:sz w:val="22"/>
                <w:szCs w:val="22"/>
              </w:rPr>
            </w:pPr>
            <w:r>
              <w:rPr>
                <w:rStyle w:val="TtuloCar"/>
                <w:rFonts w:ascii="Arial" w:hAnsi="Arial" w:cs="Arial"/>
                <w:b w:val="0"/>
                <w:sz w:val="22"/>
                <w:szCs w:val="22"/>
              </w:rPr>
              <w:t xml:space="preserve">Objetivos </w:t>
            </w:r>
          </w:p>
        </w:tc>
        <w:tc>
          <w:tcPr>
            <w:tcW w:w="1024" w:type="dxa"/>
          </w:tcPr>
          <w:p w14:paraId="52318F84" w14:textId="272BA7D1"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4</w:t>
            </w:r>
          </w:p>
        </w:tc>
      </w:tr>
      <w:tr w:rsidR="00E24976" w:rsidRPr="008F5A63" w14:paraId="24F7DC5D" w14:textId="77777777" w:rsidTr="00E24976">
        <w:tc>
          <w:tcPr>
            <w:tcW w:w="675" w:type="dxa"/>
          </w:tcPr>
          <w:p w14:paraId="2244D4EF"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45A989A6" w14:textId="4A4B86F1" w:rsidR="00E24976" w:rsidRDefault="00E24976" w:rsidP="00E24976">
            <w:pPr>
              <w:pStyle w:val="Prrafodelista"/>
              <w:numPr>
                <w:ilvl w:val="0"/>
                <w:numId w:val="4"/>
              </w:numPr>
              <w:spacing w:line="360" w:lineRule="auto"/>
              <w:rPr>
                <w:rStyle w:val="TtuloCar"/>
                <w:rFonts w:ascii="Arial" w:hAnsi="Arial" w:cs="Arial"/>
                <w:b w:val="0"/>
                <w:sz w:val="22"/>
                <w:szCs w:val="22"/>
              </w:rPr>
            </w:pPr>
            <w:r>
              <w:rPr>
                <w:rStyle w:val="TtuloCar"/>
                <w:rFonts w:ascii="Arial" w:hAnsi="Arial" w:cs="Arial"/>
                <w:b w:val="0"/>
                <w:sz w:val="22"/>
                <w:szCs w:val="22"/>
              </w:rPr>
              <w:t xml:space="preserve">Ámbito de </w:t>
            </w:r>
            <w:r w:rsidR="006F0B1E">
              <w:rPr>
                <w:rStyle w:val="TtuloCar"/>
                <w:rFonts w:ascii="Arial" w:hAnsi="Arial" w:cs="Arial"/>
                <w:b w:val="0"/>
                <w:sz w:val="22"/>
                <w:szCs w:val="22"/>
              </w:rPr>
              <w:t>a</w:t>
            </w:r>
            <w:r>
              <w:rPr>
                <w:rStyle w:val="TtuloCar"/>
                <w:rFonts w:ascii="Arial" w:hAnsi="Arial" w:cs="Arial"/>
                <w:b w:val="0"/>
                <w:sz w:val="22"/>
                <w:szCs w:val="22"/>
              </w:rPr>
              <w:t>plicación</w:t>
            </w:r>
          </w:p>
        </w:tc>
        <w:tc>
          <w:tcPr>
            <w:tcW w:w="1024" w:type="dxa"/>
          </w:tcPr>
          <w:p w14:paraId="14128152" w14:textId="50D1CD79"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4</w:t>
            </w:r>
          </w:p>
        </w:tc>
      </w:tr>
      <w:tr w:rsidR="00E24976" w:rsidRPr="008F5A63" w14:paraId="0B966A8D" w14:textId="77777777" w:rsidTr="00E24976">
        <w:tc>
          <w:tcPr>
            <w:tcW w:w="675" w:type="dxa"/>
          </w:tcPr>
          <w:p w14:paraId="53CDB0C1"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1502B535" w14:textId="77777777" w:rsidR="00E24976" w:rsidRDefault="00E24976" w:rsidP="00E24976">
            <w:pPr>
              <w:pStyle w:val="Prrafodelista"/>
              <w:numPr>
                <w:ilvl w:val="0"/>
                <w:numId w:val="4"/>
              </w:numPr>
              <w:spacing w:line="360" w:lineRule="auto"/>
              <w:rPr>
                <w:rStyle w:val="TtuloCar"/>
                <w:rFonts w:ascii="Arial" w:hAnsi="Arial" w:cs="Arial"/>
                <w:b w:val="0"/>
                <w:sz w:val="22"/>
                <w:szCs w:val="22"/>
              </w:rPr>
            </w:pPr>
            <w:r>
              <w:rPr>
                <w:rStyle w:val="TtuloCar"/>
                <w:rFonts w:ascii="Arial" w:hAnsi="Arial" w:cs="Arial"/>
                <w:b w:val="0"/>
                <w:sz w:val="22"/>
                <w:szCs w:val="22"/>
              </w:rPr>
              <w:t xml:space="preserve">Beneficios </w:t>
            </w:r>
          </w:p>
        </w:tc>
        <w:tc>
          <w:tcPr>
            <w:tcW w:w="1024" w:type="dxa"/>
          </w:tcPr>
          <w:p w14:paraId="23EE649C" w14:textId="1BC47EEA"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4</w:t>
            </w:r>
          </w:p>
        </w:tc>
      </w:tr>
      <w:tr w:rsidR="00E24976" w:rsidRPr="008F5A63" w14:paraId="15E18B88" w14:textId="77777777" w:rsidTr="00E24976">
        <w:tc>
          <w:tcPr>
            <w:tcW w:w="675" w:type="dxa"/>
          </w:tcPr>
          <w:p w14:paraId="24824757" w14:textId="77777777" w:rsidR="00E24976" w:rsidRPr="002C2C18" w:rsidRDefault="00E24976" w:rsidP="00E24976">
            <w:pPr>
              <w:pStyle w:val="Prrafodelista"/>
              <w:numPr>
                <w:ilvl w:val="0"/>
                <w:numId w:val="3"/>
              </w:numPr>
              <w:spacing w:line="360" w:lineRule="auto"/>
              <w:rPr>
                <w:rStyle w:val="TtuloCar"/>
                <w:rFonts w:ascii="Arial" w:hAnsi="Arial" w:cs="Arial"/>
                <w:b w:val="0"/>
                <w:sz w:val="22"/>
                <w:szCs w:val="22"/>
              </w:rPr>
            </w:pPr>
          </w:p>
        </w:tc>
        <w:tc>
          <w:tcPr>
            <w:tcW w:w="8992" w:type="dxa"/>
          </w:tcPr>
          <w:p w14:paraId="34F79D36" w14:textId="77777777" w:rsidR="00E24976" w:rsidRDefault="00E24976" w:rsidP="00E24976">
            <w:pPr>
              <w:spacing w:line="360" w:lineRule="auto"/>
              <w:rPr>
                <w:rStyle w:val="TtuloCar"/>
                <w:rFonts w:ascii="Arial" w:hAnsi="Arial" w:cs="Arial"/>
                <w:b w:val="0"/>
                <w:sz w:val="22"/>
                <w:szCs w:val="22"/>
              </w:rPr>
            </w:pPr>
            <w:r>
              <w:rPr>
                <w:rStyle w:val="TtuloCar"/>
                <w:rFonts w:ascii="Arial" w:hAnsi="Arial" w:cs="Arial"/>
                <w:b w:val="0"/>
                <w:sz w:val="22"/>
                <w:szCs w:val="22"/>
              </w:rPr>
              <w:t>Ministerio de Educación</w:t>
            </w:r>
          </w:p>
        </w:tc>
        <w:tc>
          <w:tcPr>
            <w:tcW w:w="1024" w:type="dxa"/>
          </w:tcPr>
          <w:p w14:paraId="1A56FAD5" w14:textId="5C459652"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5</w:t>
            </w:r>
          </w:p>
        </w:tc>
      </w:tr>
      <w:tr w:rsidR="00E24976" w:rsidRPr="008F5A63" w14:paraId="7A550DDA" w14:textId="77777777" w:rsidTr="00E24976">
        <w:tc>
          <w:tcPr>
            <w:tcW w:w="675" w:type="dxa"/>
          </w:tcPr>
          <w:p w14:paraId="08B2A532"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487818E6" w14:textId="168FB6A3" w:rsidR="00E24976" w:rsidRPr="00111C93" w:rsidRDefault="00E24976" w:rsidP="00E24976">
            <w:pPr>
              <w:pStyle w:val="Prrafodelista"/>
              <w:numPr>
                <w:ilvl w:val="0"/>
                <w:numId w:val="5"/>
              </w:numPr>
              <w:spacing w:line="360" w:lineRule="auto"/>
              <w:rPr>
                <w:rStyle w:val="TtuloCar"/>
                <w:rFonts w:ascii="Arial" w:hAnsi="Arial" w:cs="Arial"/>
                <w:b w:val="0"/>
                <w:sz w:val="22"/>
                <w:szCs w:val="22"/>
              </w:rPr>
            </w:pPr>
            <w:r w:rsidRPr="00111C93">
              <w:rPr>
                <w:rStyle w:val="TtuloCar"/>
                <w:rFonts w:ascii="Arial" w:hAnsi="Arial" w:cs="Arial"/>
                <w:b w:val="0"/>
                <w:sz w:val="22"/>
                <w:szCs w:val="22"/>
              </w:rPr>
              <w:t xml:space="preserve">Antecedentes </w:t>
            </w:r>
            <w:r w:rsidR="00040C05">
              <w:rPr>
                <w:rStyle w:val="TtuloCar"/>
                <w:rFonts w:ascii="Arial" w:hAnsi="Arial" w:cs="Arial"/>
                <w:b w:val="0"/>
                <w:sz w:val="22"/>
                <w:szCs w:val="22"/>
              </w:rPr>
              <w:t>h</w:t>
            </w:r>
            <w:r w:rsidR="00040C05" w:rsidRPr="00111C93">
              <w:rPr>
                <w:rStyle w:val="TtuloCar"/>
                <w:rFonts w:ascii="Arial" w:hAnsi="Arial" w:cs="Arial"/>
                <w:b w:val="0"/>
                <w:sz w:val="22"/>
                <w:szCs w:val="22"/>
              </w:rPr>
              <w:t>istóricos</w:t>
            </w:r>
          </w:p>
        </w:tc>
        <w:tc>
          <w:tcPr>
            <w:tcW w:w="1024" w:type="dxa"/>
          </w:tcPr>
          <w:p w14:paraId="42601010" w14:textId="74A4B448"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5</w:t>
            </w:r>
          </w:p>
        </w:tc>
      </w:tr>
      <w:tr w:rsidR="00E24976" w:rsidRPr="008F5A63" w14:paraId="66EAE9F6" w14:textId="77777777" w:rsidTr="00E24976">
        <w:tc>
          <w:tcPr>
            <w:tcW w:w="675" w:type="dxa"/>
          </w:tcPr>
          <w:p w14:paraId="2C014E72"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492B34C5" w14:textId="5AF75963" w:rsidR="00E24976" w:rsidRPr="00111C93" w:rsidRDefault="00E24976" w:rsidP="00E24976">
            <w:pPr>
              <w:pStyle w:val="Prrafodelista"/>
              <w:numPr>
                <w:ilvl w:val="0"/>
                <w:numId w:val="5"/>
              </w:numPr>
              <w:spacing w:line="360" w:lineRule="auto"/>
              <w:rPr>
                <w:rStyle w:val="TtuloCar"/>
                <w:rFonts w:ascii="Arial" w:hAnsi="Arial" w:cs="Arial"/>
                <w:b w:val="0"/>
                <w:sz w:val="22"/>
                <w:szCs w:val="22"/>
              </w:rPr>
            </w:pPr>
            <w:r w:rsidRPr="00111C93">
              <w:rPr>
                <w:rStyle w:val="TtuloCar"/>
                <w:rFonts w:ascii="Arial" w:hAnsi="Arial" w:cs="Arial"/>
                <w:b w:val="0"/>
                <w:sz w:val="22"/>
                <w:szCs w:val="22"/>
              </w:rPr>
              <w:t xml:space="preserve">Base </w:t>
            </w:r>
            <w:r w:rsidR="00040C05">
              <w:rPr>
                <w:rStyle w:val="TtuloCar"/>
                <w:rFonts w:ascii="Arial" w:hAnsi="Arial" w:cs="Arial"/>
                <w:b w:val="0"/>
                <w:sz w:val="22"/>
                <w:szCs w:val="22"/>
              </w:rPr>
              <w:t>l</w:t>
            </w:r>
            <w:r w:rsidRPr="00111C93">
              <w:rPr>
                <w:rStyle w:val="TtuloCar"/>
                <w:rFonts w:ascii="Arial" w:hAnsi="Arial" w:cs="Arial"/>
                <w:b w:val="0"/>
                <w:sz w:val="22"/>
                <w:szCs w:val="22"/>
              </w:rPr>
              <w:t>egal</w:t>
            </w:r>
          </w:p>
        </w:tc>
        <w:tc>
          <w:tcPr>
            <w:tcW w:w="1024" w:type="dxa"/>
          </w:tcPr>
          <w:p w14:paraId="19943CBD" w14:textId="6DA52EF5"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6</w:t>
            </w:r>
          </w:p>
        </w:tc>
      </w:tr>
      <w:tr w:rsidR="00E24976" w:rsidRPr="008F5A63" w14:paraId="7A4179C2" w14:textId="77777777" w:rsidTr="00E24976">
        <w:tc>
          <w:tcPr>
            <w:tcW w:w="675" w:type="dxa"/>
          </w:tcPr>
          <w:p w14:paraId="5D1E7142"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73EBEA95" w14:textId="77777777" w:rsidR="00E24976" w:rsidRPr="00111C93" w:rsidRDefault="00E24976" w:rsidP="00E24976">
            <w:pPr>
              <w:pStyle w:val="Prrafodelista"/>
              <w:numPr>
                <w:ilvl w:val="0"/>
                <w:numId w:val="5"/>
              </w:numPr>
              <w:spacing w:line="360" w:lineRule="auto"/>
              <w:rPr>
                <w:rStyle w:val="TtuloCar"/>
                <w:rFonts w:ascii="Arial" w:hAnsi="Arial" w:cs="Arial"/>
                <w:b w:val="0"/>
                <w:sz w:val="22"/>
                <w:szCs w:val="22"/>
              </w:rPr>
            </w:pPr>
            <w:r w:rsidRPr="00111C93">
              <w:rPr>
                <w:rStyle w:val="TtuloCar"/>
                <w:rFonts w:ascii="Arial" w:hAnsi="Arial" w:cs="Arial"/>
                <w:b w:val="0"/>
                <w:sz w:val="22"/>
                <w:szCs w:val="22"/>
              </w:rPr>
              <w:t>Misión</w:t>
            </w:r>
          </w:p>
        </w:tc>
        <w:tc>
          <w:tcPr>
            <w:tcW w:w="1024" w:type="dxa"/>
          </w:tcPr>
          <w:p w14:paraId="3C934EC4" w14:textId="75075022"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6</w:t>
            </w:r>
          </w:p>
        </w:tc>
      </w:tr>
      <w:tr w:rsidR="00E24976" w:rsidRPr="008F5A63" w14:paraId="41656AAA" w14:textId="77777777" w:rsidTr="00E24976">
        <w:tc>
          <w:tcPr>
            <w:tcW w:w="675" w:type="dxa"/>
          </w:tcPr>
          <w:p w14:paraId="3CE90F66"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540082B6" w14:textId="77777777" w:rsidR="00E24976" w:rsidRPr="00111C93" w:rsidRDefault="00E24976" w:rsidP="00E24976">
            <w:pPr>
              <w:pStyle w:val="Prrafodelista"/>
              <w:numPr>
                <w:ilvl w:val="0"/>
                <w:numId w:val="5"/>
              </w:numPr>
              <w:spacing w:line="360" w:lineRule="auto"/>
              <w:rPr>
                <w:rStyle w:val="TtuloCar"/>
                <w:rFonts w:ascii="Arial" w:hAnsi="Arial" w:cs="Arial"/>
                <w:b w:val="0"/>
                <w:sz w:val="22"/>
                <w:szCs w:val="22"/>
              </w:rPr>
            </w:pPr>
            <w:r w:rsidRPr="00111C93">
              <w:rPr>
                <w:rStyle w:val="TtuloCar"/>
                <w:rFonts w:ascii="Arial" w:hAnsi="Arial" w:cs="Arial"/>
                <w:b w:val="0"/>
                <w:sz w:val="22"/>
                <w:szCs w:val="22"/>
              </w:rPr>
              <w:t>Visión</w:t>
            </w:r>
          </w:p>
        </w:tc>
        <w:tc>
          <w:tcPr>
            <w:tcW w:w="1024" w:type="dxa"/>
          </w:tcPr>
          <w:p w14:paraId="32A364F9" w14:textId="349A0E2E"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6</w:t>
            </w:r>
          </w:p>
        </w:tc>
      </w:tr>
      <w:tr w:rsidR="00E24976" w:rsidRPr="008F5A63" w14:paraId="20E49438" w14:textId="77777777" w:rsidTr="00E24976">
        <w:tc>
          <w:tcPr>
            <w:tcW w:w="675" w:type="dxa"/>
          </w:tcPr>
          <w:p w14:paraId="6AB9DD2A"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77667330" w14:textId="77777777" w:rsidR="00E24976" w:rsidRPr="00111C93" w:rsidRDefault="00E24976" w:rsidP="00E24976">
            <w:pPr>
              <w:pStyle w:val="Prrafodelista"/>
              <w:numPr>
                <w:ilvl w:val="0"/>
                <w:numId w:val="5"/>
              </w:numPr>
              <w:spacing w:line="360" w:lineRule="auto"/>
              <w:rPr>
                <w:rStyle w:val="TtuloCar"/>
                <w:rFonts w:ascii="Arial" w:hAnsi="Arial" w:cs="Arial"/>
                <w:b w:val="0"/>
                <w:sz w:val="22"/>
                <w:szCs w:val="22"/>
              </w:rPr>
            </w:pPr>
            <w:r w:rsidRPr="00111C93">
              <w:rPr>
                <w:rStyle w:val="TtuloCar"/>
                <w:rFonts w:ascii="Arial" w:hAnsi="Arial" w:cs="Arial"/>
                <w:b w:val="0"/>
                <w:sz w:val="22"/>
                <w:szCs w:val="22"/>
              </w:rPr>
              <w:t>Valores</w:t>
            </w:r>
          </w:p>
        </w:tc>
        <w:tc>
          <w:tcPr>
            <w:tcW w:w="1024" w:type="dxa"/>
          </w:tcPr>
          <w:p w14:paraId="305DFDF6" w14:textId="0DE4B318" w:rsidR="00E24976" w:rsidRPr="00E24976" w:rsidRDefault="00967E2A" w:rsidP="00E24976">
            <w:pPr>
              <w:spacing w:line="360" w:lineRule="auto"/>
              <w:jc w:val="center"/>
              <w:rPr>
                <w:rStyle w:val="TtuloCar"/>
                <w:rFonts w:ascii="Arial" w:hAnsi="Arial" w:cs="Arial"/>
                <w:b w:val="0"/>
                <w:sz w:val="22"/>
                <w:szCs w:val="22"/>
              </w:rPr>
            </w:pPr>
            <w:r w:rsidRPr="00967E2A">
              <w:rPr>
                <w:rFonts w:ascii="Arial" w:hAnsi="Arial" w:cs="Arial"/>
                <w:sz w:val="22"/>
                <w:szCs w:val="22"/>
              </w:rPr>
              <w:t>6</w:t>
            </w:r>
          </w:p>
        </w:tc>
      </w:tr>
      <w:tr w:rsidR="00E24976" w:rsidRPr="008F5A63" w14:paraId="6C0CB1CC" w14:textId="77777777" w:rsidTr="00E24976">
        <w:tc>
          <w:tcPr>
            <w:tcW w:w="675" w:type="dxa"/>
          </w:tcPr>
          <w:p w14:paraId="7C16F79D"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182648FC" w14:textId="0334A0F2" w:rsidR="00E24976" w:rsidRPr="00111C93" w:rsidRDefault="00E24976" w:rsidP="00E24976">
            <w:pPr>
              <w:pStyle w:val="Prrafodelista"/>
              <w:numPr>
                <w:ilvl w:val="0"/>
                <w:numId w:val="5"/>
              </w:numPr>
              <w:spacing w:line="360" w:lineRule="auto"/>
              <w:rPr>
                <w:rStyle w:val="TtuloCar"/>
                <w:rFonts w:ascii="Arial" w:hAnsi="Arial" w:cs="Arial"/>
                <w:b w:val="0"/>
                <w:sz w:val="22"/>
                <w:szCs w:val="22"/>
              </w:rPr>
            </w:pPr>
            <w:r w:rsidRPr="00111C93">
              <w:rPr>
                <w:rStyle w:val="TtuloCar"/>
                <w:rFonts w:ascii="Arial" w:hAnsi="Arial" w:cs="Arial"/>
                <w:b w:val="0"/>
                <w:sz w:val="22"/>
                <w:szCs w:val="22"/>
              </w:rPr>
              <w:t xml:space="preserve">Objetivo </w:t>
            </w:r>
            <w:r w:rsidR="00040C05">
              <w:rPr>
                <w:rStyle w:val="TtuloCar"/>
                <w:rFonts w:ascii="Arial" w:hAnsi="Arial" w:cs="Arial"/>
                <w:b w:val="0"/>
                <w:sz w:val="22"/>
                <w:szCs w:val="22"/>
              </w:rPr>
              <w:t>i</w:t>
            </w:r>
            <w:r w:rsidRPr="00111C93">
              <w:rPr>
                <w:rStyle w:val="TtuloCar"/>
                <w:rFonts w:ascii="Arial" w:hAnsi="Arial" w:cs="Arial"/>
                <w:b w:val="0"/>
                <w:sz w:val="22"/>
                <w:szCs w:val="22"/>
              </w:rPr>
              <w:t>nstitucional</w:t>
            </w:r>
          </w:p>
        </w:tc>
        <w:tc>
          <w:tcPr>
            <w:tcW w:w="1024" w:type="dxa"/>
          </w:tcPr>
          <w:p w14:paraId="0FCAA445" w14:textId="59F280B9"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8</w:t>
            </w:r>
          </w:p>
        </w:tc>
      </w:tr>
      <w:tr w:rsidR="00E24976" w:rsidRPr="008F5A63" w14:paraId="1F0A4AE7" w14:textId="77777777" w:rsidTr="00E24976">
        <w:tc>
          <w:tcPr>
            <w:tcW w:w="675" w:type="dxa"/>
          </w:tcPr>
          <w:p w14:paraId="3E0DCAEE"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322EF4FD" w14:textId="01936B64" w:rsidR="00E24976" w:rsidRPr="00111C93" w:rsidRDefault="00E24976" w:rsidP="00E24976">
            <w:pPr>
              <w:pStyle w:val="Prrafodelista"/>
              <w:numPr>
                <w:ilvl w:val="0"/>
                <w:numId w:val="5"/>
              </w:numPr>
              <w:spacing w:line="360" w:lineRule="auto"/>
              <w:rPr>
                <w:rStyle w:val="TtuloCar"/>
                <w:rFonts w:ascii="Arial" w:hAnsi="Arial" w:cs="Arial"/>
                <w:b w:val="0"/>
                <w:sz w:val="22"/>
                <w:szCs w:val="22"/>
              </w:rPr>
            </w:pPr>
            <w:r w:rsidRPr="00111C93">
              <w:rPr>
                <w:rStyle w:val="TtuloCar"/>
                <w:rFonts w:ascii="Arial" w:hAnsi="Arial" w:cs="Arial"/>
                <w:b w:val="0"/>
                <w:sz w:val="22"/>
                <w:szCs w:val="22"/>
              </w:rPr>
              <w:t xml:space="preserve">Funciones de la </w:t>
            </w:r>
            <w:r w:rsidR="00040C05">
              <w:rPr>
                <w:rStyle w:val="TtuloCar"/>
                <w:rFonts w:ascii="Arial" w:hAnsi="Arial" w:cs="Arial"/>
                <w:b w:val="0"/>
                <w:sz w:val="22"/>
                <w:szCs w:val="22"/>
              </w:rPr>
              <w:t>i</w:t>
            </w:r>
            <w:r w:rsidRPr="00111C93">
              <w:rPr>
                <w:rStyle w:val="TtuloCar"/>
                <w:rFonts w:ascii="Arial" w:hAnsi="Arial" w:cs="Arial"/>
                <w:b w:val="0"/>
                <w:sz w:val="22"/>
                <w:szCs w:val="22"/>
              </w:rPr>
              <w:t>nstitución</w:t>
            </w:r>
          </w:p>
        </w:tc>
        <w:tc>
          <w:tcPr>
            <w:tcW w:w="1024" w:type="dxa"/>
          </w:tcPr>
          <w:p w14:paraId="4E79504C" w14:textId="474118E4"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8</w:t>
            </w:r>
          </w:p>
        </w:tc>
      </w:tr>
      <w:tr w:rsidR="00E24976" w:rsidRPr="008F5A63" w14:paraId="6B6A3409" w14:textId="77777777" w:rsidTr="00E24976">
        <w:tc>
          <w:tcPr>
            <w:tcW w:w="675" w:type="dxa"/>
          </w:tcPr>
          <w:p w14:paraId="68E84AD8"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328C32E3" w14:textId="77E10748" w:rsidR="00E24976" w:rsidRPr="00111C93" w:rsidRDefault="00E24976" w:rsidP="00E24976">
            <w:pPr>
              <w:pStyle w:val="Prrafodelista"/>
              <w:numPr>
                <w:ilvl w:val="0"/>
                <w:numId w:val="5"/>
              </w:numPr>
              <w:spacing w:line="360" w:lineRule="auto"/>
              <w:rPr>
                <w:rStyle w:val="TtuloCar"/>
                <w:rFonts w:ascii="Arial" w:hAnsi="Arial" w:cs="Arial"/>
                <w:b w:val="0"/>
                <w:sz w:val="22"/>
                <w:szCs w:val="22"/>
              </w:rPr>
            </w:pPr>
            <w:r w:rsidRPr="00111C93">
              <w:rPr>
                <w:rStyle w:val="TtuloCar"/>
                <w:rFonts w:ascii="Arial" w:hAnsi="Arial" w:cs="Arial"/>
                <w:b w:val="0"/>
                <w:sz w:val="22"/>
                <w:szCs w:val="22"/>
              </w:rPr>
              <w:t xml:space="preserve">Estructura </w:t>
            </w:r>
            <w:r w:rsidR="00040C05">
              <w:rPr>
                <w:rStyle w:val="TtuloCar"/>
                <w:rFonts w:ascii="Arial" w:hAnsi="Arial" w:cs="Arial"/>
                <w:b w:val="0"/>
                <w:sz w:val="22"/>
                <w:szCs w:val="22"/>
              </w:rPr>
              <w:t>o</w:t>
            </w:r>
            <w:r w:rsidRPr="00111C93">
              <w:rPr>
                <w:rStyle w:val="TtuloCar"/>
                <w:rFonts w:ascii="Arial" w:hAnsi="Arial" w:cs="Arial"/>
                <w:b w:val="0"/>
                <w:sz w:val="22"/>
                <w:szCs w:val="22"/>
              </w:rPr>
              <w:t>rgánica</w:t>
            </w:r>
          </w:p>
        </w:tc>
        <w:tc>
          <w:tcPr>
            <w:tcW w:w="1024" w:type="dxa"/>
          </w:tcPr>
          <w:p w14:paraId="4788EFF4" w14:textId="2764BAF2"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8</w:t>
            </w:r>
          </w:p>
        </w:tc>
      </w:tr>
      <w:tr w:rsidR="00E24976" w:rsidRPr="008F5A63" w14:paraId="4282FC9F" w14:textId="77777777" w:rsidTr="00E24976">
        <w:tc>
          <w:tcPr>
            <w:tcW w:w="675" w:type="dxa"/>
          </w:tcPr>
          <w:p w14:paraId="645B39A6" w14:textId="77777777" w:rsidR="00E24976" w:rsidRPr="00111C93" w:rsidRDefault="00E24976" w:rsidP="00E24976">
            <w:pPr>
              <w:spacing w:line="360" w:lineRule="auto"/>
              <w:ind w:left="360"/>
              <w:rPr>
                <w:rStyle w:val="TtuloCar"/>
                <w:rFonts w:ascii="Arial" w:hAnsi="Arial" w:cs="Arial"/>
                <w:b w:val="0"/>
                <w:sz w:val="22"/>
                <w:szCs w:val="22"/>
              </w:rPr>
            </w:pPr>
          </w:p>
        </w:tc>
        <w:tc>
          <w:tcPr>
            <w:tcW w:w="8992" w:type="dxa"/>
          </w:tcPr>
          <w:p w14:paraId="1ABF833A" w14:textId="49B89663" w:rsidR="00E24976" w:rsidRPr="00111C93" w:rsidRDefault="00E24976" w:rsidP="00E24976">
            <w:pPr>
              <w:pStyle w:val="Prrafodelista"/>
              <w:numPr>
                <w:ilvl w:val="0"/>
                <w:numId w:val="5"/>
              </w:numPr>
              <w:spacing w:line="360" w:lineRule="auto"/>
              <w:rPr>
                <w:rStyle w:val="TtuloCar"/>
                <w:rFonts w:ascii="Arial" w:hAnsi="Arial" w:cs="Arial"/>
                <w:b w:val="0"/>
                <w:sz w:val="22"/>
                <w:szCs w:val="22"/>
              </w:rPr>
            </w:pPr>
            <w:r w:rsidRPr="00111C93">
              <w:rPr>
                <w:rStyle w:val="TtuloCar"/>
                <w:rFonts w:ascii="Arial" w:hAnsi="Arial" w:cs="Arial"/>
                <w:b w:val="0"/>
                <w:sz w:val="22"/>
                <w:szCs w:val="22"/>
              </w:rPr>
              <w:t xml:space="preserve">Organigrama </w:t>
            </w:r>
            <w:r w:rsidR="00040C05">
              <w:rPr>
                <w:rStyle w:val="TtuloCar"/>
                <w:rFonts w:ascii="Arial" w:hAnsi="Arial" w:cs="Arial"/>
                <w:b w:val="0"/>
                <w:sz w:val="22"/>
                <w:szCs w:val="22"/>
              </w:rPr>
              <w:t>e</w:t>
            </w:r>
            <w:r w:rsidRPr="00111C93">
              <w:rPr>
                <w:rStyle w:val="TtuloCar"/>
                <w:rFonts w:ascii="Arial" w:hAnsi="Arial" w:cs="Arial"/>
                <w:b w:val="0"/>
                <w:sz w:val="22"/>
                <w:szCs w:val="22"/>
              </w:rPr>
              <w:t xml:space="preserve">structural de la </w:t>
            </w:r>
            <w:r w:rsidR="00040C05">
              <w:rPr>
                <w:rStyle w:val="TtuloCar"/>
                <w:rFonts w:ascii="Arial" w:hAnsi="Arial" w:cs="Arial"/>
                <w:b w:val="0"/>
                <w:sz w:val="22"/>
                <w:szCs w:val="22"/>
              </w:rPr>
              <w:t>i</w:t>
            </w:r>
            <w:r w:rsidRPr="00111C93">
              <w:rPr>
                <w:rStyle w:val="TtuloCar"/>
                <w:rFonts w:ascii="Arial" w:hAnsi="Arial" w:cs="Arial"/>
                <w:b w:val="0"/>
                <w:sz w:val="22"/>
                <w:szCs w:val="22"/>
              </w:rPr>
              <w:t>nstitución</w:t>
            </w:r>
          </w:p>
        </w:tc>
        <w:tc>
          <w:tcPr>
            <w:tcW w:w="1024" w:type="dxa"/>
          </w:tcPr>
          <w:p w14:paraId="401A0D74" w14:textId="5E64A0C4"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10</w:t>
            </w:r>
          </w:p>
        </w:tc>
      </w:tr>
      <w:tr w:rsidR="00E24976" w:rsidRPr="008F5A63" w14:paraId="66C51C40" w14:textId="77777777" w:rsidTr="00E24976">
        <w:tc>
          <w:tcPr>
            <w:tcW w:w="675" w:type="dxa"/>
          </w:tcPr>
          <w:p w14:paraId="362245AA" w14:textId="77777777" w:rsidR="00E24976" w:rsidRPr="002C2C18" w:rsidRDefault="00E24976" w:rsidP="00E24976">
            <w:pPr>
              <w:pStyle w:val="Prrafodelista"/>
              <w:numPr>
                <w:ilvl w:val="0"/>
                <w:numId w:val="3"/>
              </w:numPr>
              <w:spacing w:line="360" w:lineRule="auto"/>
              <w:rPr>
                <w:rStyle w:val="TtuloCar"/>
                <w:rFonts w:ascii="Arial" w:hAnsi="Arial" w:cs="Arial"/>
                <w:b w:val="0"/>
                <w:sz w:val="22"/>
                <w:szCs w:val="22"/>
              </w:rPr>
            </w:pPr>
          </w:p>
        </w:tc>
        <w:tc>
          <w:tcPr>
            <w:tcW w:w="8992" w:type="dxa"/>
          </w:tcPr>
          <w:p w14:paraId="5BD765CB" w14:textId="68D1260D" w:rsidR="00E24976" w:rsidRDefault="00E24976" w:rsidP="00E24976">
            <w:pPr>
              <w:spacing w:line="360" w:lineRule="auto"/>
              <w:rPr>
                <w:rStyle w:val="TtuloCar"/>
                <w:rFonts w:ascii="Arial" w:hAnsi="Arial" w:cs="Arial"/>
                <w:b w:val="0"/>
                <w:sz w:val="22"/>
                <w:szCs w:val="22"/>
              </w:rPr>
            </w:pPr>
            <w:r>
              <w:rPr>
                <w:rStyle w:val="TtuloCar"/>
                <w:rFonts w:ascii="Arial" w:hAnsi="Arial" w:cs="Arial"/>
                <w:b w:val="0"/>
                <w:sz w:val="22"/>
                <w:szCs w:val="22"/>
              </w:rPr>
              <w:t>Descripción de Funciones de la Dirección General de Evaluación e Investigación Educativa (DIGEDUCA)</w:t>
            </w:r>
          </w:p>
        </w:tc>
        <w:tc>
          <w:tcPr>
            <w:tcW w:w="1024" w:type="dxa"/>
          </w:tcPr>
          <w:p w14:paraId="7169112F" w14:textId="55786AA6" w:rsidR="00E24976" w:rsidRPr="00E24976" w:rsidRDefault="00E24976" w:rsidP="00E24976">
            <w:pPr>
              <w:spacing w:line="360" w:lineRule="auto"/>
              <w:jc w:val="center"/>
              <w:rPr>
                <w:rStyle w:val="TtuloCar"/>
                <w:rFonts w:ascii="Arial" w:hAnsi="Arial" w:cs="Arial"/>
                <w:b w:val="0"/>
                <w:sz w:val="22"/>
                <w:szCs w:val="22"/>
              </w:rPr>
            </w:pPr>
            <w:r w:rsidRPr="00E24976">
              <w:rPr>
                <w:rFonts w:ascii="Arial" w:hAnsi="Arial" w:cs="Arial"/>
                <w:sz w:val="22"/>
                <w:szCs w:val="22"/>
              </w:rPr>
              <w:t>11</w:t>
            </w:r>
          </w:p>
        </w:tc>
      </w:tr>
      <w:tr w:rsidR="00E24976" w:rsidRPr="008F5A63" w14:paraId="53F78D2B" w14:textId="77777777" w:rsidTr="00E24976">
        <w:tc>
          <w:tcPr>
            <w:tcW w:w="675" w:type="dxa"/>
          </w:tcPr>
          <w:p w14:paraId="28C3F4F4" w14:textId="77777777" w:rsidR="00E24976" w:rsidRPr="002C2C18" w:rsidRDefault="00E24976" w:rsidP="00E24976">
            <w:pPr>
              <w:pStyle w:val="Prrafodelista"/>
              <w:numPr>
                <w:ilvl w:val="0"/>
                <w:numId w:val="3"/>
              </w:numPr>
              <w:spacing w:line="360" w:lineRule="auto"/>
              <w:rPr>
                <w:rStyle w:val="TtuloCar"/>
                <w:rFonts w:ascii="Arial" w:hAnsi="Arial" w:cs="Arial"/>
                <w:b w:val="0"/>
                <w:sz w:val="22"/>
                <w:szCs w:val="22"/>
              </w:rPr>
            </w:pPr>
          </w:p>
        </w:tc>
        <w:tc>
          <w:tcPr>
            <w:tcW w:w="8992" w:type="dxa"/>
          </w:tcPr>
          <w:p w14:paraId="0098EFD7" w14:textId="489606F5" w:rsidR="00E24976" w:rsidRDefault="00E24976" w:rsidP="00E24976">
            <w:pPr>
              <w:pStyle w:val="Prrafodelista"/>
              <w:numPr>
                <w:ilvl w:val="0"/>
                <w:numId w:val="6"/>
              </w:numPr>
              <w:spacing w:line="360" w:lineRule="auto"/>
              <w:rPr>
                <w:rStyle w:val="TtuloCar"/>
                <w:rFonts w:ascii="Arial" w:hAnsi="Arial" w:cs="Arial"/>
                <w:b w:val="0"/>
                <w:sz w:val="22"/>
                <w:szCs w:val="22"/>
              </w:rPr>
            </w:pPr>
            <w:r>
              <w:rPr>
                <w:rStyle w:val="TtuloCar"/>
                <w:rFonts w:ascii="Arial" w:hAnsi="Arial" w:cs="Arial"/>
                <w:b w:val="0"/>
                <w:sz w:val="22"/>
                <w:szCs w:val="22"/>
              </w:rPr>
              <w:t>Funciones</w:t>
            </w:r>
          </w:p>
        </w:tc>
        <w:tc>
          <w:tcPr>
            <w:tcW w:w="1024" w:type="dxa"/>
          </w:tcPr>
          <w:p w14:paraId="0635AB41" w14:textId="057583A1" w:rsidR="00E24976" w:rsidRPr="00E24976" w:rsidRDefault="00E24976" w:rsidP="00E24976">
            <w:pPr>
              <w:spacing w:line="360" w:lineRule="auto"/>
              <w:jc w:val="center"/>
              <w:rPr>
                <w:rFonts w:ascii="Arial" w:hAnsi="Arial" w:cs="Arial"/>
                <w:sz w:val="22"/>
                <w:szCs w:val="22"/>
              </w:rPr>
            </w:pPr>
            <w:r w:rsidRPr="00E24976">
              <w:rPr>
                <w:rStyle w:val="TtuloCar"/>
                <w:rFonts w:ascii="Arial" w:hAnsi="Arial" w:cs="Arial"/>
                <w:b w:val="0"/>
                <w:sz w:val="22"/>
                <w:szCs w:val="22"/>
              </w:rPr>
              <w:t>11</w:t>
            </w:r>
          </w:p>
        </w:tc>
      </w:tr>
      <w:tr w:rsidR="00E24976" w:rsidRPr="008F5A63" w14:paraId="5FC24B18" w14:textId="77777777" w:rsidTr="00E24976">
        <w:tc>
          <w:tcPr>
            <w:tcW w:w="675" w:type="dxa"/>
          </w:tcPr>
          <w:p w14:paraId="32D9BDE9" w14:textId="77777777" w:rsidR="00E24976" w:rsidRPr="0075511B" w:rsidRDefault="00E24976" w:rsidP="00E24976">
            <w:pPr>
              <w:spacing w:line="360" w:lineRule="auto"/>
              <w:ind w:left="360"/>
              <w:rPr>
                <w:rStyle w:val="TtuloCar"/>
                <w:rFonts w:ascii="Arial" w:hAnsi="Arial" w:cs="Arial"/>
                <w:b w:val="0"/>
                <w:sz w:val="22"/>
                <w:szCs w:val="22"/>
              </w:rPr>
            </w:pPr>
          </w:p>
        </w:tc>
        <w:tc>
          <w:tcPr>
            <w:tcW w:w="8992" w:type="dxa"/>
          </w:tcPr>
          <w:p w14:paraId="3F4D0B0B" w14:textId="23E87D9D" w:rsidR="00E24976" w:rsidRPr="0075511B" w:rsidRDefault="00E24976" w:rsidP="00E24976">
            <w:pPr>
              <w:pStyle w:val="Prrafodelista"/>
              <w:numPr>
                <w:ilvl w:val="0"/>
                <w:numId w:val="6"/>
              </w:numPr>
              <w:spacing w:line="360" w:lineRule="auto"/>
              <w:rPr>
                <w:rStyle w:val="TtuloCar"/>
                <w:rFonts w:ascii="Arial" w:hAnsi="Arial" w:cs="Arial"/>
                <w:b w:val="0"/>
                <w:sz w:val="22"/>
                <w:szCs w:val="22"/>
              </w:rPr>
            </w:pPr>
            <w:r>
              <w:rPr>
                <w:rStyle w:val="TtuloCar"/>
                <w:rFonts w:ascii="Arial" w:hAnsi="Arial" w:cs="Arial"/>
                <w:b w:val="0"/>
                <w:sz w:val="22"/>
                <w:szCs w:val="22"/>
              </w:rPr>
              <w:t xml:space="preserve">Base </w:t>
            </w:r>
            <w:r w:rsidR="00040C05">
              <w:rPr>
                <w:rStyle w:val="TtuloCar"/>
                <w:rFonts w:ascii="Arial" w:hAnsi="Arial" w:cs="Arial"/>
                <w:b w:val="0"/>
                <w:sz w:val="22"/>
                <w:szCs w:val="22"/>
              </w:rPr>
              <w:t>l</w:t>
            </w:r>
            <w:r>
              <w:rPr>
                <w:rStyle w:val="TtuloCar"/>
                <w:rFonts w:ascii="Arial" w:hAnsi="Arial" w:cs="Arial"/>
                <w:b w:val="0"/>
                <w:sz w:val="22"/>
                <w:szCs w:val="22"/>
              </w:rPr>
              <w:t>egal</w:t>
            </w:r>
          </w:p>
        </w:tc>
        <w:tc>
          <w:tcPr>
            <w:tcW w:w="1024" w:type="dxa"/>
          </w:tcPr>
          <w:p w14:paraId="09AD7DDD" w14:textId="08475C48" w:rsidR="00E24976" w:rsidRPr="00E24976" w:rsidRDefault="00E24976" w:rsidP="00E24976">
            <w:pPr>
              <w:spacing w:line="360" w:lineRule="auto"/>
              <w:jc w:val="center"/>
              <w:rPr>
                <w:rStyle w:val="TtuloCar"/>
                <w:rFonts w:ascii="Arial" w:hAnsi="Arial" w:cs="Arial"/>
                <w:b w:val="0"/>
                <w:sz w:val="22"/>
                <w:szCs w:val="22"/>
              </w:rPr>
            </w:pPr>
            <w:r w:rsidRPr="00E24976">
              <w:rPr>
                <w:rStyle w:val="TtuloCar"/>
                <w:rFonts w:ascii="Arial" w:hAnsi="Arial" w:cs="Arial"/>
                <w:b w:val="0"/>
                <w:sz w:val="22"/>
                <w:szCs w:val="22"/>
              </w:rPr>
              <w:t>11</w:t>
            </w:r>
          </w:p>
        </w:tc>
      </w:tr>
      <w:tr w:rsidR="00E24976" w:rsidRPr="008F5A63" w14:paraId="1A62237E" w14:textId="77777777" w:rsidTr="00E24976">
        <w:tc>
          <w:tcPr>
            <w:tcW w:w="675" w:type="dxa"/>
          </w:tcPr>
          <w:p w14:paraId="3BC7C052" w14:textId="77777777" w:rsidR="00E24976" w:rsidRPr="0075511B" w:rsidRDefault="00E24976" w:rsidP="00E24976">
            <w:pPr>
              <w:spacing w:line="360" w:lineRule="auto"/>
              <w:ind w:left="360"/>
              <w:rPr>
                <w:rStyle w:val="TtuloCar"/>
                <w:rFonts w:ascii="Arial" w:hAnsi="Arial" w:cs="Arial"/>
                <w:b w:val="0"/>
                <w:sz w:val="22"/>
                <w:szCs w:val="22"/>
              </w:rPr>
            </w:pPr>
          </w:p>
        </w:tc>
        <w:tc>
          <w:tcPr>
            <w:tcW w:w="8992" w:type="dxa"/>
          </w:tcPr>
          <w:p w14:paraId="7929D324" w14:textId="7153E347" w:rsidR="00E24976" w:rsidRDefault="00E24976" w:rsidP="00E24976">
            <w:pPr>
              <w:pStyle w:val="Prrafodelista"/>
              <w:numPr>
                <w:ilvl w:val="0"/>
                <w:numId w:val="6"/>
              </w:numPr>
              <w:spacing w:line="360" w:lineRule="auto"/>
              <w:rPr>
                <w:rStyle w:val="TtuloCar"/>
                <w:rFonts w:ascii="Arial" w:hAnsi="Arial" w:cs="Arial"/>
                <w:b w:val="0"/>
                <w:sz w:val="22"/>
                <w:szCs w:val="22"/>
              </w:rPr>
            </w:pPr>
            <w:r>
              <w:rPr>
                <w:rStyle w:val="TtuloCar"/>
                <w:rFonts w:ascii="Arial" w:hAnsi="Arial" w:cs="Arial"/>
                <w:b w:val="0"/>
                <w:sz w:val="22"/>
                <w:szCs w:val="22"/>
              </w:rPr>
              <w:t xml:space="preserve">Estructura </w:t>
            </w:r>
            <w:r w:rsidR="00040C05">
              <w:rPr>
                <w:rStyle w:val="TtuloCar"/>
                <w:rFonts w:ascii="Arial" w:hAnsi="Arial" w:cs="Arial"/>
                <w:b w:val="0"/>
                <w:sz w:val="22"/>
                <w:szCs w:val="22"/>
              </w:rPr>
              <w:t>o</w:t>
            </w:r>
            <w:r>
              <w:rPr>
                <w:rStyle w:val="TtuloCar"/>
                <w:rFonts w:ascii="Arial" w:hAnsi="Arial" w:cs="Arial"/>
                <w:b w:val="0"/>
                <w:sz w:val="22"/>
                <w:szCs w:val="22"/>
              </w:rPr>
              <w:t>rgánica (departamentos)</w:t>
            </w:r>
          </w:p>
        </w:tc>
        <w:tc>
          <w:tcPr>
            <w:tcW w:w="1024" w:type="dxa"/>
          </w:tcPr>
          <w:p w14:paraId="5496059C" w14:textId="34ABF0C0" w:rsidR="00E24976" w:rsidRPr="00E24976" w:rsidRDefault="00E24976" w:rsidP="00E24976">
            <w:pPr>
              <w:spacing w:line="360" w:lineRule="auto"/>
              <w:jc w:val="center"/>
              <w:rPr>
                <w:rStyle w:val="TtuloCar"/>
                <w:rFonts w:ascii="Arial" w:hAnsi="Arial" w:cs="Arial"/>
                <w:b w:val="0"/>
                <w:sz w:val="22"/>
                <w:szCs w:val="22"/>
              </w:rPr>
            </w:pPr>
            <w:r w:rsidRPr="00E24976">
              <w:rPr>
                <w:rStyle w:val="TtuloCar"/>
                <w:rFonts w:ascii="Arial" w:hAnsi="Arial" w:cs="Arial"/>
                <w:b w:val="0"/>
                <w:sz w:val="22"/>
                <w:szCs w:val="22"/>
              </w:rPr>
              <w:t>12</w:t>
            </w:r>
          </w:p>
        </w:tc>
      </w:tr>
      <w:tr w:rsidR="00E24976" w:rsidRPr="008F5A63" w14:paraId="5FEE9FB9" w14:textId="77777777" w:rsidTr="00E24976">
        <w:tc>
          <w:tcPr>
            <w:tcW w:w="675" w:type="dxa"/>
          </w:tcPr>
          <w:p w14:paraId="41F848E1" w14:textId="77777777" w:rsidR="00E24976" w:rsidRPr="0075511B" w:rsidRDefault="00E24976" w:rsidP="00E24976">
            <w:pPr>
              <w:spacing w:line="360" w:lineRule="auto"/>
              <w:ind w:left="360"/>
              <w:rPr>
                <w:rStyle w:val="TtuloCar"/>
                <w:rFonts w:ascii="Arial" w:hAnsi="Arial" w:cs="Arial"/>
                <w:b w:val="0"/>
                <w:sz w:val="22"/>
                <w:szCs w:val="22"/>
              </w:rPr>
            </w:pPr>
          </w:p>
        </w:tc>
        <w:tc>
          <w:tcPr>
            <w:tcW w:w="8992" w:type="dxa"/>
          </w:tcPr>
          <w:p w14:paraId="6D10AABD" w14:textId="36C3B02F" w:rsidR="00E24976" w:rsidRPr="00005FE5" w:rsidRDefault="00E24976" w:rsidP="00E24976">
            <w:pPr>
              <w:pStyle w:val="Prrafodelista"/>
              <w:numPr>
                <w:ilvl w:val="0"/>
                <w:numId w:val="6"/>
              </w:numPr>
              <w:spacing w:line="360" w:lineRule="auto"/>
              <w:rPr>
                <w:rStyle w:val="TtuloCar"/>
                <w:rFonts w:ascii="Arial" w:hAnsi="Arial" w:cs="Arial"/>
                <w:b w:val="0"/>
                <w:sz w:val="22"/>
                <w:szCs w:val="22"/>
              </w:rPr>
            </w:pPr>
            <w:r>
              <w:rPr>
                <w:rStyle w:val="TtuloCar"/>
                <w:rFonts w:ascii="Arial" w:hAnsi="Arial" w:cs="Arial"/>
                <w:b w:val="0"/>
                <w:sz w:val="22"/>
                <w:szCs w:val="22"/>
              </w:rPr>
              <w:t xml:space="preserve">Organigrama </w:t>
            </w:r>
            <w:r w:rsidR="00040C05">
              <w:rPr>
                <w:rStyle w:val="TtuloCar"/>
                <w:rFonts w:ascii="Arial" w:hAnsi="Arial" w:cs="Arial"/>
                <w:b w:val="0"/>
                <w:sz w:val="22"/>
                <w:szCs w:val="22"/>
              </w:rPr>
              <w:t>e</w:t>
            </w:r>
            <w:r>
              <w:rPr>
                <w:rStyle w:val="TtuloCar"/>
                <w:rFonts w:ascii="Arial" w:hAnsi="Arial" w:cs="Arial"/>
                <w:b w:val="0"/>
                <w:sz w:val="22"/>
                <w:szCs w:val="22"/>
              </w:rPr>
              <w:t>structural (general)</w:t>
            </w:r>
          </w:p>
        </w:tc>
        <w:tc>
          <w:tcPr>
            <w:tcW w:w="1024" w:type="dxa"/>
          </w:tcPr>
          <w:p w14:paraId="33730E0C" w14:textId="2C84D5C6" w:rsidR="00E24976" w:rsidRPr="00E24976" w:rsidRDefault="00E24976" w:rsidP="00E24976">
            <w:pPr>
              <w:spacing w:line="360" w:lineRule="auto"/>
              <w:jc w:val="center"/>
              <w:rPr>
                <w:rStyle w:val="TtuloCar"/>
                <w:rFonts w:ascii="Arial" w:hAnsi="Arial" w:cs="Arial"/>
                <w:b w:val="0"/>
                <w:sz w:val="22"/>
                <w:szCs w:val="22"/>
              </w:rPr>
            </w:pPr>
            <w:r w:rsidRPr="00E24976">
              <w:rPr>
                <w:rStyle w:val="TtuloCar"/>
                <w:rFonts w:ascii="Arial" w:hAnsi="Arial" w:cs="Arial"/>
                <w:b w:val="0"/>
                <w:sz w:val="22"/>
                <w:szCs w:val="22"/>
              </w:rPr>
              <w:t>1</w:t>
            </w:r>
            <w:r w:rsidR="00967E2A">
              <w:rPr>
                <w:rStyle w:val="TtuloCar"/>
                <w:rFonts w:ascii="Arial" w:hAnsi="Arial" w:cs="Arial"/>
                <w:b w:val="0"/>
                <w:sz w:val="22"/>
                <w:szCs w:val="22"/>
              </w:rPr>
              <w:t>4</w:t>
            </w:r>
          </w:p>
        </w:tc>
      </w:tr>
      <w:tr w:rsidR="00E24976" w:rsidRPr="008F5A63" w14:paraId="1114C91F" w14:textId="77777777" w:rsidTr="00E24976">
        <w:tc>
          <w:tcPr>
            <w:tcW w:w="675" w:type="dxa"/>
          </w:tcPr>
          <w:p w14:paraId="60727357" w14:textId="77777777" w:rsidR="00E24976" w:rsidRPr="0075511B" w:rsidRDefault="00E24976" w:rsidP="00E24976">
            <w:pPr>
              <w:spacing w:line="360" w:lineRule="auto"/>
              <w:ind w:left="360"/>
              <w:rPr>
                <w:rStyle w:val="TtuloCar"/>
                <w:rFonts w:ascii="Arial" w:hAnsi="Arial" w:cs="Arial"/>
                <w:b w:val="0"/>
                <w:sz w:val="22"/>
                <w:szCs w:val="22"/>
              </w:rPr>
            </w:pPr>
          </w:p>
        </w:tc>
        <w:tc>
          <w:tcPr>
            <w:tcW w:w="8992" w:type="dxa"/>
          </w:tcPr>
          <w:p w14:paraId="21BFC978" w14:textId="2D05101F" w:rsidR="00E24976" w:rsidRDefault="00E24976" w:rsidP="00E24976">
            <w:pPr>
              <w:pStyle w:val="Prrafodelista"/>
              <w:numPr>
                <w:ilvl w:val="0"/>
                <w:numId w:val="6"/>
              </w:numPr>
              <w:spacing w:line="360" w:lineRule="auto"/>
              <w:rPr>
                <w:rStyle w:val="TtuloCar"/>
                <w:rFonts w:ascii="Arial" w:hAnsi="Arial" w:cs="Arial"/>
                <w:b w:val="0"/>
                <w:sz w:val="22"/>
                <w:szCs w:val="22"/>
              </w:rPr>
            </w:pPr>
            <w:r>
              <w:rPr>
                <w:rStyle w:val="TtuloCar"/>
                <w:rFonts w:ascii="Arial" w:hAnsi="Arial" w:cs="Arial"/>
                <w:b w:val="0"/>
                <w:sz w:val="22"/>
                <w:szCs w:val="22"/>
              </w:rPr>
              <w:t xml:space="preserve">Organigrama de </w:t>
            </w:r>
            <w:r w:rsidR="00040C05">
              <w:rPr>
                <w:rStyle w:val="TtuloCar"/>
                <w:rFonts w:ascii="Arial" w:hAnsi="Arial" w:cs="Arial"/>
                <w:b w:val="0"/>
                <w:sz w:val="22"/>
                <w:szCs w:val="22"/>
              </w:rPr>
              <w:t>p</w:t>
            </w:r>
            <w:r>
              <w:rPr>
                <w:rStyle w:val="TtuloCar"/>
                <w:rFonts w:ascii="Arial" w:hAnsi="Arial" w:cs="Arial"/>
                <w:b w:val="0"/>
                <w:sz w:val="22"/>
                <w:szCs w:val="22"/>
              </w:rPr>
              <w:t>uestos (nominal)</w:t>
            </w:r>
          </w:p>
        </w:tc>
        <w:tc>
          <w:tcPr>
            <w:tcW w:w="1024" w:type="dxa"/>
          </w:tcPr>
          <w:p w14:paraId="55A0B38B" w14:textId="35CDB471" w:rsidR="00E24976" w:rsidRPr="00E24976" w:rsidRDefault="00E24976" w:rsidP="00E24976">
            <w:pPr>
              <w:spacing w:line="360" w:lineRule="auto"/>
              <w:jc w:val="center"/>
              <w:rPr>
                <w:rStyle w:val="TtuloCar"/>
                <w:rFonts w:ascii="Arial" w:hAnsi="Arial" w:cs="Arial"/>
                <w:b w:val="0"/>
                <w:sz w:val="22"/>
                <w:szCs w:val="22"/>
              </w:rPr>
            </w:pPr>
            <w:r w:rsidRPr="00E24976">
              <w:rPr>
                <w:rStyle w:val="TtuloCar"/>
                <w:rFonts w:ascii="Arial" w:hAnsi="Arial" w:cs="Arial"/>
                <w:b w:val="0"/>
                <w:sz w:val="22"/>
                <w:szCs w:val="22"/>
              </w:rPr>
              <w:t>1</w:t>
            </w:r>
            <w:r w:rsidR="00967E2A">
              <w:rPr>
                <w:rStyle w:val="TtuloCar"/>
                <w:rFonts w:ascii="Arial" w:hAnsi="Arial" w:cs="Arial"/>
                <w:b w:val="0"/>
                <w:sz w:val="22"/>
                <w:szCs w:val="22"/>
              </w:rPr>
              <w:t>5</w:t>
            </w:r>
          </w:p>
        </w:tc>
      </w:tr>
      <w:tr w:rsidR="00E24976" w:rsidRPr="008F5A63" w14:paraId="22D00D53" w14:textId="77777777" w:rsidTr="00E24976">
        <w:tc>
          <w:tcPr>
            <w:tcW w:w="675" w:type="dxa"/>
          </w:tcPr>
          <w:p w14:paraId="657453C5" w14:textId="77777777" w:rsidR="00E24976" w:rsidRPr="0075511B" w:rsidRDefault="00E24976" w:rsidP="00E24976">
            <w:pPr>
              <w:spacing w:line="360" w:lineRule="auto"/>
              <w:ind w:left="360"/>
              <w:rPr>
                <w:rStyle w:val="TtuloCar"/>
                <w:rFonts w:ascii="Arial" w:hAnsi="Arial" w:cs="Arial"/>
                <w:b w:val="0"/>
                <w:sz w:val="22"/>
                <w:szCs w:val="22"/>
              </w:rPr>
            </w:pPr>
          </w:p>
        </w:tc>
        <w:tc>
          <w:tcPr>
            <w:tcW w:w="8992" w:type="dxa"/>
          </w:tcPr>
          <w:p w14:paraId="3ABE9E88" w14:textId="0E15555F" w:rsidR="00E24976" w:rsidRDefault="00E24976" w:rsidP="00E24976">
            <w:pPr>
              <w:pStyle w:val="Prrafodelista"/>
              <w:numPr>
                <w:ilvl w:val="0"/>
                <w:numId w:val="6"/>
              </w:numPr>
              <w:spacing w:line="360" w:lineRule="auto"/>
              <w:rPr>
                <w:rStyle w:val="TtuloCar"/>
                <w:rFonts w:ascii="Arial" w:hAnsi="Arial" w:cs="Arial"/>
                <w:b w:val="0"/>
                <w:sz w:val="22"/>
                <w:szCs w:val="22"/>
              </w:rPr>
            </w:pPr>
            <w:r>
              <w:rPr>
                <w:rStyle w:val="TtuloCar"/>
                <w:rFonts w:ascii="Arial" w:hAnsi="Arial" w:cs="Arial"/>
                <w:b w:val="0"/>
                <w:sz w:val="22"/>
                <w:szCs w:val="22"/>
              </w:rPr>
              <w:t xml:space="preserve">Descriptores de </w:t>
            </w:r>
            <w:r w:rsidR="00040C05">
              <w:rPr>
                <w:rStyle w:val="TtuloCar"/>
                <w:rFonts w:ascii="Arial" w:hAnsi="Arial" w:cs="Arial"/>
                <w:b w:val="0"/>
                <w:sz w:val="22"/>
                <w:szCs w:val="22"/>
              </w:rPr>
              <w:t>p</w:t>
            </w:r>
            <w:r>
              <w:rPr>
                <w:rStyle w:val="TtuloCar"/>
                <w:rFonts w:ascii="Arial" w:hAnsi="Arial" w:cs="Arial"/>
                <w:b w:val="0"/>
                <w:sz w:val="22"/>
                <w:szCs w:val="22"/>
              </w:rPr>
              <w:t>uestos</w:t>
            </w:r>
          </w:p>
        </w:tc>
        <w:tc>
          <w:tcPr>
            <w:tcW w:w="1024" w:type="dxa"/>
          </w:tcPr>
          <w:p w14:paraId="3DD4ABD0" w14:textId="4A3C2B4F" w:rsidR="00E24976" w:rsidRPr="00E24976" w:rsidRDefault="00E24976" w:rsidP="00E24976">
            <w:pPr>
              <w:spacing w:line="360" w:lineRule="auto"/>
              <w:jc w:val="center"/>
              <w:rPr>
                <w:rStyle w:val="TtuloCar"/>
                <w:rFonts w:ascii="Arial" w:hAnsi="Arial" w:cs="Arial"/>
                <w:b w:val="0"/>
                <w:sz w:val="22"/>
                <w:szCs w:val="22"/>
              </w:rPr>
            </w:pPr>
            <w:r w:rsidRPr="00E24976">
              <w:rPr>
                <w:rStyle w:val="TtuloCar"/>
                <w:rFonts w:ascii="Arial" w:hAnsi="Arial" w:cs="Arial"/>
                <w:b w:val="0"/>
                <w:sz w:val="22"/>
                <w:szCs w:val="22"/>
              </w:rPr>
              <w:t>2</w:t>
            </w:r>
            <w:r w:rsidR="00967E2A">
              <w:rPr>
                <w:rStyle w:val="TtuloCar"/>
                <w:rFonts w:ascii="Arial" w:hAnsi="Arial" w:cs="Arial"/>
                <w:b w:val="0"/>
                <w:sz w:val="22"/>
                <w:szCs w:val="22"/>
              </w:rPr>
              <w:t>1</w:t>
            </w:r>
          </w:p>
        </w:tc>
      </w:tr>
      <w:tr w:rsidR="00E24976" w:rsidRPr="008F5A63" w14:paraId="39C45A23" w14:textId="77777777" w:rsidTr="00E24976">
        <w:tc>
          <w:tcPr>
            <w:tcW w:w="675" w:type="dxa"/>
          </w:tcPr>
          <w:p w14:paraId="229BFCED" w14:textId="77777777" w:rsidR="00E24976" w:rsidRPr="0075511B" w:rsidRDefault="00E24976" w:rsidP="00E24976">
            <w:pPr>
              <w:pStyle w:val="Prrafodelista"/>
              <w:numPr>
                <w:ilvl w:val="0"/>
                <w:numId w:val="3"/>
              </w:numPr>
              <w:spacing w:line="360" w:lineRule="auto"/>
              <w:rPr>
                <w:rStyle w:val="TtuloCar"/>
                <w:rFonts w:ascii="Arial" w:hAnsi="Arial" w:cs="Arial"/>
                <w:b w:val="0"/>
                <w:sz w:val="22"/>
                <w:szCs w:val="22"/>
              </w:rPr>
            </w:pPr>
          </w:p>
        </w:tc>
        <w:tc>
          <w:tcPr>
            <w:tcW w:w="8992" w:type="dxa"/>
          </w:tcPr>
          <w:p w14:paraId="5542C66B" w14:textId="77777777" w:rsidR="00E24976" w:rsidRDefault="00E24976" w:rsidP="00E24976">
            <w:pPr>
              <w:spacing w:line="360" w:lineRule="auto"/>
              <w:rPr>
                <w:rStyle w:val="TtuloCar"/>
                <w:rFonts w:ascii="Arial" w:hAnsi="Arial" w:cs="Arial"/>
                <w:b w:val="0"/>
                <w:sz w:val="22"/>
                <w:szCs w:val="22"/>
              </w:rPr>
            </w:pPr>
            <w:r>
              <w:rPr>
                <w:rStyle w:val="TtuloCar"/>
                <w:rFonts w:ascii="Arial" w:hAnsi="Arial" w:cs="Arial"/>
                <w:b w:val="0"/>
                <w:sz w:val="22"/>
                <w:szCs w:val="22"/>
              </w:rPr>
              <w:t>Anexos</w:t>
            </w:r>
          </w:p>
        </w:tc>
        <w:tc>
          <w:tcPr>
            <w:tcW w:w="1024" w:type="dxa"/>
          </w:tcPr>
          <w:p w14:paraId="7DC2EB28" w14:textId="0683A802" w:rsidR="00E24976" w:rsidRPr="00E24976" w:rsidRDefault="00E24976" w:rsidP="00E24976">
            <w:pPr>
              <w:spacing w:line="360" w:lineRule="auto"/>
              <w:jc w:val="center"/>
              <w:rPr>
                <w:rStyle w:val="TtuloCar"/>
                <w:rFonts w:ascii="Arial" w:hAnsi="Arial" w:cs="Arial"/>
                <w:b w:val="0"/>
                <w:sz w:val="22"/>
                <w:szCs w:val="22"/>
              </w:rPr>
            </w:pPr>
            <w:r w:rsidRPr="00E24976">
              <w:rPr>
                <w:rStyle w:val="TtuloCar"/>
                <w:rFonts w:ascii="Arial" w:hAnsi="Arial" w:cs="Arial"/>
                <w:b w:val="0"/>
                <w:sz w:val="22"/>
                <w:szCs w:val="22"/>
              </w:rPr>
              <w:t>19</w:t>
            </w:r>
            <w:r w:rsidR="00967E2A">
              <w:rPr>
                <w:rStyle w:val="TtuloCar"/>
                <w:rFonts w:ascii="Arial" w:hAnsi="Arial" w:cs="Arial"/>
                <w:b w:val="0"/>
                <w:sz w:val="22"/>
                <w:szCs w:val="22"/>
              </w:rPr>
              <w:t>3</w:t>
            </w:r>
          </w:p>
        </w:tc>
      </w:tr>
      <w:tr w:rsidR="00E24976" w:rsidRPr="008F5A63" w14:paraId="45FF67AC" w14:textId="77777777" w:rsidTr="00E24976">
        <w:tc>
          <w:tcPr>
            <w:tcW w:w="675" w:type="dxa"/>
          </w:tcPr>
          <w:p w14:paraId="3CC2CD40" w14:textId="77777777" w:rsidR="00E24976" w:rsidRPr="0075511B" w:rsidRDefault="00E24976" w:rsidP="00E24976">
            <w:pPr>
              <w:spacing w:line="360" w:lineRule="auto"/>
              <w:ind w:left="360"/>
              <w:rPr>
                <w:rStyle w:val="TtuloCar"/>
                <w:rFonts w:ascii="Arial" w:hAnsi="Arial" w:cs="Arial"/>
                <w:b w:val="0"/>
                <w:sz w:val="22"/>
                <w:szCs w:val="22"/>
              </w:rPr>
            </w:pPr>
          </w:p>
        </w:tc>
        <w:tc>
          <w:tcPr>
            <w:tcW w:w="8992" w:type="dxa"/>
          </w:tcPr>
          <w:p w14:paraId="1848F69B" w14:textId="77777777" w:rsidR="00E24976" w:rsidRPr="0075511B" w:rsidRDefault="00E24976" w:rsidP="00E24976">
            <w:pPr>
              <w:pStyle w:val="Prrafodelista"/>
              <w:numPr>
                <w:ilvl w:val="0"/>
                <w:numId w:val="7"/>
              </w:numPr>
              <w:spacing w:line="360" w:lineRule="auto"/>
              <w:rPr>
                <w:rStyle w:val="TtuloCar"/>
                <w:rFonts w:ascii="Arial" w:hAnsi="Arial" w:cs="Arial"/>
                <w:b w:val="0"/>
                <w:sz w:val="22"/>
                <w:szCs w:val="22"/>
              </w:rPr>
            </w:pPr>
            <w:r w:rsidRPr="0075511B">
              <w:rPr>
                <w:rStyle w:val="TtuloCar"/>
                <w:rFonts w:ascii="Arial" w:hAnsi="Arial" w:cs="Arial"/>
                <w:b w:val="0"/>
                <w:sz w:val="22"/>
                <w:szCs w:val="22"/>
              </w:rPr>
              <w:t>Glosario</w:t>
            </w:r>
          </w:p>
        </w:tc>
        <w:tc>
          <w:tcPr>
            <w:tcW w:w="1024" w:type="dxa"/>
          </w:tcPr>
          <w:p w14:paraId="4229506E" w14:textId="676430BC" w:rsidR="00E24976" w:rsidRPr="00E24976" w:rsidRDefault="00E24976" w:rsidP="00E24976">
            <w:pPr>
              <w:spacing w:line="360" w:lineRule="auto"/>
              <w:jc w:val="center"/>
              <w:rPr>
                <w:rStyle w:val="TtuloCar"/>
                <w:rFonts w:ascii="Arial" w:hAnsi="Arial" w:cs="Arial"/>
                <w:b w:val="0"/>
                <w:sz w:val="22"/>
                <w:szCs w:val="22"/>
              </w:rPr>
            </w:pPr>
            <w:r w:rsidRPr="00E24976">
              <w:rPr>
                <w:rStyle w:val="TtuloCar"/>
                <w:rFonts w:ascii="Arial" w:hAnsi="Arial" w:cs="Arial"/>
                <w:b w:val="0"/>
                <w:sz w:val="22"/>
                <w:szCs w:val="22"/>
              </w:rPr>
              <w:t>19</w:t>
            </w:r>
            <w:r w:rsidR="00967E2A">
              <w:rPr>
                <w:rStyle w:val="TtuloCar"/>
                <w:rFonts w:ascii="Arial" w:hAnsi="Arial" w:cs="Arial"/>
                <w:b w:val="0"/>
                <w:sz w:val="22"/>
                <w:szCs w:val="22"/>
              </w:rPr>
              <w:t>3</w:t>
            </w:r>
          </w:p>
        </w:tc>
      </w:tr>
      <w:tr w:rsidR="00E24976" w:rsidRPr="008F5A63" w14:paraId="05A6AE08" w14:textId="77777777" w:rsidTr="00E24976">
        <w:tc>
          <w:tcPr>
            <w:tcW w:w="675" w:type="dxa"/>
          </w:tcPr>
          <w:p w14:paraId="723917E9" w14:textId="77777777" w:rsidR="00E24976" w:rsidRPr="0075511B" w:rsidRDefault="00E24976" w:rsidP="00E24976">
            <w:pPr>
              <w:spacing w:line="360" w:lineRule="auto"/>
              <w:ind w:left="360"/>
              <w:rPr>
                <w:rStyle w:val="TtuloCar"/>
                <w:rFonts w:ascii="Arial" w:hAnsi="Arial" w:cs="Arial"/>
                <w:b w:val="0"/>
                <w:sz w:val="22"/>
                <w:szCs w:val="22"/>
              </w:rPr>
            </w:pPr>
          </w:p>
        </w:tc>
        <w:tc>
          <w:tcPr>
            <w:tcW w:w="8992" w:type="dxa"/>
          </w:tcPr>
          <w:p w14:paraId="13572B1A" w14:textId="472BAFD4" w:rsidR="00E24976" w:rsidRDefault="00D37B31" w:rsidP="00D37B31">
            <w:pPr>
              <w:pStyle w:val="Prrafodelista"/>
              <w:numPr>
                <w:ilvl w:val="0"/>
                <w:numId w:val="7"/>
              </w:numPr>
              <w:spacing w:line="360" w:lineRule="auto"/>
              <w:rPr>
                <w:rStyle w:val="TtuloCar"/>
                <w:rFonts w:ascii="Arial" w:hAnsi="Arial" w:cs="Arial"/>
                <w:b w:val="0"/>
                <w:sz w:val="22"/>
                <w:szCs w:val="22"/>
              </w:rPr>
            </w:pPr>
            <w:r>
              <w:rPr>
                <w:rStyle w:val="TtuloCar"/>
                <w:rFonts w:ascii="Arial" w:hAnsi="Arial" w:cs="Arial"/>
                <w:b w:val="0"/>
                <w:sz w:val="22"/>
                <w:szCs w:val="22"/>
              </w:rPr>
              <w:t>Documento oficial (Reglamento Interno de DIGEDUCA)</w:t>
            </w:r>
          </w:p>
        </w:tc>
        <w:tc>
          <w:tcPr>
            <w:tcW w:w="1024" w:type="dxa"/>
          </w:tcPr>
          <w:p w14:paraId="121D35D4" w14:textId="04F2678A" w:rsidR="00E24976" w:rsidRDefault="00D37B31" w:rsidP="00E24976">
            <w:pPr>
              <w:spacing w:line="360" w:lineRule="auto"/>
              <w:jc w:val="center"/>
              <w:rPr>
                <w:rStyle w:val="TtuloCar"/>
                <w:rFonts w:ascii="Arial" w:hAnsi="Arial" w:cs="Arial"/>
                <w:b w:val="0"/>
                <w:sz w:val="22"/>
                <w:szCs w:val="22"/>
              </w:rPr>
            </w:pPr>
            <w:r>
              <w:rPr>
                <w:rStyle w:val="TtuloCar"/>
                <w:rFonts w:ascii="Arial" w:hAnsi="Arial" w:cs="Arial"/>
                <w:b w:val="0"/>
                <w:sz w:val="22"/>
                <w:szCs w:val="22"/>
              </w:rPr>
              <w:t>19</w:t>
            </w:r>
            <w:r w:rsidR="00967E2A">
              <w:rPr>
                <w:rStyle w:val="TtuloCar"/>
                <w:rFonts w:ascii="Arial" w:hAnsi="Arial" w:cs="Arial"/>
                <w:b w:val="0"/>
                <w:sz w:val="22"/>
                <w:szCs w:val="22"/>
              </w:rPr>
              <w:t>4</w:t>
            </w:r>
          </w:p>
        </w:tc>
      </w:tr>
      <w:tr w:rsidR="00E24976" w:rsidRPr="008F5A63" w14:paraId="1AB2B91C" w14:textId="77777777" w:rsidTr="00E24976">
        <w:tc>
          <w:tcPr>
            <w:tcW w:w="675" w:type="dxa"/>
          </w:tcPr>
          <w:p w14:paraId="666F1C3B" w14:textId="77777777" w:rsidR="00E24976" w:rsidRPr="008F5A63" w:rsidRDefault="00E24976" w:rsidP="00E24976">
            <w:pPr>
              <w:rPr>
                <w:rStyle w:val="TtuloCar"/>
                <w:rFonts w:ascii="Arial" w:hAnsi="Arial" w:cs="Arial"/>
                <w:b w:val="0"/>
                <w:sz w:val="22"/>
                <w:szCs w:val="22"/>
              </w:rPr>
            </w:pPr>
          </w:p>
        </w:tc>
        <w:tc>
          <w:tcPr>
            <w:tcW w:w="8992" w:type="dxa"/>
          </w:tcPr>
          <w:p w14:paraId="4F9AED88" w14:textId="77777777" w:rsidR="00E24976" w:rsidRPr="00C21170" w:rsidRDefault="00E24976" w:rsidP="00E24976">
            <w:pPr>
              <w:ind w:left="360"/>
              <w:rPr>
                <w:rStyle w:val="TtuloCar"/>
                <w:rFonts w:ascii="Arial" w:hAnsi="Arial" w:cs="Arial"/>
                <w:b w:val="0"/>
                <w:sz w:val="22"/>
                <w:szCs w:val="22"/>
              </w:rPr>
            </w:pPr>
          </w:p>
        </w:tc>
        <w:tc>
          <w:tcPr>
            <w:tcW w:w="1024" w:type="dxa"/>
          </w:tcPr>
          <w:p w14:paraId="05975C0B" w14:textId="77777777" w:rsidR="00E24976" w:rsidRPr="008F5A63" w:rsidRDefault="00E24976" w:rsidP="00E24976">
            <w:pPr>
              <w:jc w:val="center"/>
              <w:rPr>
                <w:rStyle w:val="TtuloCar"/>
                <w:rFonts w:ascii="Arial" w:hAnsi="Arial" w:cs="Arial"/>
                <w:b w:val="0"/>
                <w:sz w:val="22"/>
                <w:szCs w:val="22"/>
              </w:rPr>
            </w:pPr>
          </w:p>
        </w:tc>
      </w:tr>
    </w:tbl>
    <w:p w14:paraId="557439F7" w14:textId="77777777" w:rsidR="0075511B" w:rsidRDefault="002D0CF6">
      <w:pPr>
        <w:rPr>
          <w:rFonts w:ascii="Arial" w:hAnsi="Arial" w:cs="Arial"/>
          <w:sz w:val="22"/>
          <w:szCs w:val="22"/>
        </w:rPr>
      </w:pPr>
      <w:r>
        <w:rPr>
          <w:rFonts w:ascii="Arial" w:hAnsi="Arial" w:cs="Arial"/>
          <w:sz w:val="22"/>
          <w:szCs w:val="22"/>
        </w:rPr>
        <w:br w:type="page"/>
      </w:r>
    </w:p>
    <w:p w14:paraId="66E0ADEB" w14:textId="77777777" w:rsidR="0075511B" w:rsidRDefault="0075511B" w:rsidP="00C66BBB">
      <w:pPr>
        <w:spacing w:line="360" w:lineRule="auto"/>
        <w:rPr>
          <w:rFonts w:ascii="Arial" w:hAnsi="Arial" w:cs="Arial"/>
          <w:sz w:val="22"/>
          <w:szCs w:val="22"/>
        </w:rPr>
      </w:pPr>
    </w:p>
    <w:p w14:paraId="547CED82" w14:textId="77777777" w:rsidR="0075511B" w:rsidRPr="00386D19" w:rsidRDefault="0075511B" w:rsidP="00BA73D6">
      <w:pPr>
        <w:pStyle w:val="Prrafodelista"/>
        <w:numPr>
          <w:ilvl w:val="0"/>
          <w:numId w:val="8"/>
        </w:numPr>
        <w:spacing w:line="360" w:lineRule="auto"/>
        <w:rPr>
          <w:rFonts w:ascii="Cambria" w:hAnsi="Cambria" w:cs="Arial"/>
          <w:b/>
          <w:sz w:val="24"/>
          <w:szCs w:val="22"/>
        </w:rPr>
      </w:pPr>
      <w:r w:rsidRPr="00386D19">
        <w:rPr>
          <w:rFonts w:ascii="Cambria" w:hAnsi="Cambria" w:cs="Arial"/>
          <w:b/>
          <w:sz w:val="24"/>
          <w:szCs w:val="22"/>
        </w:rPr>
        <w:t>PRESENTACIÓN</w:t>
      </w:r>
    </w:p>
    <w:p w14:paraId="57B06599" w14:textId="77777777" w:rsidR="00C33721" w:rsidRDefault="00C33721" w:rsidP="00C66BBB">
      <w:pPr>
        <w:spacing w:line="360" w:lineRule="auto"/>
        <w:ind w:left="360"/>
        <w:rPr>
          <w:rFonts w:ascii="Arial" w:hAnsi="Arial" w:cs="Arial"/>
          <w:sz w:val="22"/>
          <w:szCs w:val="22"/>
        </w:rPr>
      </w:pPr>
    </w:p>
    <w:p w14:paraId="25368277" w14:textId="424A99DF" w:rsidR="00C33721" w:rsidRDefault="00256F1E" w:rsidP="00C66BBB">
      <w:pPr>
        <w:spacing w:line="360" w:lineRule="auto"/>
        <w:ind w:left="360"/>
        <w:jc w:val="both"/>
        <w:rPr>
          <w:rFonts w:ascii="Arial" w:hAnsi="Arial" w:cs="Arial"/>
          <w:sz w:val="22"/>
          <w:szCs w:val="22"/>
        </w:rPr>
      </w:pPr>
      <w:r>
        <w:rPr>
          <w:rFonts w:ascii="Arial" w:hAnsi="Arial" w:cs="Arial"/>
          <w:sz w:val="22"/>
          <w:szCs w:val="22"/>
        </w:rPr>
        <w:t xml:space="preserve">Los instrumentos de organización son herramientas básicas que coadyuvan al logro de los objetivos y metas de una institución, independientemente de la actividad a la que se dedique.  Derivado de esta premisa básica es necesario que las diferentes unidades orgánicas que forman parte de la estructura formal del Ministerio de Educación, cuenten, para el ejercicio </w:t>
      </w:r>
      <w:r w:rsidR="00984471">
        <w:rPr>
          <w:rFonts w:ascii="Arial" w:hAnsi="Arial" w:cs="Arial"/>
          <w:sz w:val="22"/>
          <w:szCs w:val="22"/>
        </w:rPr>
        <w:t>de las</w:t>
      </w:r>
      <w:r w:rsidR="000B2D18">
        <w:rPr>
          <w:rFonts w:ascii="Arial" w:hAnsi="Arial" w:cs="Arial"/>
          <w:sz w:val="22"/>
          <w:szCs w:val="22"/>
        </w:rPr>
        <w:t xml:space="preserve"> </w:t>
      </w:r>
      <w:r>
        <w:rPr>
          <w:rFonts w:ascii="Arial" w:hAnsi="Arial" w:cs="Arial"/>
          <w:sz w:val="22"/>
          <w:szCs w:val="22"/>
        </w:rPr>
        <w:t xml:space="preserve">funciones con diferentes </w:t>
      </w:r>
      <w:r w:rsidR="000B2D18">
        <w:rPr>
          <w:rFonts w:ascii="Arial" w:hAnsi="Arial" w:cs="Arial"/>
          <w:sz w:val="22"/>
          <w:szCs w:val="22"/>
        </w:rPr>
        <w:t>m</w:t>
      </w:r>
      <w:r>
        <w:rPr>
          <w:rFonts w:ascii="Arial" w:hAnsi="Arial" w:cs="Arial"/>
          <w:sz w:val="22"/>
          <w:szCs w:val="22"/>
        </w:rPr>
        <w:t>anuales administrativos</w:t>
      </w:r>
      <w:r w:rsidR="00651439">
        <w:rPr>
          <w:rFonts w:ascii="Arial" w:hAnsi="Arial" w:cs="Arial"/>
          <w:sz w:val="22"/>
          <w:szCs w:val="22"/>
        </w:rPr>
        <w:t xml:space="preserve"> entre</w:t>
      </w:r>
      <w:r>
        <w:rPr>
          <w:rFonts w:ascii="Arial" w:hAnsi="Arial" w:cs="Arial"/>
          <w:sz w:val="22"/>
          <w:szCs w:val="22"/>
        </w:rPr>
        <w:t xml:space="preserve"> los que se encuentra el Manual de Organización y </w:t>
      </w:r>
      <w:r w:rsidR="009562F7">
        <w:rPr>
          <w:rFonts w:ascii="Arial" w:hAnsi="Arial" w:cs="Arial"/>
          <w:sz w:val="22"/>
          <w:szCs w:val="22"/>
        </w:rPr>
        <w:t>Funciones</w:t>
      </w:r>
      <w:r>
        <w:rPr>
          <w:rFonts w:ascii="Arial" w:hAnsi="Arial" w:cs="Arial"/>
          <w:sz w:val="22"/>
          <w:szCs w:val="22"/>
        </w:rPr>
        <w:t>.</w:t>
      </w:r>
    </w:p>
    <w:p w14:paraId="3737C794" w14:textId="77777777" w:rsidR="00256F1E" w:rsidRDefault="00256F1E" w:rsidP="00C66BBB">
      <w:pPr>
        <w:spacing w:line="360" w:lineRule="auto"/>
        <w:ind w:left="360"/>
        <w:jc w:val="both"/>
        <w:rPr>
          <w:rFonts w:ascii="Arial" w:hAnsi="Arial" w:cs="Arial"/>
          <w:sz w:val="22"/>
          <w:szCs w:val="22"/>
        </w:rPr>
      </w:pPr>
    </w:p>
    <w:p w14:paraId="71F04304" w14:textId="16D3DA2B" w:rsidR="00256F1E" w:rsidRDefault="00256F1E" w:rsidP="00C66BBB">
      <w:pPr>
        <w:spacing w:line="360" w:lineRule="auto"/>
        <w:ind w:left="360"/>
        <w:jc w:val="both"/>
        <w:rPr>
          <w:rFonts w:ascii="Arial" w:hAnsi="Arial" w:cs="Arial"/>
          <w:sz w:val="22"/>
          <w:szCs w:val="22"/>
        </w:rPr>
      </w:pPr>
      <w:r>
        <w:rPr>
          <w:rFonts w:ascii="Arial" w:hAnsi="Arial" w:cs="Arial"/>
          <w:sz w:val="22"/>
          <w:szCs w:val="22"/>
        </w:rPr>
        <w:t xml:space="preserve">En tal virtud, </w:t>
      </w:r>
      <w:r w:rsidR="00651439">
        <w:rPr>
          <w:rFonts w:ascii="Arial" w:hAnsi="Arial" w:cs="Arial"/>
          <w:sz w:val="22"/>
          <w:szCs w:val="22"/>
        </w:rPr>
        <w:t xml:space="preserve">el personal de </w:t>
      </w:r>
      <w:r>
        <w:rPr>
          <w:rFonts w:ascii="Arial" w:hAnsi="Arial" w:cs="Arial"/>
          <w:sz w:val="22"/>
          <w:szCs w:val="22"/>
        </w:rPr>
        <w:t xml:space="preserve">la Dirección </w:t>
      </w:r>
      <w:r w:rsidR="00BE11B9">
        <w:rPr>
          <w:rFonts w:ascii="Arial" w:hAnsi="Arial" w:cs="Arial"/>
          <w:sz w:val="22"/>
          <w:szCs w:val="22"/>
        </w:rPr>
        <w:t>General de Evaluación e Investigación Educativa (DIGEDUCA)</w:t>
      </w:r>
      <w:r>
        <w:rPr>
          <w:rFonts w:ascii="Arial" w:hAnsi="Arial" w:cs="Arial"/>
          <w:sz w:val="22"/>
          <w:szCs w:val="22"/>
        </w:rPr>
        <w:t xml:space="preserve">, presenta el </w:t>
      </w:r>
      <w:r w:rsidR="009562F7">
        <w:rPr>
          <w:rFonts w:ascii="Arial" w:hAnsi="Arial" w:cs="Arial"/>
          <w:sz w:val="22"/>
          <w:szCs w:val="22"/>
        </w:rPr>
        <w:t>Manual de Organización y Funciones</w:t>
      </w:r>
      <w:r>
        <w:rPr>
          <w:rFonts w:ascii="Arial" w:hAnsi="Arial" w:cs="Arial"/>
          <w:sz w:val="22"/>
          <w:szCs w:val="22"/>
        </w:rPr>
        <w:t xml:space="preserve">, cuyo contenido orienta al lector sobre las actividades diarias de esta </w:t>
      </w:r>
      <w:r w:rsidR="00984471">
        <w:rPr>
          <w:rFonts w:ascii="Arial" w:hAnsi="Arial" w:cs="Arial"/>
          <w:sz w:val="22"/>
          <w:szCs w:val="22"/>
        </w:rPr>
        <w:t>dependencia en</w:t>
      </w:r>
      <w:r w:rsidR="00EC1A1E">
        <w:rPr>
          <w:rFonts w:ascii="Arial" w:hAnsi="Arial" w:cs="Arial"/>
          <w:sz w:val="22"/>
          <w:szCs w:val="22"/>
        </w:rPr>
        <w:t xml:space="preserve"> </w:t>
      </w:r>
      <w:r>
        <w:rPr>
          <w:rFonts w:ascii="Arial" w:hAnsi="Arial" w:cs="Arial"/>
          <w:sz w:val="22"/>
          <w:szCs w:val="22"/>
        </w:rPr>
        <w:t>el contexto del Ministerio de Educación; el cual tiene como fin optimizar los recursos disponibles y con ello lograr un mayor grado de eficiencia y eficacia en el desempeño de las competencias que le han sido designadas.</w:t>
      </w:r>
    </w:p>
    <w:p w14:paraId="2947F0E2" w14:textId="77777777" w:rsidR="00256F1E" w:rsidRDefault="00256F1E" w:rsidP="00C66BBB">
      <w:pPr>
        <w:spacing w:line="360" w:lineRule="auto"/>
        <w:ind w:left="360"/>
        <w:jc w:val="both"/>
        <w:rPr>
          <w:rFonts w:ascii="Arial" w:hAnsi="Arial" w:cs="Arial"/>
          <w:sz w:val="22"/>
          <w:szCs w:val="22"/>
        </w:rPr>
      </w:pPr>
    </w:p>
    <w:p w14:paraId="47F0CE77" w14:textId="04F6CB73" w:rsidR="00256F1E" w:rsidRDefault="00256F1E" w:rsidP="00C66BBB">
      <w:pPr>
        <w:spacing w:line="360" w:lineRule="auto"/>
        <w:ind w:left="360"/>
        <w:jc w:val="both"/>
        <w:rPr>
          <w:rFonts w:ascii="Arial" w:hAnsi="Arial" w:cs="Arial"/>
          <w:sz w:val="22"/>
          <w:szCs w:val="22"/>
        </w:rPr>
      </w:pPr>
      <w:r>
        <w:rPr>
          <w:rFonts w:ascii="Arial" w:hAnsi="Arial" w:cs="Arial"/>
          <w:sz w:val="22"/>
          <w:szCs w:val="22"/>
        </w:rPr>
        <w:t xml:space="preserve">En el marco de los apartados descritos en este documento, y de acuerdo a las normas de personal y organización establecidas, </w:t>
      </w:r>
      <w:r w:rsidR="00492507">
        <w:rPr>
          <w:rFonts w:ascii="Arial" w:hAnsi="Arial" w:cs="Arial"/>
          <w:sz w:val="22"/>
          <w:szCs w:val="22"/>
        </w:rPr>
        <w:t xml:space="preserve">el </w:t>
      </w:r>
      <w:r w:rsidR="00040C05">
        <w:rPr>
          <w:rFonts w:ascii="Arial" w:hAnsi="Arial" w:cs="Arial"/>
          <w:sz w:val="22"/>
          <w:szCs w:val="22"/>
        </w:rPr>
        <w:t>Ministro de Educación (o viceministro según sea el caso)</w:t>
      </w:r>
      <w:r w:rsidR="00492507">
        <w:rPr>
          <w:rFonts w:ascii="Arial" w:hAnsi="Arial" w:cs="Arial"/>
          <w:sz w:val="22"/>
          <w:szCs w:val="22"/>
        </w:rPr>
        <w:t>, autoriza el uso del presente instrumento para que</w:t>
      </w:r>
      <w:r w:rsidR="00EC1A1E">
        <w:rPr>
          <w:rFonts w:ascii="Arial" w:hAnsi="Arial" w:cs="Arial"/>
          <w:sz w:val="22"/>
          <w:szCs w:val="22"/>
        </w:rPr>
        <w:t xml:space="preserve"> este</w:t>
      </w:r>
      <w:r w:rsidR="00492507">
        <w:rPr>
          <w:rFonts w:ascii="Arial" w:hAnsi="Arial" w:cs="Arial"/>
          <w:sz w:val="22"/>
          <w:szCs w:val="22"/>
        </w:rPr>
        <w:t xml:space="preserve"> sea utilizado como una herramienta de trabajo por el personal que integra la </w:t>
      </w:r>
      <w:r w:rsidR="00B331B5">
        <w:rPr>
          <w:rFonts w:ascii="Arial" w:hAnsi="Arial" w:cs="Arial"/>
          <w:sz w:val="22"/>
          <w:szCs w:val="22"/>
        </w:rPr>
        <w:t>DIGEDUCA</w:t>
      </w:r>
      <w:r w:rsidR="00492507">
        <w:rPr>
          <w:rFonts w:ascii="Arial" w:hAnsi="Arial" w:cs="Arial"/>
          <w:sz w:val="22"/>
          <w:szCs w:val="22"/>
        </w:rPr>
        <w:t>, y para los procesos que correspondan.</w:t>
      </w:r>
    </w:p>
    <w:p w14:paraId="7C2D8631" w14:textId="77777777" w:rsidR="00256F1E" w:rsidRDefault="00256F1E" w:rsidP="00C66BBB">
      <w:pPr>
        <w:spacing w:line="360" w:lineRule="auto"/>
        <w:ind w:left="360"/>
        <w:rPr>
          <w:rFonts w:ascii="Arial" w:hAnsi="Arial" w:cs="Arial"/>
          <w:sz w:val="22"/>
          <w:szCs w:val="22"/>
        </w:rPr>
      </w:pPr>
    </w:p>
    <w:p w14:paraId="7981F345" w14:textId="77777777" w:rsidR="00B065C9" w:rsidRDefault="00B065C9" w:rsidP="00C66BBB">
      <w:pPr>
        <w:spacing w:line="360" w:lineRule="auto"/>
        <w:ind w:left="360"/>
        <w:rPr>
          <w:rFonts w:ascii="Arial" w:hAnsi="Arial" w:cs="Arial"/>
          <w:sz w:val="22"/>
          <w:szCs w:val="22"/>
        </w:rPr>
      </w:pPr>
    </w:p>
    <w:p w14:paraId="095E8672" w14:textId="77777777" w:rsidR="0075511B" w:rsidRPr="00386D19" w:rsidRDefault="0075511B" w:rsidP="00BA73D6">
      <w:pPr>
        <w:pStyle w:val="Prrafodelista"/>
        <w:numPr>
          <w:ilvl w:val="0"/>
          <w:numId w:val="8"/>
        </w:numPr>
        <w:spacing w:line="360" w:lineRule="auto"/>
        <w:rPr>
          <w:rFonts w:ascii="Cambria" w:hAnsi="Cambria" w:cs="Arial"/>
          <w:b/>
          <w:sz w:val="24"/>
          <w:szCs w:val="22"/>
        </w:rPr>
      </w:pPr>
      <w:r w:rsidRPr="00386D19">
        <w:rPr>
          <w:rFonts w:ascii="Cambria" w:hAnsi="Cambria" w:cs="Arial"/>
          <w:b/>
          <w:sz w:val="24"/>
          <w:szCs w:val="22"/>
        </w:rPr>
        <w:t>INTRODUCCIÓN</w:t>
      </w:r>
    </w:p>
    <w:p w14:paraId="0A5877F1" w14:textId="77777777" w:rsidR="00B065C9" w:rsidRDefault="00B065C9" w:rsidP="00C66BBB">
      <w:pPr>
        <w:spacing w:line="360" w:lineRule="auto"/>
        <w:ind w:left="360"/>
        <w:rPr>
          <w:rFonts w:ascii="Arial" w:hAnsi="Arial" w:cs="Arial"/>
          <w:sz w:val="22"/>
          <w:szCs w:val="22"/>
        </w:rPr>
      </w:pPr>
    </w:p>
    <w:p w14:paraId="7EFE18B0" w14:textId="21DBA43F" w:rsidR="00492507" w:rsidRDefault="00492507" w:rsidP="00386D19">
      <w:pPr>
        <w:spacing w:line="360" w:lineRule="auto"/>
        <w:ind w:left="360"/>
        <w:jc w:val="both"/>
        <w:rPr>
          <w:rFonts w:ascii="Arial" w:hAnsi="Arial" w:cs="Arial"/>
          <w:sz w:val="22"/>
          <w:szCs w:val="22"/>
        </w:rPr>
      </w:pPr>
      <w:r>
        <w:rPr>
          <w:rFonts w:ascii="Arial" w:hAnsi="Arial" w:cs="Arial"/>
          <w:sz w:val="22"/>
          <w:szCs w:val="22"/>
        </w:rPr>
        <w:t xml:space="preserve">El presente </w:t>
      </w:r>
      <w:r w:rsidR="009562F7">
        <w:rPr>
          <w:rFonts w:ascii="Arial" w:hAnsi="Arial" w:cs="Arial"/>
          <w:sz w:val="22"/>
          <w:szCs w:val="22"/>
        </w:rPr>
        <w:t xml:space="preserve">Manual de Organización y Funciones </w:t>
      </w:r>
      <w:r w:rsidR="00BC4083">
        <w:rPr>
          <w:rFonts w:ascii="Arial" w:hAnsi="Arial" w:cs="Arial"/>
          <w:sz w:val="22"/>
          <w:szCs w:val="22"/>
        </w:rPr>
        <w:t>d</w:t>
      </w:r>
      <w:r w:rsidR="00B331B5">
        <w:rPr>
          <w:rFonts w:ascii="Arial" w:hAnsi="Arial" w:cs="Arial"/>
          <w:sz w:val="22"/>
          <w:szCs w:val="22"/>
        </w:rPr>
        <w:t>e la</w:t>
      </w:r>
      <w:r w:rsidR="0083075E">
        <w:rPr>
          <w:rFonts w:ascii="Arial" w:hAnsi="Arial" w:cs="Arial"/>
          <w:sz w:val="22"/>
          <w:szCs w:val="22"/>
        </w:rPr>
        <w:t xml:space="preserve"> </w:t>
      </w:r>
      <w:r w:rsidR="00B331B5">
        <w:rPr>
          <w:rFonts w:ascii="Arial" w:hAnsi="Arial" w:cs="Arial"/>
          <w:sz w:val="22"/>
          <w:szCs w:val="22"/>
        </w:rPr>
        <w:t>DIGEDUCA</w:t>
      </w:r>
      <w:r>
        <w:rPr>
          <w:rFonts w:ascii="Arial" w:hAnsi="Arial" w:cs="Arial"/>
          <w:sz w:val="22"/>
          <w:szCs w:val="22"/>
        </w:rPr>
        <w:t xml:space="preserve">, es de observancia y consulta general.  Contiene en el primer apartado información general de la dependencia, así como </w:t>
      </w:r>
      <w:r w:rsidR="000B2D18">
        <w:rPr>
          <w:rFonts w:ascii="Arial" w:hAnsi="Arial" w:cs="Arial"/>
          <w:sz w:val="22"/>
          <w:szCs w:val="22"/>
        </w:rPr>
        <w:t xml:space="preserve">los </w:t>
      </w:r>
      <w:r>
        <w:rPr>
          <w:rFonts w:ascii="Arial" w:hAnsi="Arial" w:cs="Arial"/>
          <w:sz w:val="22"/>
          <w:szCs w:val="22"/>
        </w:rPr>
        <w:t>objetivos y metas, en el segundo apartado se desarrollan los descriptores de cada puesto de trabajo que la integra</w:t>
      </w:r>
      <w:r w:rsidR="00433730">
        <w:rPr>
          <w:rFonts w:ascii="Arial" w:hAnsi="Arial" w:cs="Arial"/>
          <w:sz w:val="22"/>
          <w:szCs w:val="22"/>
        </w:rPr>
        <w:t>,</w:t>
      </w:r>
      <w:r>
        <w:rPr>
          <w:rFonts w:ascii="Arial" w:hAnsi="Arial" w:cs="Arial"/>
          <w:sz w:val="22"/>
          <w:szCs w:val="22"/>
        </w:rPr>
        <w:t xml:space="preserve"> por último</w:t>
      </w:r>
      <w:r w:rsidR="000B2D18">
        <w:rPr>
          <w:rFonts w:ascii="Arial" w:hAnsi="Arial" w:cs="Arial"/>
          <w:sz w:val="22"/>
          <w:szCs w:val="22"/>
        </w:rPr>
        <w:t>,</w:t>
      </w:r>
      <w:r>
        <w:rPr>
          <w:rFonts w:ascii="Arial" w:hAnsi="Arial" w:cs="Arial"/>
          <w:sz w:val="22"/>
          <w:szCs w:val="22"/>
        </w:rPr>
        <w:t xml:space="preserve"> se anexan los documentos oficiales que se </w:t>
      </w:r>
      <w:r w:rsidR="00984471">
        <w:rPr>
          <w:rFonts w:ascii="Arial" w:hAnsi="Arial" w:cs="Arial"/>
          <w:sz w:val="22"/>
          <w:szCs w:val="22"/>
        </w:rPr>
        <w:t>utilizan en</w:t>
      </w:r>
      <w:r w:rsidR="000B2D18">
        <w:rPr>
          <w:rFonts w:ascii="Arial" w:hAnsi="Arial" w:cs="Arial"/>
          <w:sz w:val="22"/>
          <w:szCs w:val="22"/>
        </w:rPr>
        <w:t xml:space="preserve"> este.</w:t>
      </w:r>
      <w:r>
        <w:rPr>
          <w:rFonts w:ascii="Arial" w:hAnsi="Arial" w:cs="Arial"/>
          <w:sz w:val="22"/>
          <w:szCs w:val="22"/>
        </w:rPr>
        <w:t xml:space="preserve"> </w:t>
      </w:r>
    </w:p>
    <w:p w14:paraId="7506045B" w14:textId="77777777" w:rsidR="00B065C9" w:rsidRDefault="00B065C9" w:rsidP="00C66BBB">
      <w:pPr>
        <w:spacing w:line="360" w:lineRule="auto"/>
        <w:rPr>
          <w:rFonts w:ascii="Arial" w:hAnsi="Arial" w:cs="Arial"/>
          <w:sz w:val="22"/>
          <w:szCs w:val="22"/>
        </w:rPr>
      </w:pPr>
    </w:p>
    <w:p w14:paraId="02E210F9" w14:textId="77777777" w:rsidR="00386D19" w:rsidRDefault="00386D19" w:rsidP="00C66BBB">
      <w:pPr>
        <w:spacing w:line="360" w:lineRule="auto"/>
        <w:rPr>
          <w:rFonts w:ascii="Arial" w:hAnsi="Arial" w:cs="Arial"/>
          <w:sz w:val="22"/>
          <w:szCs w:val="22"/>
        </w:rPr>
      </w:pPr>
    </w:p>
    <w:p w14:paraId="4465BADD" w14:textId="77777777" w:rsidR="007B0184" w:rsidRDefault="007B0184" w:rsidP="00C66BBB">
      <w:pPr>
        <w:spacing w:line="360" w:lineRule="auto"/>
        <w:rPr>
          <w:rFonts w:ascii="Arial" w:hAnsi="Arial" w:cs="Arial"/>
          <w:sz w:val="22"/>
          <w:szCs w:val="22"/>
        </w:rPr>
      </w:pPr>
    </w:p>
    <w:p w14:paraId="0DBE9598" w14:textId="77777777" w:rsidR="007B0184" w:rsidRDefault="007B0184" w:rsidP="00C66BBB">
      <w:pPr>
        <w:spacing w:line="360" w:lineRule="auto"/>
        <w:rPr>
          <w:rFonts w:ascii="Arial" w:hAnsi="Arial" w:cs="Arial"/>
          <w:sz w:val="22"/>
          <w:szCs w:val="22"/>
        </w:rPr>
      </w:pPr>
    </w:p>
    <w:p w14:paraId="637D96F9" w14:textId="77777777" w:rsidR="007B0184" w:rsidRDefault="007B0184" w:rsidP="00C66BBB">
      <w:pPr>
        <w:spacing w:line="360" w:lineRule="auto"/>
        <w:rPr>
          <w:rFonts w:ascii="Arial" w:hAnsi="Arial" w:cs="Arial"/>
          <w:sz w:val="22"/>
          <w:szCs w:val="22"/>
        </w:rPr>
      </w:pPr>
    </w:p>
    <w:p w14:paraId="6415B57B" w14:textId="77777777" w:rsidR="007B0184" w:rsidRDefault="007B0184" w:rsidP="00C66BBB">
      <w:pPr>
        <w:spacing w:line="360" w:lineRule="auto"/>
        <w:rPr>
          <w:rFonts w:ascii="Arial" w:hAnsi="Arial" w:cs="Arial"/>
          <w:sz w:val="22"/>
          <w:szCs w:val="22"/>
        </w:rPr>
      </w:pPr>
    </w:p>
    <w:p w14:paraId="6E2F73D0" w14:textId="77777777" w:rsidR="00B331B5" w:rsidRDefault="00B331B5" w:rsidP="00C66BBB">
      <w:pPr>
        <w:spacing w:line="360" w:lineRule="auto"/>
        <w:rPr>
          <w:rFonts w:ascii="Arial" w:hAnsi="Arial" w:cs="Arial"/>
          <w:sz w:val="22"/>
          <w:szCs w:val="22"/>
        </w:rPr>
      </w:pPr>
    </w:p>
    <w:p w14:paraId="2FE02685" w14:textId="77777777" w:rsidR="007B0184" w:rsidRDefault="007B0184" w:rsidP="00C66BBB">
      <w:pPr>
        <w:spacing w:line="360" w:lineRule="auto"/>
        <w:rPr>
          <w:rFonts w:ascii="Arial" w:hAnsi="Arial" w:cs="Arial"/>
          <w:sz w:val="22"/>
          <w:szCs w:val="22"/>
        </w:rPr>
      </w:pPr>
    </w:p>
    <w:p w14:paraId="4532994D" w14:textId="77777777" w:rsidR="007B0184" w:rsidRPr="00492507" w:rsidRDefault="007B0184" w:rsidP="00C66BBB">
      <w:pPr>
        <w:spacing w:line="360" w:lineRule="auto"/>
        <w:rPr>
          <w:rFonts w:ascii="Arial" w:hAnsi="Arial" w:cs="Arial"/>
          <w:sz w:val="22"/>
          <w:szCs w:val="22"/>
        </w:rPr>
      </w:pPr>
    </w:p>
    <w:p w14:paraId="35B1C1F3" w14:textId="77777777" w:rsidR="0075511B" w:rsidRPr="00254601" w:rsidRDefault="00492507" w:rsidP="00BA73D6">
      <w:pPr>
        <w:pStyle w:val="Prrafodelista"/>
        <w:numPr>
          <w:ilvl w:val="0"/>
          <w:numId w:val="8"/>
        </w:numPr>
        <w:spacing w:line="360" w:lineRule="auto"/>
        <w:rPr>
          <w:rFonts w:ascii="Cambria" w:hAnsi="Cambria" w:cs="Arial"/>
          <w:b/>
          <w:sz w:val="24"/>
          <w:szCs w:val="22"/>
        </w:rPr>
      </w:pPr>
      <w:r w:rsidRPr="00254601">
        <w:rPr>
          <w:rFonts w:ascii="Cambria" w:hAnsi="Cambria" w:cs="Arial"/>
          <w:b/>
          <w:sz w:val="24"/>
          <w:szCs w:val="22"/>
        </w:rPr>
        <w:lastRenderedPageBreak/>
        <w:t xml:space="preserve">MANUAL DE ORGANIZACIÓN Y </w:t>
      </w:r>
      <w:r w:rsidR="009562F7">
        <w:rPr>
          <w:rFonts w:ascii="Cambria" w:hAnsi="Cambria" w:cs="Arial"/>
          <w:b/>
          <w:sz w:val="24"/>
          <w:szCs w:val="22"/>
        </w:rPr>
        <w:t>FUNCIONES</w:t>
      </w:r>
    </w:p>
    <w:p w14:paraId="7F6A6888" w14:textId="77777777" w:rsidR="00492507" w:rsidRDefault="00492507" w:rsidP="00C66BBB">
      <w:pPr>
        <w:pStyle w:val="Prrafodelista"/>
        <w:spacing w:line="360" w:lineRule="auto"/>
        <w:ind w:left="360"/>
        <w:rPr>
          <w:rFonts w:ascii="Arial" w:hAnsi="Arial" w:cs="Arial"/>
          <w:sz w:val="22"/>
          <w:szCs w:val="22"/>
        </w:rPr>
      </w:pPr>
    </w:p>
    <w:p w14:paraId="303937C5" w14:textId="77777777" w:rsidR="00492507" w:rsidRPr="00B05EFE" w:rsidRDefault="00492507" w:rsidP="00BA73D6">
      <w:pPr>
        <w:pStyle w:val="Prrafodelista"/>
        <w:numPr>
          <w:ilvl w:val="1"/>
          <w:numId w:val="8"/>
        </w:numPr>
        <w:spacing w:line="360" w:lineRule="auto"/>
        <w:rPr>
          <w:rFonts w:ascii="Arial" w:hAnsi="Arial" w:cs="Arial"/>
          <w:i/>
          <w:sz w:val="22"/>
          <w:szCs w:val="22"/>
          <w:u w:val="single"/>
        </w:rPr>
      </w:pPr>
      <w:r w:rsidRPr="00B05EFE">
        <w:rPr>
          <w:rFonts w:ascii="Arial" w:hAnsi="Arial" w:cs="Arial"/>
          <w:i/>
          <w:sz w:val="22"/>
          <w:szCs w:val="22"/>
          <w:u w:val="single"/>
        </w:rPr>
        <w:t xml:space="preserve">Definición </w:t>
      </w:r>
    </w:p>
    <w:p w14:paraId="1E1D5EE7" w14:textId="77777777" w:rsidR="00464916" w:rsidRDefault="00464916" w:rsidP="00C66BBB">
      <w:pPr>
        <w:pStyle w:val="Prrafodelista"/>
        <w:spacing w:line="360" w:lineRule="auto"/>
        <w:ind w:left="1080"/>
        <w:rPr>
          <w:rFonts w:ascii="Arial" w:hAnsi="Arial" w:cs="Arial"/>
          <w:sz w:val="22"/>
          <w:szCs w:val="22"/>
        </w:rPr>
      </w:pPr>
    </w:p>
    <w:p w14:paraId="67CE91B1" w14:textId="2A027A89" w:rsidR="00492507" w:rsidRDefault="00492507" w:rsidP="00C66BBB">
      <w:pPr>
        <w:spacing w:line="360" w:lineRule="auto"/>
        <w:ind w:left="1080"/>
        <w:jc w:val="both"/>
        <w:rPr>
          <w:rFonts w:ascii="Arial" w:hAnsi="Arial" w:cs="Arial"/>
          <w:sz w:val="22"/>
          <w:szCs w:val="22"/>
        </w:rPr>
      </w:pPr>
      <w:r>
        <w:rPr>
          <w:rFonts w:ascii="Arial" w:hAnsi="Arial" w:cs="Arial"/>
          <w:sz w:val="22"/>
          <w:szCs w:val="22"/>
        </w:rPr>
        <w:t xml:space="preserve">Es el documento que contiene, en forma ordenada y sistemática, la información del puesto de </w:t>
      </w:r>
      <w:r w:rsidR="00984471">
        <w:rPr>
          <w:rFonts w:ascii="Arial" w:hAnsi="Arial" w:cs="Arial"/>
          <w:sz w:val="22"/>
          <w:szCs w:val="22"/>
        </w:rPr>
        <w:t>trabajo, marco</w:t>
      </w:r>
      <w:r>
        <w:rPr>
          <w:rFonts w:ascii="Arial" w:hAnsi="Arial" w:cs="Arial"/>
          <w:sz w:val="22"/>
          <w:szCs w:val="22"/>
        </w:rPr>
        <w:t xml:space="preserve"> </w:t>
      </w:r>
      <w:r w:rsidR="00040C05">
        <w:rPr>
          <w:rFonts w:ascii="Arial" w:hAnsi="Arial" w:cs="Arial"/>
          <w:sz w:val="22"/>
          <w:szCs w:val="22"/>
        </w:rPr>
        <w:t>jurídico – administrativo</w:t>
      </w:r>
      <w:r>
        <w:rPr>
          <w:rFonts w:ascii="Arial" w:hAnsi="Arial" w:cs="Arial"/>
          <w:sz w:val="22"/>
          <w:szCs w:val="22"/>
        </w:rPr>
        <w:t>, atribuciones, historia, organización</w:t>
      </w:r>
      <w:r w:rsidR="00433730">
        <w:rPr>
          <w:rFonts w:ascii="Arial" w:hAnsi="Arial" w:cs="Arial"/>
          <w:sz w:val="22"/>
          <w:szCs w:val="22"/>
        </w:rPr>
        <w:t>,</w:t>
      </w:r>
      <w:r w:rsidR="005C1389">
        <w:rPr>
          <w:rFonts w:ascii="Arial" w:hAnsi="Arial" w:cs="Arial"/>
          <w:sz w:val="22"/>
          <w:szCs w:val="22"/>
        </w:rPr>
        <w:t xml:space="preserve"> objetivos</w:t>
      </w:r>
      <w:r w:rsidR="00040C05">
        <w:rPr>
          <w:rFonts w:ascii="Arial" w:hAnsi="Arial" w:cs="Arial"/>
          <w:sz w:val="22"/>
          <w:szCs w:val="22"/>
        </w:rPr>
        <w:t xml:space="preserve">, </w:t>
      </w:r>
      <w:r>
        <w:rPr>
          <w:rFonts w:ascii="Arial" w:hAnsi="Arial" w:cs="Arial"/>
          <w:sz w:val="22"/>
          <w:szCs w:val="22"/>
        </w:rPr>
        <w:t xml:space="preserve">funciones de la </w:t>
      </w:r>
      <w:r w:rsidR="00B331B5">
        <w:rPr>
          <w:rFonts w:ascii="Arial" w:hAnsi="Arial" w:cs="Arial"/>
          <w:sz w:val="22"/>
          <w:szCs w:val="22"/>
        </w:rPr>
        <w:t>DIGEDUCA</w:t>
      </w:r>
      <w:r w:rsidR="00040C05">
        <w:rPr>
          <w:rFonts w:ascii="Arial" w:hAnsi="Arial" w:cs="Arial"/>
          <w:sz w:val="22"/>
          <w:szCs w:val="22"/>
        </w:rPr>
        <w:t>, t</w:t>
      </w:r>
      <w:r>
        <w:rPr>
          <w:rFonts w:ascii="Arial" w:hAnsi="Arial" w:cs="Arial"/>
          <w:sz w:val="22"/>
          <w:szCs w:val="22"/>
        </w:rPr>
        <w:t>ambién se constituye como un instrumento de apoyo administrativo en los procesos de inducción y formación de personal.</w:t>
      </w:r>
    </w:p>
    <w:p w14:paraId="7AB821F7" w14:textId="77777777" w:rsidR="00492507" w:rsidRPr="00492507" w:rsidRDefault="00492507" w:rsidP="00C66BBB">
      <w:pPr>
        <w:spacing w:line="360" w:lineRule="auto"/>
        <w:ind w:left="1080"/>
        <w:rPr>
          <w:rFonts w:ascii="Arial" w:hAnsi="Arial" w:cs="Arial"/>
          <w:sz w:val="22"/>
          <w:szCs w:val="22"/>
        </w:rPr>
      </w:pPr>
    </w:p>
    <w:p w14:paraId="04FC0BCD" w14:textId="77777777" w:rsidR="00492507" w:rsidRPr="00B05EFE" w:rsidRDefault="00492507" w:rsidP="00BA73D6">
      <w:pPr>
        <w:pStyle w:val="Prrafodelista"/>
        <w:numPr>
          <w:ilvl w:val="1"/>
          <w:numId w:val="8"/>
        </w:numPr>
        <w:spacing w:line="360" w:lineRule="auto"/>
        <w:rPr>
          <w:rFonts w:ascii="Arial" w:hAnsi="Arial" w:cs="Arial"/>
          <w:i/>
          <w:sz w:val="22"/>
          <w:szCs w:val="22"/>
          <w:u w:val="single"/>
        </w:rPr>
      </w:pPr>
      <w:r w:rsidRPr="00B05EFE">
        <w:rPr>
          <w:rFonts w:ascii="Arial" w:hAnsi="Arial" w:cs="Arial"/>
          <w:i/>
          <w:sz w:val="22"/>
          <w:szCs w:val="22"/>
          <w:u w:val="single"/>
        </w:rPr>
        <w:t xml:space="preserve">Justificación </w:t>
      </w:r>
    </w:p>
    <w:p w14:paraId="545D6FBE" w14:textId="77777777" w:rsidR="0052422A" w:rsidRDefault="0052422A" w:rsidP="00C66BBB">
      <w:pPr>
        <w:pStyle w:val="Prrafodelista"/>
        <w:spacing w:line="360" w:lineRule="auto"/>
        <w:ind w:left="1080"/>
        <w:rPr>
          <w:rFonts w:ascii="Arial" w:hAnsi="Arial" w:cs="Arial"/>
          <w:sz w:val="22"/>
          <w:szCs w:val="22"/>
        </w:rPr>
      </w:pPr>
    </w:p>
    <w:p w14:paraId="1F94B5AD" w14:textId="13F77709" w:rsidR="0052422A" w:rsidRDefault="0052422A" w:rsidP="00C66BBB">
      <w:pPr>
        <w:pStyle w:val="Prrafodelista"/>
        <w:spacing w:line="360" w:lineRule="auto"/>
        <w:ind w:left="1080"/>
        <w:jc w:val="both"/>
        <w:rPr>
          <w:rFonts w:ascii="Arial" w:hAnsi="Arial" w:cs="Arial"/>
          <w:sz w:val="22"/>
          <w:szCs w:val="22"/>
        </w:rPr>
      </w:pPr>
      <w:r>
        <w:rPr>
          <w:rFonts w:ascii="Arial" w:hAnsi="Arial" w:cs="Arial"/>
          <w:sz w:val="22"/>
          <w:szCs w:val="22"/>
        </w:rPr>
        <w:t>Es necesario que cada dependencia del Ministerio de Educación</w:t>
      </w:r>
      <w:r w:rsidR="000D26AE">
        <w:rPr>
          <w:rFonts w:ascii="Arial" w:hAnsi="Arial" w:cs="Arial"/>
          <w:sz w:val="22"/>
          <w:szCs w:val="22"/>
        </w:rPr>
        <w:t xml:space="preserve"> (MINEDUC)</w:t>
      </w:r>
      <w:r>
        <w:rPr>
          <w:rFonts w:ascii="Arial" w:hAnsi="Arial" w:cs="Arial"/>
          <w:sz w:val="22"/>
          <w:szCs w:val="22"/>
        </w:rPr>
        <w:t xml:space="preserve">, cuente con una herramienta que oriente al personal en el conocimiento de la estructura organizacional a la que pertenece, y sobre las funciones que debe desarrollar en </w:t>
      </w:r>
      <w:r w:rsidR="00433730">
        <w:rPr>
          <w:rFonts w:ascii="Arial" w:hAnsi="Arial" w:cs="Arial"/>
          <w:sz w:val="22"/>
          <w:szCs w:val="22"/>
        </w:rPr>
        <w:t>la</w:t>
      </w:r>
      <w:r>
        <w:rPr>
          <w:rFonts w:ascii="Arial" w:hAnsi="Arial" w:cs="Arial"/>
          <w:sz w:val="22"/>
          <w:szCs w:val="22"/>
        </w:rPr>
        <w:t xml:space="preserve"> labor diaria; asimismo, que contribuya con el proceso de personal de nuevo ingreso.</w:t>
      </w:r>
    </w:p>
    <w:p w14:paraId="270A65AC" w14:textId="77777777" w:rsidR="0052422A" w:rsidRDefault="0052422A" w:rsidP="00C66BBB">
      <w:pPr>
        <w:pStyle w:val="Prrafodelista"/>
        <w:spacing w:line="360" w:lineRule="auto"/>
        <w:ind w:left="1080"/>
        <w:rPr>
          <w:rFonts w:ascii="Arial" w:hAnsi="Arial" w:cs="Arial"/>
          <w:sz w:val="22"/>
          <w:szCs w:val="22"/>
        </w:rPr>
      </w:pPr>
    </w:p>
    <w:p w14:paraId="54EB3753" w14:textId="77777777" w:rsidR="00492507" w:rsidRPr="00B05EFE" w:rsidRDefault="00492507" w:rsidP="00BA73D6">
      <w:pPr>
        <w:pStyle w:val="Prrafodelista"/>
        <w:numPr>
          <w:ilvl w:val="1"/>
          <w:numId w:val="8"/>
        </w:numPr>
        <w:spacing w:line="360" w:lineRule="auto"/>
        <w:rPr>
          <w:rFonts w:ascii="Arial" w:hAnsi="Arial" w:cs="Arial"/>
          <w:i/>
          <w:sz w:val="22"/>
          <w:szCs w:val="22"/>
          <w:u w:val="single"/>
        </w:rPr>
      </w:pPr>
      <w:r w:rsidRPr="00B05EFE">
        <w:rPr>
          <w:rFonts w:ascii="Arial" w:hAnsi="Arial" w:cs="Arial"/>
          <w:i/>
          <w:sz w:val="22"/>
          <w:szCs w:val="22"/>
          <w:u w:val="single"/>
        </w:rPr>
        <w:t xml:space="preserve">Objetivos </w:t>
      </w:r>
    </w:p>
    <w:p w14:paraId="5EB63BB3" w14:textId="77777777" w:rsidR="0052422A" w:rsidRDefault="0052422A" w:rsidP="00C66BBB">
      <w:pPr>
        <w:pStyle w:val="Prrafodelista"/>
        <w:spacing w:line="360" w:lineRule="auto"/>
        <w:ind w:left="1080"/>
        <w:rPr>
          <w:rFonts w:ascii="Arial" w:hAnsi="Arial" w:cs="Arial"/>
          <w:sz w:val="22"/>
          <w:szCs w:val="22"/>
        </w:rPr>
      </w:pPr>
    </w:p>
    <w:p w14:paraId="101D25FC" w14:textId="10B52B82" w:rsidR="0052422A" w:rsidRDefault="0052422A" w:rsidP="00BA73D6">
      <w:pPr>
        <w:pStyle w:val="Prrafodelista"/>
        <w:numPr>
          <w:ilvl w:val="0"/>
          <w:numId w:val="9"/>
        </w:numPr>
        <w:spacing w:line="360" w:lineRule="auto"/>
        <w:jc w:val="both"/>
        <w:rPr>
          <w:rFonts w:ascii="Arial" w:hAnsi="Arial" w:cs="Arial"/>
          <w:sz w:val="22"/>
          <w:szCs w:val="22"/>
        </w:rPr>
      </w:pPr>
      <w:r>
        <w:rPr>
          <w:rFonts w:ascii="Arial" w:hAnsi="Arial" w:cs="Arial"/>
          <w:sz w:val="22"/>
          <w:szCs w:val="22"/>
        </w:rPr>
        <w:t xml:space="preserve">Presentar una visión unánime entre las áreas que integran la </w:t>
      </w:r>
      <w:r w:rsidR="00115109">
        <w:rPr>
          <w:rFonts w:ascii="Arial" w:hAnsi="Arial" w:cs="Arial"/>
          <w:sz w:val="22"/>
          <w:szCs w:val="22"/>
        </w:rPr>
        <w:t>DIGEDUCA</w:t>
      </w:r>
      <w:r>
        <w:rPr>
          <w:rFonts w:ascii="Arial" w:hAnsi="Arial" w:cs="Arial"/>
          <w:sz w:val="22"/>
          <w:szCs w:val="22"/>
        </w:rPr>
        <w:t>.</w:t>
      </w:r>
    </w:p>
    <w:p w14:paraId="4946F3DC" w14:textId="77777777" w:rsidR="0052422A" w:rsidRDefault="0052422A" w:rsidP="00BA73D6">
      <w:pPr>
        <w:pStyle w:val="Prrafodelista"/>
        <w:numPr>
          <w:ilvl w:val="0"/>
          <w:numId w:val="9"/>
        </w:numPr>
        <w:spacing w:line="360" w:lineRule="auto"/>
        <w:jc w:val="both"/>
        <w:rPr>
          <w:rFonts w:ascii="Arial" w:hAnsi="Arial" w:cs="Arial"/>
          <w:sz w:val="22"/>
          <w:szCs w:val="22"/>
        </w:rPr>
      </w:pPr>
      <w:r>
        <w:rPr>
          <w:rFonts w:ascii="Arial" w:hAnsi="Arial" w:cs="Arial"/>
          <w:sz w:val="22"/>
          <w:szCs w:val="22"/>
        </w:rPr>
        <w:t>Mostrar claramente el grado de autoridad y responsabilidad entre los diferentes niveles jerárquicos.</w:t>
      </w:r>
    </w:p>
    <w:p w14:paraId="42062B6B" w14:textId="2286869D" w:rsidR="0052422A" w:rsidRDefault="0052422A" w:rsidP="00BA73D6">
      <w:pPr>
        <w:pStyle w:val="Prrafodelista"/>
        <w:numPr>
          <w:ilvl w:val="0"/>
          <w:numId w:val="9"/>
        </w:numPr>
        <w:spacing w:line="360" w:lineRule="auto"/>
        <w:jc w:val="both"/>
        <w:rPr>
          <w:rFonts w:ascii="Arial" w:hAnsi="Arial" w:cs="Arial"/>
          <w:sz w:val="22"/>
          <w:szCs w:val="22"/>
        </w:rPr>
      </w:pPr>
      <w:r>
        <w:rPr>
          <w:rFonts w:ascii="Arial" w:hAnsi="Arial" w:cs="Arial"/>
          <w:sz w:val="22"/>
          <w:szCs w:val="22"/>
        </w:rPr>
        <w:t xml:space="preserve">Ser fuente de información y guía para las funciones que cada colaborador debe ejecutar </w:t>
      </w:r>
      <w:r w:rsidR="00984471">
        <w:rPr>
          <w:rFonts w:ascii="Arial" w:hAnsi="Arial" w:cs="Arial"/>
          <w:sz w:val="22"/>
          <w:szCs w:val="22"/>
        </w:rPr>
        <w:t>en la</w:t>
      </w:r>
      <w:r w:rsidR="00433730">
        <w:rPr>
          <w:rFonts w:ascii="Arial" w:hAnsi="Arial" w:cs="Arial"/>
          <w:sz w:val="22"/>
          <w:szCs w:val="22"/>
        </w:rPr>
        <w:t xml:space="preserve"> </w:t>
      </w:r>
      <w:r>
        <w:rPr>
          <w:rFonts w:ascii="Arial" w:hAnsi="Arial" w:cs="Arial"/>
          <w:sz w:val="22"/>
          <w:szCs w:val="22"/>
        </w:rPr>
        <w:t>labor diaria.</w:t>
      </w:r>
    </w:p>
    <w:p w14:paraId="01BC8250" w14:textId="77777777" w:rsidR="00B05EFE" w:rsidRDefault="00B05EFE" w:rsidP="00C66BBB">
      <w:pPr>
        <w:pStyle w:val="Prrafodelista"/>
        <w:spacing w:line="360" w:lineRule="auto"/>
        <w:ind w:left="1080"/>
        <w:rPr>
          <w:rFonts w:ascii="Arial" w:hAnsi="Arial" w:cs="Arial"/>
          <w:sz w:val="22"/>
          <w:szCs w:val="22"/>
        </w:rPr>
      </w:pPr>
    </w:p>
    <w:p w14:paraId="37DFF3C1" w14:textId="12ADF537" w:rsidR="00492507" w:rsidRPr="00B05EFE" w:rsidRDefault="00492507" w:rsidP="00BA73D6">
      <w:pPr>
        <w:pStyle w:val="Prrafodelista"/>
        <w:numPr>
          <w:ilvl w:val="1"/>
          <w:numId w:val="8"/>
        </w:numPr>
        <w:spacing w:line="360" w:lineRule="auto"/>
        <w:rPr>
          <w:rFonts w:ascii="Arial" w:hAnsi="Arial" w:cs="Arial"/>
          <w:i/>
          <w:sz w:val="22"/>
          <w:szCs w:val="22"/>
          <w:u w:val="single"/>
        </w:rPr>
      </w:pPr>
      <w:r w:rsidRPr="00B05EFE">
        <w:rPr>
          <w:rFonts w:ascii="Arial" w:hAnsi="Arial" w:cs="Arial"/>
          <w:i/>
          <w:sz w:val="22"/>
          <w:szCs w:val="22"/>
          <w:u w:val="single"/>
        </w:rPr>
        <w:t xml:space="preserve">Ámbito de </w:t>
      </w:r>
      <w:r w:rsidR="006F0B1E">
        <w:rPr>
          <w:rFonts w:ascii="Arial" w:hAnsi="Arial" w:cs="Arial"/>
          <w:i/>
          <w:sz w:val="22"/>
          <w:szCs w:val="22"/>
          <w:u w:val="single"/>
        </w:rPr>
        <w:t>a</w:t>
      </w:r>
      <w:r w:rsidRPr="00B05EFE">
        <w:rPr>
          <w:rFonts w:ascii="Arial" w:hAnsi="Arial" w:cs="Arial"/>
          <w:i/>
          <w:sz w:val="22"/>
          <w:szCs w:val="22"/>
          <w:u w:val="single"/>
        </w:rPr>
        <w:t xml:space="preserve">plicación </w:t>
      </w:r>
    </w:p>
    <w:p w14:paraId="259711E7" w14:textId="77777777" w:rsidR="0052422A" w:rsidRDefault="0052422A" w:rsidP="00C66BBB">
      <w:pPr>
        <w:spacing w:line="360" w:lineRule="auto"/>
        <w:rPr>
          <w:rFonts w:ascii="Arial" w:hAnsi="Arial" w:cs="Arial"/>
          <w:sz w:val="22"/>
          <w:szCs w:val="22"/>
        </w:rPr>
      </w:pPr>
    </w:p>
    <w:p w14:paraId="2F968CC8" w14:textId="6F9AC952" w:rsidR="00B05EFE" w:rsidRDefault="00B05EFE" w:rsidP="00386D19">
      <w:pPr>
        <w:spacing w:line="360" w:lineRule="auto"/>
        <w:ind w:left="1080"/>
        <w:jc w:val="both"/>
        <w:rPr>
          <w:rFonts w:ascii="Arial" w:hAnsi="Arial" w:cs="Arial"/>
          <w:sz w:val="22"/>
          <w:szCs w:val="22"/>
        </w:rPr>
      </w:pPr>
      <w:r>
        <w:rPr>
          <w:rFonts w:ascii="Arial" w:hAnsi="Arial" w:cs="Arial"/>
          <w:sz w:val="22"/>
          <w:szCs w:val="22"/>
        </w:rPr>
        <w:t xml:space="preserve">El contenido del presente Manual de Organización y </w:t>
      </w:r>
      <w:r w:rsidR="00CC337D">
        <w:rPr>
          <w:rFonts w:ascii="Arial" w:hAnsi="Arial" w:cs="Arial"/>
          <w:sz w:val="22"/>
          <w:szCs w:val="22"/>
        </w:rPr>
        <w:t>Funciones</w:t>
      </w:r>
      <w:r>
        <w:rPr>
          <w:rFonts w:ascii="Arial" w:hAnsi="Arial" w:cs="Arial"/>
          <w:sz w:val="22"/>
          <w:szCs w:val="22"/>
        </w:rPr>
        <w:t xml:space="preserve">, es de observancia obligatoria para cada servidor público que labore en la </w:t>
      </w:r>
      <w:r w:rsidR="00115109">
        <w:rPr>
          <w:rFonts w:ascii="Arial" w:hAnsi="Arial" w:cs="Arial"/>
          <w:sz w:val="22"/>
          <w:szCs w:val="22"/>
        </w:rPr>
        <w:t>DIGEDUCA</w:t>
      </w:r>
      <w:r>
        <w:rPr>
          <w:rFonts w:ascii="Arial" w:hAnsi="Arial" w:cs="Arial"/>
          <w:sz w:val="22"/>
          <w:szCs w:val="22"/>
        </w:rPr>
        <w:t xml:space="preserve">; con la finalidad </w:t>
      </w:r>
      <w:r w:rsidR="00104325">
        <w:rPr>
          <w:rFonts w:ascii="Arial" w:hAnsi="Arial" w:cs="Arial"/>
          <w:sz w:val="22"/>
          <w:szCs w:val="22"/>
        </w:rPr>
        <w:t>que las</w:t>
      </w:r>
      <w:r w:rsidR="00433730">
        <w:rPr>
          <w:rFonts w:ascii="Arial" w:hAnsi="Arial" w:cs="Arial"/>
          <w:sz w:val="22"/>
          <w:szCs w:val="22"/>
        </w:rPr>
        <w:t xml:space="preserve"> </w:t>
      </w:r>
      <w:r>
        <w:rPr>
          <w:rFonts w:ascii="Arial" w:hAnsi="Arial" w:cs="Arial"/>
          <w:sz w:val="22"/>
          <w:szCs w:val="22"/>
        </w:rPr>
        <w:t>actividades se realicen de acuerdo a la normativa legal vigente y los procesos internos oficiales y autorizados.</w:t>
      </w:r>
    </w:p>
    <w:p w14:paraId="3DA3A188" w14:textId="77777777" w:rsidR="0052422A" w:rsidRPr="0052422A" w:rsidRDefault="0052422A" w:rsidP="00C66BBB">
      <w:pPr>
        <w:spacing w:line="360" w:lineRule="auto"/>
        <w:ind w:left="1080"/>
        <w:rPr>
          <w:rFonts w:ascii="Arial" w:hAnsi="Arial" w:cs="Arial"/>
          <w:sz w:val="22"/>
          <w:szCs w:val="22"/>
        </w:rPr>
      </w:pPr>
    </w:p>
    <w:p w14:paraId="4978C62F" w14:textId="77777777" w:rsidR="00492507" w:rsidRPr="00920B6E" w:rsidRDefault="00492507" w:rsidP="00BA73D6">
      <w:pPr>
        <w:pStyle w:val="Prrafodelista"/>
        <w:numPr>
          <w:ilvl w:val="1"/>
          <w:numId w:val="8"/>
        </w:numPr>
        <w:spacing w:line="360" w:lineRule="auto"/>
        <w:rPr>
          <w:rFonts w:ascii="Arial" w:hAnsi="Arial" w:cs="Arial"/>
          <w:i/>
          <w:sz w:val="22"/>
          <w:szCs w:val="22"/>
          <w:u w:val="single"/>
        </w:rPr>
      </w:pPr>
      <w:r w:rsidRPr="00920B6E">
        <w:rPr>
          <w:rFonts w:ascii="Arial" w:hAnsi="Arial" w:cs="Arial"/>
          <w:i/>
          <w:sz w:val="22"/>
          <w:szCs w:val="22"/>
          <w:u w:val="single"/>
        </w:rPr>
        <w:t xml:space="preserve">Beneficios </w:t>
      </w:r>
    </w:p>
    <w:p w14:paraId="3957C281" w14:textId="77777777" w:rsidR="0075511B" w:rsidRDefault="0075511B" w:rsidP="00C66BBB">
      <w:pPr>
        <w:spacing w:line="360" w:lineRule="auto"/>
        <w:ind w:left="1080"/>
        <w:rPr>
          <w:rFonts w:ascii="Arial" w:hAnsi="Arial" w:cs="Arial"/>
          <w:sz w:val="22"/>
          <w:szCs w:val="22"/>
        </w:rPr>
      </w:pPr>
    </w:p>
    <w:p w14:paraId="76CDA900" w14:textId="77777777" w:rsidR="00B05EFE" w:rsidRDefault="006D7EB0" w:rsidP="00BA73D6">
      <w:pPr>
        <w:pStyle w:val="Prrafodelista"/>
        <w:numPr>
          <w:ilvl w:val="0"/>
          <w:numId w:val="10"/>
        </w:numPr>
        <w:spacing w:line="360" w:lineRule="auto"/>
        <w:jc w:val="both"/>
        <w:rPr>
          <w:rFonts w:ascii="Arial" w:hAnsi="Arial" w:cs="Arial"/>
          <w:sz w:val="22"/>
          <w:szCs w:val="22"/>
        </w:rPr>
      </w:pPr>
      <w:r>
        <w:rPr>
          <w:rFonts w:ascii="Arial" w:hAnsi="Arial" w:cs="Arial"/>
          <w:sz w:val="22"/>
          <w:szCs w:val="22"/>
        </w:rPr>
        <w:t>Ahorrar tiempo y esfuerzo en la realización de las tareas diarias, evitando la repetición de instrucciones y criterios de actuación.</w:t>
      </w:r>
    </w:p>
    <w:p w14:paraId="4AD9528B" w14:textId="77777777" w:rsidR="006D7EB0" w:rsidRDefault="006D7EB0" w:rsidP="00BA73D6">
      <w:pPr>
        <w:pStyle w:val="Prrafodelista"/>
        <w:numPr>
          <w:ilvl w:val="0"/>
          <w:numId w:val="10"/>
        </w:numPr>
        <w:spacing w:line="360" w:lineRule="auto"/>
        <w:jc w:val="both"/>
        <w:rPr>
          <w:rFonts w:ascii="Arial" w:hAnsi="Arial" w:cs="Arial"/>
          <w:sz w:val="22"/>
          <w:szCs w:val="22"/>
        </w:rPr>
      </w:pPr>
      <w:r>
        <w:rPr>
          <w:rFonts w:ascii="Arial" w:hAnsi="Arial" w:cs="Arial"/>
          <w:sz w:val="22"/>
          <w:szCs w:val="22"/>
        </w:rPr>
        <w:t>Coadyuvar a la correcta realización y uniformidad de las tareas asignadas.</w:t>
      </w:r>
    </w:p>
    <w:p w14:paraId="0E408DEB" w14:textId="77777777" w:rsidR="006D7EB0" w:rsidRDefault="006D7EB0" w:rsidP="00BA73D6">
      <w:pPr>
        <w:pStyle w:val="Prrafodelista"/>
        <w:numPr>
          <w:ilvl w:val="0"/>
          <w:numId w:val="10"/>
        </w:numPr>
        <w:spacing w:line="360" w:lineRule="auto"/>
        <w:jc w:val="both"/>
        <w:rPr>
          <w:rFonts w:ascii="Arial" w:hAnsi="Arial" w:cs="Arial"/>
          <w:sz w:val="22"/>
          <w:szCs w:val="22"/>
        </w:rPr>
      </w:pPr>
      <w:r>
        <w:rPr>
          <w:rFonts w:ascii="Arial" w:hAnsi="Arial" w:cs="Arial"/>
          <w:sz w:val="22"/>
          <w:szCs w:val="22"/>
        </w:rPr>
        <w:lastRenderedPageBreak/>
        <w:t xml:space="preserve">Promover el uso racional de los recursos materiales, financieros y tecnológicos disponibles, así como aprovechar el talento de los servidores públicos que laboran en </w:t>
      </w:r>
      <w:r w:rsidR="00CE0F4E">
        <w:rPr>
          <w:rFonts w:ascii="Arial" w:hAnsi="Arial" w:cs="Arial"/>
          <w:sz w:val="22"/>
          <w:szCs w:val="22"/>
        </w:rPr>
        <w:t>el MINEDUC</w:t>
      </w:r>
      <w:r>
        <w:rPr>
          <w:rFonts w:ascii="Arial" w:hAnsi="Arial" w:cs="Arial"/>
          <w:sz w:val="22"/>
          <w:szCs w:val="22"/>
        </w:rPr>
        <w:t>.</w:t>
      </w:r>
    </w:p>
    <w:p w14:paraId="5D9127AB" w14:textId="77777777" w:rsidR="006D7EB0" w:rsidRDefault="006D7EB0" w:rsidP="00C66BBB">
      <w:pPr>
        <w:spacing w:line="360" w:lineRule="auto"/>
        <w:rPr>
          <w:rFonts w:ascii="Arial" w:hAnsi="Arial" w:cs="Arial"/>
          <w:sz w:val="22"/>
          <w:szCs w:val="22"/>
        </w:rPr>
      </w:pPr>
    </w:p>
    <w:p w14:paraId="24ABA6E9" w14:textId="77777777" w:rsidR="0075511B" w:rsidRPr="00254601" w:rsidRDefault="006D7EB0" w:rsidP="00BA73D6">
      <w:pPr>
        <w:pStyle w:val="Prrafodelista"/>
        <w:numPr>
          <w:ilvl w:val="0"/>
          <w:numId w:val="8"/>
        </w:numPr>
        <w:spacing w:line="360" w:lineRule="auto"/>
        <w:rPr>
          <w:rFonts w:ascii="Cambria" w:hAnsi="Cambria" w:cs="Arial"/>
          <w:b/>
          <w:sz w:val="24"/>
          <w:szCs w:val="22"/>
        </w:rPr>
      </w:pPr>
      <w:r w:rsidRPr="00254601">
        <w:rPr>
          <w:rFonts w:ascii="Cambria" w:hAnsi="Cambria" w:cs="Arial"/>
          <w:b/>
          <w:sz w:val="24"/>
          <w:szCs w:val="22"/>
        </w:rPr>
        <w:t>MINISTERIO DE EDUCACIÓN</w:t>
      </w:r>
    </w:p>
    <w:p w14:paraId="682EFFAD" w14:textId="77777777" w:rsidR="0075511B" w:rsidRDefault="0075511B" w:rsidP="00C66BBB">
      <w:pPr>
        <w:spacing w:line="360" w:lineRule="auto"/>
        <w:rPr>
          <w:rFonts w:ascii="Arial" w:hAnsi="Arial" w:cs="Arial"/>
          <w:sz w:val="22"/>
          <w:szCs w:val="22"/>
        </w:rPr>
      </w:pPr>
    </w:p>
    <w:p w14:paraId="6E13712D" w14:textId="71CDDA79" w:rsidR="00095D0D" w:rsidRDefault="00095D0D" w:rsidP="00BA73D6">
      <w:pPr>
        <w:pStyle w:val="Prrafodelista"/>
        <w:numPr>
          <w:ilvl w:val="1"/>
          <w:numId w:val="8"/>
        </w:numPr>
        <w:spacing w:line="360" w:lineRule="auto"/>
        <w:rPr>
          <w:rFonts w:ascii="Arial" w:hAnsi="Arial" w:cs="Arial"/>
          <w:i/>
          <w:sz w:val="22"/>
          <w:szCs w:val="22"/>
          <w:u w:val="single"/>
        </w:rPr>
      </w:pPr>
      <w:r w:rsidRPr="00254601">
        <w:rPr>
          <w:rFonts w:ascii="Arial" w:hAnsi="Arial" w:cs="Arial"/>
          <w:i/>
          <w:sz w:val="22"/>
          <w:szCs w:val="22"/>
          <w:u w:val="single"/>
        </w:rPr>
        <w:t xml:space="preserve">Antecedentes </w:t>
      </w:r>
      <w:r w:rsidR="006F0B1E">
        <w:rPr>
          <w:rFonts w:ascii="Arial" w:hAnsi="Arial" w:cs="Arial"/>
          <w:i/>
          <w:sz w:val="22"/>
          <w:szCs w:val="22"/>
          <w:u w:val="single"/>
        </w:rPr>
        <w:t>h</w:t>
      </w:r>
      <w:r w:rsidRPr="00254601">
        <w:rPr>
          <w:rFonts w:ascii="Arial" w:hAnsi="Arial" w:cs="Arial"/>
          <w:i/>
          <w:sz w:val="22"/>
          <w:szCs w:val="22"/>
          <w:u w:val="single"/>
        </w:rPr>
        <w:t>istóricos</w:t>
      </w:r>
      <w:r w:rsidR="00A22019">
        <w:rPr>
          <w:rFonts w:ascii="Arial" w:hAnsi="Arial" w:cs="Arial"/>
          <w:i/>
          <w:sz w:val="22"/>
          <w:szCs w:val="22"/>
          <w:u w:val="single"/>
        </w:rPr>
        <w:t xml:space="preserve"> </w:t>
      </w:r>
      <w:r w:rsidR="00A22019">
        <w:rPr>
          <w:rStyle w:val="Refdenotaalpie"/>
          <w:rFonts w:ascii="Arial" w:hAnsi="Arial" w:cs="Arial"/>
          <w:i/>
          <w:sz w:val="22"/>
          <w:szCs w:val="22"/>
          <w:u w:val="single"/>
        </w:rPr>
        <w:footnoteReference w:id="1"/>
      </w:r>
    </w:p>
    <w:p w14:paraId="7AE9C9AC" w14:textId="77777777" w:rsidR="00CE0F4E" w:rsidRPr="00254601" w:rsidRDefault="00CE0F4E" w:rsidP="00CE0F4E">
      <w:pPr>
        <w:pStyle w:val="Prrafodelista"/>
        <w:spacing w:line="360" w:lineRule="auto"/>
        <w:ind w:left="1080"/>
        <w:rPr>
          <w:rFonts w:ascii="Arial" w:hAnsi="Arial" w:cs="Arial"/>
          <w:i/>
          <w:sz w:val="22"/>
          <w:szCs w:val="22"/>
          <w:u w:val="single"/>
        </w:rPr>
      </w:pPr>
    </w:p>
    <w:p w14:paraId="75EAD546" w14:textId="77777777" w:rsidR="00A22019" w:rsidRDefault="00A22019" w:rsidP="00CE0F4E">
      <w:pPr>
        <w:spacing w:line="360" w:lineRule="auto"/>
        <w:ind w:left="1080"/>
        <w:jc w:val="both"/>
        <w:rPr>
          <w:rFonts w:ascii="Arial" w:hAnsi="Arial" w:cs="Arial"/>
          <w:sz w:val="22"/>
          <w:szCs w:val="22"/>
        </w:rPr>
      </w:pPr>
      <w:r w:rsidRPr="00A22019">
        <w:rPr>
          <w:rFonts w:ascii="Arial" w:hAnsi="Arial" w:cs="Arial"/>
          <w:sz w:val="22"/>
          <w:szCs w:val="22"/>
        </w:rPr>
        <w:t xml:space="preserve">El 18 de julio de 1872, durante la presidencia provisional del general Miguel García Granados, fue creado el Ministerio Especial de Instrucción Pública, no obstante, en el año 1875, se determinó la Educación obligatoria para niños de las edades comprendidas entre 6 a 14 años, por lo que, el 16 de febrero de 1875 se publicó la Ley orgánica de Segunda Enseñanza. </w:t>
      </w:r>
    </w:p>
    <w:p w14:paraId="4D04E021" w14:textId="77777777" w:rsidR="00CE0F4E" w:rsidRPr="00A22019" w:rsidRDefault="00CE0F4E" w:rsidP="00A22019">
      <w:pPr>
        <w:spacing w:line="360" w:lineRule="auto"/>
        <w:ind w:left="1080"/>
        <w:rPr>
          <w:rFonts w:ascii="Arial" w:hAnsi="Arial" w:cs="Arial"/>
          <w:sz w:val="22"/>
          <w:szCs w:val="22"/>
        </w:rPr>
      </w:pPr>
    </w:p>
    <w:p w14:paraId="4F173C03" w14:textId="752763A6" w:rsidR="00A22019" w:rsidRDefault="00A22019" w:rsidP="00CE0F4E">
      <w:pPr>
        <w:spacing w:line="360" w:lineRule="auto"/>
        <w:ind w:left="1080"/>
        <w:jc w:val="both"/>
        <w:rPr>
          <w:rFonts w:ascii="Arial" w:hAnsi="Arial" w:cs="Arial"/>
          <w:sz w:val="22"/>
          <w:szCs w:val="22"/>
        </w:rPr>
      </w:pPr>
      <w:r w:rsidRPr="00A22019">
        <w:rPr>
          <w:rFonts w:ascii="Arial" w:hAnsi="Arial" w:cs="Arial"/>
          <w:sz w:val="22"/>
          <w:szCs w:val="22"/>
        </w:rPr>
        <w:t xml:space="preserve">En 1881 se realizó el primer Congreso Pedagógico en el que participaron docentes de los diferentes departamentos y municipios de Guatemala; en 1945, por medio del Gobierno de la Revolución se realizó la Convención de Santa Ana, </w:t>
      </w:r>
      <w:r w:rsidR="00B10A86">
        <w:rPr>
          <w:rFonts w:ascii="Arial" w:hAnsi="Arial" w:cs="Arial"/>
          <w:sz w:val="22"/>
          <w:szCs w:val="22"/>
        </w:rPr>
        <w:t>E</w:t>
      </w:r>
      <w:r w:rsidRPr="00A22019">
        <w:rPr>
          <w:rFonts w:ascii="Arial" w:hAnsi="Arial" w:cs="Arial"/>
          <w:sz w:val="22"/>
          <w:szCs w:val="22"/>
        </w:rPr>
        <w:t xml:space="preserve">l Salvador, en la que se reformaron los planes de estudio como punto clave para dar respuesta a las necesidades del país, así mismo, dio auge para la extensión de la educación parvularia. Durante el Gobierno del </w:t>
      </w:r>
      <w:r w:rsidR="00104325">
        <w:rPr>
          <w:rFonts w:ascii="Arial" w:hAnsi="Arial" w:cs="Arial"/>
          <w:sz w:val="22"/>
          <w:szCs w:val="22"/>
        </w:rPr>
        <w:t>C</w:t>
      </w:r>
      <w:r w:rsidRPr="00A22019">
        <w:rPr>
          <w:rFonts w:ascii="Arial" w:hAnsi="Arial" w:cs="Arial"/>
          <w:sz w:val="22"/>
          <w:szCs w:val="22"/>
        </w:rPr>
        <w:t xml:space="preserve">oronel Carlos Castillo Armas, se emitió el Decreto Gubernativo No. 558, que contiene la Ley Orgánica de Educación Nacional; así pues, en 1965 mediante el Gobierno del Coronel Enrique Peralta Azurdia se emitió el Decreto Ley No. 317, Ley Orgánica de Educación Nacional, que consideraba la libertad de enseñanza y de criterio docente. </w:t>
      </w:r>
    </w:p>
    <w:p w14:paraId="496619C1" w14:textId="77777777" w:rsidR="00433730" w:rsidRPr="00A22019" w:rsidRDefault="00433730" w:rsidP="00CE0F4E">
      <w:pPr>
        <w:spacing w:line="360" w:lineRule="auto"/>
        <w:ind w:left="1080"/>
        <w:jc w:val="both"/>
        <w:rPr>
          <w:rFonts w:ascii="Arial" w:hAnsi="Arial" w:cs="Arial"/>
          <w:sz w:val="22"/>
          <w:szCs w:val="22"/>
        </w:rPr>
      </w:pPr>
    </w:p>
    <w:p w14:paraId="6CF6D2B5" w14:textId="77777777" w:rsidR="00A22019" w:rsidRDefault="00A22019" w:rsidP="00104325">
      <w:pPr>
        <w:spacing w:line="360" w:lineRule="auto"/>
        <w:ind w:left="1080"/>
        <w:jc w:val="both"/>
        <w:rPr>
          <w:rFonts w:ascii="Arial" w:hAnsi="Arial" w:cs="Arial"/>
          <w:sz w:val="22"/>
          <w:szCs w:val="22"/>
        </w:rPr>
      </w:pPr>
      <w:r w:rsidRPr="00A22019">
        <w:rPr>
          <w:rFonts w:ascii="Arial" w:hAnsi="Arial" w:cs="Arial"/>
          <w:sz w:val="22"/>
          <w:szCs w:val="22"/>
        </w:rPr>
        <w:t xml:space="preserve">Continuamente en 1976, se emitió el Decreto Legislativo No. 73-76 “Ley de Educación Nacional”, en donde se destacó la regionalización Técnico-Administrativa del Sistema Educativo por medio de las Direcciones Regionales de Educación. Fue a partir de 1986 donde inició el proceso de descentralización del sistema en las áreas administrativas y pedagógicas, con fundamento en la misma, fueron creadas 8 direcciones y se puso en marcha el Sistema Nacional de Mejoramiento de los Recursos Humanos y adecuaciones Curriculares. </w:t>
      </w:r>
    </w:p>
    <w:p w14:paraId="53FE628A" w14:textId="77777777" w:rsidR="00A22019" w:rsidRPr="00A22019" w:rsidRDefault="00A22019" w:rsidP="00A22019">
      <w:pPr>
        <w:spacing w:line="360" w:lineRule="auto"/>
        <w:ind w:left="1080"/>
        <w:rPr>
          <w:rFonts w:ascii="Arial" w:hAnsi="Arial" w:cs="Arial"/>
          <w:sz w:val="22"/>
          <w:szCs w:val="22"/>
        </w:rPr>
      </w:pPr>
    </w:p>
    <w:p w14:paraId="61171A7A" w14:textId="77777777" w:rsidR="00A22019" w:rsidRDefault="00A22019" w:rsidP="00CE0F4E">
      <w:pPr>
        <w:spacing w:line="360" w:lineRule="auto"/>
        <w:ind w:left="1080"/>
        <w:jc w:val="both"/>
        <w:rPr>
          <w:rFonts w:ascii="Arial" w:hAnsi="Arial" w:cs="Arial"/>
          <w:sz w:val="22"/>
          <w:szCs w:val="22"/>
        </w:rPr>
      </w:pPr>
      <w:r w:rsidRPr="00A22019">
        <w:rPr>
          <w:rFonts w:ascii="Arial" w:hAnsi="Arial" w:cs="Arial"/>
          <w:sz w:val="22"/>
          <w:szCs w:val="22"/>
        </w:rPr>
        <w:t xml:space="preserve">Es importante mencionar que, el 11 de enero de 1991, se emitió el Decreto Número 12-91 “Ley de Educación Nacional” en donde se estableció que el sistema educativo es participativo, regionalizado, descentralizado y desconcentrado. </w:t>
      </w:r>
    </w:p>
    <w:p w14:paraId="4E5FAC10" w14:textId="77777777" w:rsidR="00A22019" w:rsidRPr="00A22019" w:rsidRDefault="00A22019" w:rsidP="00A22019">
      <w:pPr>
        <w:spacing w:line="360" w:lineRule="auto"/>
        <w:ind w:left="1080"/>
        <w:rPr>
          <w:rFonts w:ascii="Arial" w:hAnsi="Arial" w:cs="Arial"/>
          <w:sz w:val="22"/>
          <w:szCs w:val="22"/>
        </w:rPr>
      </w:pPr>
    </w:p>
    <w:p w14:paraId="4758B150" w14:textId="77777777" w:rsidR="00FD0F33" w:rsidRDefault="00A22019" w:rsidP="00CE0F4E">
      <w:pPr>
        <w:spacing w:line="360" w:lineRule="auto"/>
        <w:ind w:left="1080"/>
        <w:jc w:val="both"/>
        <w:rPr>
          <w:rFonts w:ascii="Arial" w:hAnsi="Arial" w:cs="Arial"/>
          <w:sz w:val="22"/>
          <w:szCs w:val="22"/>
        </w:rPr>
      </w:pPr>
      <w:r w:rsidRPr="00A22019">
        <w:rPr>
          <w:rFonts w:ascii="Arial" w:hAnsi="Arial" w:cs="Arial"/>
          <w:sz w:val="22"/>
          <w:szCs w:val="22"/>
        </w:rPr>
        <w:t xml:space="preserve">Cabe mencionar que, a partir de 1943 el Ministerio fue albergado por el Palacio Nacional en el ala Norte, seguido en 1996 se trasladó a la Avenida Simeón Cañas en donde actualmente se alberga a la Dirección </w:t>
      </w:r>
      <w:r w:rsidRPr="00A22019">
        <w:rPr>
          <w:rFonts w:ascii="Arial" w:hAnsi="Arial" w:cs="Arial"/>
          <w:sz w:val="22"/>
          <w:szCs w:val="22"/>
        </w:rPr>
        <w:lastRenderedPageBreak/>
        <w:t>Departamental de Educación de Guatemala Norte. Y desde 1998 el Ministerio de Educación ha permanecido en la avenida Reforma zona 10, Edificio que forma parte del legado histórico del país como libro abierto al arte, cultura y la arquitectura nacional.</w:t>
      </w:r>
    </w:p>
    <w:p w14:paraId="30971930" w14:textId="77777777" w:rsidR="00FD0F33" w:rsidRDefault="00FD0F33" w:rsidP="00C66BBB">
      <w:pPr>
        <w:spacing w:line="360" w:lineRule="auto"/>
        <w:rPr>
          <w:rFonts w:ascii="Arial" w:hAnsi="Arial" w:cs="Arial"/>
          <w:sz w:val="22"/>
          <w:szCs w:val="22"/>
        </w:rPr>
      </w:pPr>
    </w:p>
    <w:p w14:paraId="2FAE1916" w14:textId="0E9BDF19" w:rsidR="00095D0D" w:rsidRDefault="00095D0D" w:rsidP="00BA73D6">
      <w:pPr>
        <w:pStyle w:val="Prrafodelista"/>
        <w:numPr>
          <w:ilvl w:val="1"/>
          <w:numId w:val="8"/>
        </w:numPr>
        <w:spacing w:line="360" w:lineRule="auto"/>
        <w:rPr>
          <w:rFonts w:ascii="Arial" w:hAnsi="Arial" w:cs="Arial"/>
          <w:i/>
          <w:sz w:val="22"/>
          <w:szCs w:val="22"/>
          <w:u w:val="single"/>
        </w:rPr>
      </w:pPr>
      <w:r w:rsidRPr="00254601">
        <w:rPr>
          <w:rFonts w:ascii="Arial" w:hAnsi="Arial" w:cs="Arial"/>
          <w:i/>
          <w:sz w:val="22"/>
          <w:szCs w:val="22"/>
          <w:u w:val="single"/>
        </w:rPr>
        <w:t xml:space="preserve">Base </w:t>
      </w:r>
      <w:r w:rsidR="006F0B1E">
        <w:rPr>
          <w:rFonts w:ascii="Arial" w:hAnsi="Arial" w:cs="Arial"/>
          <w:i/>
          <w:sz w:val="22"/>
          <w:szCs w:val="22"/>
          <w:u w:val="single"/>
        </w:rPr>
        <w:t>l</w:t>
      </w:r>
      <w:r w:rsidRPr="00254601">
        <w:rPr>
          <w:rFonts w:ascii="Arial" w:hAnsi="Arial" w:cs="Arial"/>
          <w:i/>
          <w:sz w:val="22"/>
          <w:szCs w:val="22"/>
          <w:u w:val="single"/>
        </w:rPr>
        <w:t>egal</w:t>
      </w:r>
    </w:p>
    <w:p w14:paraId="450521E1" w14:textId="77777777" w:rsidR="00CE0F4E" w:rsidRPr="00254601" w:rsidRDefault="00CE0F4E" w:rsidP="00CE0F4E">
      <w:pPr>
        <w:pStyle w:val="Prrafodelista"/>
        <w:spacing w:line="360" w:lineRule="auto"/>
        <w:ind w:left="1080"/>
        <w:rPr>
          <w:rFonts w:ascii="Arial" w:hAnsi="Arial" w:cs="Arial"/>
          <w:i/>
          <w:sz w:val="22"/>
          <w:szCs w:val="22"/>
          <w:u w:val="single"/>
        </w:rPr>
      </w:pPr>
    </w:p>
    <w:p w14:paraId="70F19A1D" w14:textId="77777777" w:rsidR="00CB68E0" w:rsidRDefault="00CB68E0" w:rsidP="00BA73D6">
      <w:pPr>
        <w:pStyle w:val="Prrafodelista"/>
        <w:numPr>
          <w:ilvl w:val="2"/>
          <w:numId w:val="8"/>
        </w:numPr>
        <w:spacing w:line="360" w:lineRule="auto"/>
        <w:rPr>
          <w:rFonts w:ascii="Arial" w:hAnsi="Arial" w:cs="Arial"/>
          <w:sz w:val="22"/>
          <w:szCs w:val="22"/>
        </w:rPr>
      </w:pPr>
      <w:r w:rsidRPr="00CB68E0">
        <w:rPr>
          <w:rFonts w:ascii="Arial" w:hAnsi="Arial" w:cs="Arial"/>
          <w:sz w:val="22"/>
          <w:szCs w:val="22"/>
        </w:rPr>
        <w:t>Constitución Política de la República de Guatemala</w:t>
      </w:r>
      <w:r>
        <w:rPr>
          <w:rFonts w:ascii="Arial" w:hAnsi="Arial" w:cs="Arial"/>
          <w:sz w:val="22"/>
          <w:szCs w:val="22"/>
        </w:rPr>
        <w:t>.</w:t>
      </w:r>
    </w:p>
    <w:p w14:paraId="7FB24185" w14:textId="77777777" w:rsidR="00CB68E0" w:rsidRPr="00CB68E0" w:rsidRDefault="00CB68E0" w:rsidP="00CB68E0">
      <w:pPr>
        <w:spacing w:line="360" w:lineRule="auto"/>
        <w:ind w:left="1135"/>
        <w:rPr>
          <w:rFonts w:ascii="Arial" w:hAnsi="Arial" w:cs="Arial"/>
          <w:sz w:val="22"/>
          <w:szCs w:val="22"/>
        </w:rPr>
      </w:pPr>
    </w:p>
    <w:p w14:paraId="7488763C" w14:textId="77777777" w:rsidR="00CB68E0" w:rsidRDefault="00CB68E0" w:rsidP="00BA73D6">
      <w:pPr>
        <w:pStyle w:val="Prrafodelista"/>
        <w:numPr>
          <w:ilvl w:val="2"/>
          <w:numId w:val="8"/>
        </w:numPr>
        <w:spacing w:line="360" w:lineRule="auto"/>
        <w:rPr>
          <w:rFonts w:ascii="Arial" w:hAnsi="Arial" w:cs="Arial"/>
          <w:sz w:val="22"/>
          <w:szCs w:val="22"/>
        </w:rPr>
      </w:pPr>
      <w:r w:rsidRPr="00CB68E0">
        <w:rPr>
          <w:rFonts w:ascii="Arial" w:hAnsi="Arial" w:cs="Arial"/>
          <w:sz w:val="22"/>
          <w:szCs w:val="22"/>
        </w:rPr>
        <w:t>Decreto</w:t>
      </w:r>
      <w:r w:rsidR="00433730">
        <w:rPr>
          <w:rFonts w:ascii="Arial" w:hAnsi="Arial" w:cs="Arial"/>
          <w:sz w:val="22"/>
          <w:szCs w:val="22"/>
        </w:rPr>
        <w:t xml:space="preserve"> Número</w:t>
      </w:r>
      <w:r w:rsidRPr="00CB68E0">
        <w:rPr>
          <w:rFonts w:ascii="Arial" w:hAnsi="Arial" w:cs="Arial"/>
          <w:sz w:val="22"/>
          <w:szCs w:val="22"/>
        </w:rPr>
        <w:t xml:space="preserve"> 1485 “Estatuto Provisional de los Trabajadores del Estado Capítulo de la Dignificación y Catalogación del Magisterio Nacional”</w:t>
      </w:r>
      <w:r>
        <w:rPr>
          <w:rFonts w:ascii="Arial" w:hAnsi="Arial" w:cs="Arial"/>
          <w:sz w:val="22"/>
          <w:szCs w:val="22"/>
        </w:rPr>
        <w:t>.</w:t>
      </w:r>
    </w:p>
    <w:p w14:paraId="322CE3CB" w14:textId="77777777" w:rsidR="00CB68E0" w:rsidRPr="00CB68E0" w:rsidRDefault="00CB68E0" w:rsidP="00CB68E0">
      <w:pPr>
        <w:pStyle w:val="Prrafodelista"/>
        <w:rPr>
          <w:rFonts w:ascii="Arial" w:hAnsi="Arial" w:cs="Arial"/>
          <w:sz w:val="22"/>
          <w:szCs w:val="22"/>
        </w:rPr>
      </w:pPr>
    </w:p>
    <w:p w14:paraId="7F2BB04B" w14:textId="77777777" w:rsidR="00CB68E0" w:rsidRDefault="00CB68E0" w:rsidP="00BA73D6">
      <w:pPr>
        <w:pStyle w:val="Prrafodelista"/>
        <w:numPr>
          <w:ilvl w:val="2"/>
          <w:numId w:val="8"/>
        </w:numPr>
        <w:spacing w:line="360" w:lineRule="auto"/>
        <w:rPr>
          <w:rFonts w:ascii="Arial" w:hAnsi="Arial" w:cs="Arial"/>
          <w:sz w:val="22"/>
          <w:szCs w:val="22"/>
        </w:rPr>
      </w:pPr>
      <w:r w:rsidRPr="00CB68E0">
        <w:rPr>
          <w:rFonts w:ascii="Arial" w:hAnsi="Arial" w:cs="Arial"/>
          <w:sz w:val="22"/>
          <w:szCs w:val="22"/>
        </w:rPr>
        <w:t xml:space="preserve">Decreto Legislativo </w:t>
      </w:r>
      <w:r w:rsidR="00433730">
        <w:rPr>
          <w:rFonts w:ascii="Arial" w:hAnsi="Arial" w:cs="Arial"/>
          <w:sz w:val="22"/>
          <w:szCs w:val="22"/>
        </w:rPr>
        <w:t>Número</w:t>
      </w:r>
      <w:r w:rsidRPr="00CB68E0">
        <w:rPr>
          <w:rFonts w:ascii="Arial" w:hAnsi="Arial" w:cs="Arial"/>
          <w:sz w:val="22"/>
          <w:szCs w:val="22"/>
        </w:rPr>
        <w:t xml:space="preserve"> 12-91, Ley de Educación Nacional</w:t>
      </w:r>
      <w:r>
        <w:rPr>
          <w:rFonts w:ascii="Arial" w:hAnsi="Arial" w:cs="Arial"/>
          <w:sz w:val="22"/>
          <w:szCs w:val="22"/>
        </w:rPr>
        <w:t>.</w:t>
      </w:r>
    </w:p>
    <w:p w14:paraId="4A172D60" w14:textId="77777777" w:rsidR="00CB68E0" w:rsidRPr="00CB68E0" w:rsidRDefault="00CB68E0" w:rsidP="00CB68E0">
      <w:pPr>
        <w:pStyle w:val="Prrafodelista"/>
        <w:rPr>
          <w:rFonts w:ascii="Arial" w:hAnsi="Arial" w:cs="Arial"/>
          <w:sz w:val="22"/>
          <w:szCs w:val="22"/>
        </w:rPr>
      </w:pPr>
    </w:p>
    <w:p w14:paraId="763486BA" w14:textId="77777777" w:rsidR="00CB68E0" w:rsidRDefault="00CB68E0" w:rsidP="00BA73D6">
      <w:pPr>
        <w:pStyle w:val="Prrafodelista"/>
        <w:numPr>
          <w:ilvl w:val="2"/>
          <w:numId w:val="8"/>
        </w:numPr>
        <w:spacing w:line="360" w:lineRule="auto"/>
        <w:rPr>
          <w:rFonts w:ascii="Arial" w:hAnsi="Arial" w:cs="Arial"/>
          <w:sz w:val="22"/>
          <w:szCs w:val="22"/>
        </w:rPr>
      </w:pPr>
      <w:r w:rsidRPr="00CB68E0">
        <w:rPr>
          <w:rFonts w:ascii="Arial" w:hAnsi="Arial" w:cs="Arial"/>
          <w:sz w:val="22"/>
          <w:szCs w:val="22"/>
        </w:rPr>
        <w:t>Decreto Legislativo Número 114-97 Ley del Organismo Ejecutivo</w:t>
      </w:r>
      <w:r>
        <w:rPr>
          <w:rFonts w:ascii="Arial" w:hAnsi="Arial" w:cs="Arial"/>
          <w:sz w:val="22"/>
          <w:szCs w:val="22"/>
        </w:rPr>
        <w:t>.</w:t>
      </w:r>
    </w:p>
    <w:p w14:paraId="58217904" w14:textId="77777777" w:rsidR="00CB68E0" w:rsidRPr="00CB68E0" w:rsidRDefault="00CB68E0" w:rsidP="00CB68E0">
      <w:pPr>
        <w:pStyle w:val="Prrafodelista"/>
        <w:rPr>
          <w:rFonts w:ascii="Arial" w:hAnsi="Arial" w:cs="Arial"/>
          <w:sz w:val="22"/>
          <w:szCs w:val="22"/>
        </w:rPr>
      </w:pPr>
    </w:p>
    <w:p w14:paraId="172C7A94" w14:textId="77777777" w:rsidR="00CB68E0" w:rsidRPr="00CB68E0" w:rsidRDefault="00CB68E0" w:rsidP="00BA73D6">
      <w:pPr>
        <w:pStyle w:val="Prrafodelista"/>
        <w:numPr>
          <w:ilvl w:val="2"/>
          <w:numId w:val="8"/>
        </w:numPr>
        <w:spacing w:line="360" w:lineRule="auto"/>
        <w:rPr>
          <w:rFonts w:ascii="Arial" w:hAnsi="Arial" w:cs="Arial"/>
          <w:sz w:val="22"/>
          <w:szCs w:val="22"/>
        </w:rPr>
      </w:pPr>
      <w:r w:rsidRPr="00CB68E0">
        <w:rPr>
          <w:rFonts w:ascii="Arial" w:hAnsi="Arial" w:cs="Arial"/>
          <w:sz w:val="22"/>
          <w:szCs w:val="22"/>
        </w:rPr>
        <w:t>Acuerdo Gubernativo Número 225-2008, Reglamento Orgánico Interno del Ministerio de Educación.</w:t>
      </w:r>
    </w:p>
    <w:p w14:paraId="2067375D" w14:textId="77777777" w:rsidR="00CB68E0" w:rsidRPr="00CB68E0" w:rsidRDefault="00CB68E0" w:rsidP="00CB68E0">
      <w:pPr>
        <w:pStyle w:val="Prrafodelista"/>
        <w:spacing w:line="360" w:lineRule="auto"/>
        <w:ind w:left="708"/>
        <w:rPr>
          <w:rFonts w:ascii="Arial" w:hAnsi="Arial" w:cs="Arial"/>
          <w:sz w:val="22"/>
          <w:szCs w:val="22"/>
        </w:rPr>
      </w:pPr>
    </w:p>
    <w:p w14:paraId="32C3BC15" w14:textId="77777777" w:rsidR="00CB68E0" w:rsidRDefault="00CB68E0" w:rsidP="00BA73D6">
      <w:pPr>
        <w:pStyle w:val="Prrafodelista"/>
        <w:numPr>
          <w:ilvl w:val="2"/>
          <w:numId w:val="8"/>
        </w:numPr>
        <w:spacing w:line="360" w:lineRule="auto"/>
        <w:rPr>
          <w:rFonts w:ascii="Arial" w:hAnsi="Arial" w:cs="Arial"/>
          <w:sz w:val="22"/>
          <w:szCs w:val="22"/>
        </w:rPr>
      </w:pPr>
      <w:r w:rsidRPr="00CB68E0">
        <w:rPr>
          <w:rFonts w:ascii="Arial" w:hAnsi="Arial" w:cs="Arial"/>
          <w:sz w:val="22"/>
          <w:szCs w:val="22"/>
        </w:rPr>
        <w:t>Acuerdo Gubernativo Número 168-2019 Creación del Viceministro de Educación Extraescolar y Alternativa.</w:t>
      </w:r>
    </w:p>
    <w:p w14:paraId="1A134E8B" w14:textId="77777777" w:rsidR="00CB68E0" w:rsidRPr="00CB68E0" w:rsidRDefault="00CB68E0" w:rsidP="00CB68E0">
      <w:pPr>
        <w:pStyle w:val="Prrafodelista"/>
        <w:rPr>
          <w:rFonts w:ascii="Arial" w:hAnsi="Arial" w:cs="Arial"/>
          <w:sz w:val="22"/>
          <w:szCs w:val="22"/>
        </w:rPr>
      </w:pPr>
    </w:p>
    <w:p w14:paraId="71B8E6F6" w14:textId="77777777" w:rsidR="00CB68E0" w:rsidRDefault="00CB68E0" w:rsidP="00BA73D6">
      <w:pPr>
        <w:pStyle w:val="Prrafodelista"/>
        <w:numPr>
          <w:ilvl w:val="2"/>
          <w:numId w:val="8"/>
        </w:numPr>
        <w:spacing w:line="360" w:lineRule="auto"/>
        <w:rPr>
          <w:rFonts w:ascii="Arial" w:hAnsi="Arial" w:cs="Arial"/>
          <w:sz w:val="22"/>
          <w:szCs w:val="22"/>
        </w:rPr>
      </w:pPr>
      <w:r w:rsidRPr="00CB68E0">
        <w:rPr>
          <w:rFonts w:ascii="Arial" w:hAnsi="Arial" w:cs="Arial"/>
          <w:sz w:val="22"/>
          <w:szCs w:val="22"/>
        </w:rPr>
        <w:t>Acuerdo Ministerial Número 2304-2010 Reglamento Interno del Despacho Ministerial.</w:t>
      </w:r>
    </w:p>
    <w:p w14:paraId="5D815B9C" w14:textId="77777777" w:rsidR="00CB68E0" w:rsidRPr="00CB68E0" w:rsidRDefault="00CB68E0" w:rsidP="00CB68E0">
      <w:pPr>
        <w:pStyle w:val="Prrafodelista"/>
        <w:rPr>
          <w:rFonts w:ascii="Arial" w:hAnsi="Arial" w:cs="Arial"/>
          <w:sz w:val="22"/>
          <w:szCs w:val="22"/>
        </w:rPr>
      </w:pPr>
    </w:p>
    <w:p w14:paraId="46A44D68" w14:textId="77777777" w:rsidR="00C40105" w:rsidRPr="00CC337D" w:rsidRDefault="00CB68E0" w:rsidP="00BA73D6">
      <w:pPr>
        <w:pStyle w:val="Prrafodelista"/>
        <w:numPr>
          <w:ilvl w:val="2"/>
          <w:numId w:val="8"/>
        </w:numPr>
        <w:spacing w:line="360" w:lineRule="auto"/>
        <w:rPr>
          <w:rFonts w:ascii="Arial" w:hAnsi="Arial" w:cs="Arial"/>
          <w:sz w:val="22"/>
          <w:szCs w:val="22"/>
        </w:rPr>
      </w:pPr>
      <w:r w:rsidRPr="00CB68E0">
        <w:rPr>
          <w:rFonts w:ascii="Arial" w:hAnsi="Arial" w:cs="Arial"/>
          <w:sz w:val="22"/>
          <w:szCs w:val="22"/>
        </w:rPr>
        <w:t>Acuerdo Ministerial Número 705-2020 Reforma el Acuerdo Ministerial 2304-2010</w:t>
      </w:r>
      <w:r w:rsidR="00CC337D">
        <w:rPr>
          <w:rFonts w:ascii="Arial" w:hAnsi="Arial" w:cs="Arial"/>
          <w:sz w:val="22"/>
          <w:szCs w:val="22"/>
        </w:rPr>
        <w:t>.</w:t>
      </w:r>
    </w:p>
    <w:p w14:paraId="283A718A" w14:textId="77777777" w:rsidR="00FD0F33" w:rsidRPr="00FD0F33" w:rsidRDefault="00FD0F33" w:rsidP="00C66BBB">
      <w:pPr>
        <w:spacing w:line="360" w:lineRule="auto"/>
        <w:rPr>
          <w:rFonts w:ascii="Arial" w:hAnsi="Arial" w:cs="Arial"/>
          <w:sz w:val="22"/>
          <w:szCs w:val="22"/>
        </w:rPr>
      </w:pPr>
    </w:p>
    <w:p w14:paraId="65227E0B" w14:textId="77777777" w:rsidR="00095D0D" w:rsidRPr="00FD0F33" w:rsidRDefault="00095D0D" w:rsidP="00BA73D6">
      <w:pPr>
        <w:pStyle w:val="Prrafodelista"/>
        <w:numPr>
          <w:ilvl w:val="1"/>
          <w:numId w:val="8"/>
        </w:numPr>
        <w:spacing w:line="360" w:lineRule="auto"/>
        <w:rPr>
          <w:rFonts w:ascii="Arial" w:hAnsi="Arial" w:cs="Arial"/>
          <w:sz w:val="22"/>
          <w:szCs w:val="22"/>
        </w:rPr>
      </w:pPr>
      <w:r w:rsidRPr="00254601">
        <w:rPr>
          <w:rFonts w:ascii="Arial" w:hAnsi="Arial" w:cs="Arial"/>
          <w:i/>
          <w:sz w:val="22"/>
          <w:szCs w:val="22"/>
          <w:u w:val="single"/>
        </w:rPr>
        <w:t>Misión</w:t>
      </w:r>
      <w:r w:rsidR="00954D33">
        <w:rPr>
          <w:rStyle w:val="Refdenotaalpie"/>
          <w:rFonts w:ascii="Arial" w:hAnsi="Arial" w:cs="Arial"/>
          <w:sz w:val="22"/>
          <w:szCs w:val="22"/>
        </w:rPr>
        <w:footnoteReference w:id="2"/>
      </w:r>
    </w:p>
    <w:p w14:paraId="774A4DB3" w14:textId="77777777" w:rsidR="00FD0F33" w:rsidRDefault="00FD0F33" w:rsidP="00386D19">
      <w:pPr>
        <w:spacing w:line="360" w:lineRule="auto"/>
        <w:ind w:left="1080"/>
        <w:jc w:val="both"/>
        <w:rPr>
          <w:rFonts w:ascii="Arial" w:hAnsi="Arial" w:cs="Arial"/>
          <w:sz w:val="22"/>
          <w:szCs w:val="22"/>
        </w:rPr>
      </w:pPr>
      <w:r w:rsidRPr="00FD0F33">
        <w:rPr>
          <w:rFonts w:ascii="Arial" w:hAnsi="Arial" w:cs="Arial"/>
          <w:sz w:val="22"/>
          <w:szCs w:val="22"/>
        </w:rPr>
        <w:t>Somos una institución evolutiva, organizada, eficiente y eficaz, generadora de oportunidades de enseñanza-aprendizaje, orientada a resultados, que aprovecha diligentemente las oportunidades que el siglo XXI le brinda y comprometida con una Guatemala mejor.</w:t>
      </w:r>
    </w:p>
    <w:p w14:paraId="7893C6D5" w14:textId="77777777" w:rsidR="00FD0F33" w:rsidRPr="00FD0F33" w:rsidRDefault="00FD0F33" w:rsidP="00C66BBB">
      <w:pPr>
        <w:spacing w:line="360" w:lineRule="auto"/>
        <w:ind w:left="1080"/>
        <w:rPr>
          <w:rFonts w:ascii="Arial" w:hAnsi="Arial" w:cs="Arial"/>
          <w:sz w:val="22"/>
          <w:szCs w:val="22"/>
        </w:rPr>
      </w:pPr>
    </w:p>
    <w:p w14:paraId="583FCE7E" w14:textId="77777777" w:rsidR="00095D0D" w:rsidRDefault="00095D0D" w:rsidP="00BA73D6">
      <w:pPr>
        <w:pStyle w:val="Prrafodelista"/>
        <w:numPr>
          <w:ilvl w:val="1"/>
          <w:numId w:val="8"/>
        </w:numPr>
        <w:spacing w:line="360" w:lineRule="auto"/>
        <w:rPr>
          <w:rFonts w:ascii="Arial" w:hAnsi="Arial" w:cs="Arial"/>
          <w:sz w:val="22"/>
          <w:szCs w:val="22"/>
        </w:rPr>
      </w:pPr>
      <w:r w:rsidRPr="00254601">
        <w:rPr>
          <w:rFonts w:ascii="Arial" w:hAnsi="Arial" w:cs="Arial"/>
          <w:i/>
          <w:sz w:val="22"/>
          <w:szCs w:val="22"/>
          <w:u w:val="single"/>
        </w:rPr>
        <w:t>Visión</w:t>
      </w:r>
      <w:r w:rsidR="00BF1E35">
        <w:rPr>
          <w:rStyle w:val="Refdenotaalpie"/>
          <w:rFonts w:ascii="Arial" w:hAnsi="Arial" w:cs="Arial"/>
          <w:sz w:val="22"/>
          <w:szCs w:val="22"/>
        </w:rPr>
        <w:footnoteReference w:id="3"/>
      </w:r>
    </w:p>
    <w:p w14:paraId="22E18E05" w14:textId="77777777" w:rsidR="00FD0F33" w:rsidRDefault="00FD0F33" w:rsidP="00CC337D">
      <w:pPr>
        <w:spacing w:line="360" w:lineRule="auto"/>
        <w:ind w:left="1080"/>
        <w:jc w:val="both"/>
        <w:rPr>
          <w:rFonts w:ascii="Arial" w:hAnsi="Arial" w:cs="Arial"/>
          <w:sz w:val="22"/>
          <w:szCs w:val="22"/>
        </w:rPr>
      </w:pPr>
      <w:r w:rsidRPr="00FD0F33">
        <w:rPr>
          <w:rFonts w:ascii="Arial" w:hAnsi="Arial" w:cs="Arial"/>
          <w:sz w:val="22"/>
          <w:szCs w:val="22"/>
        </w:rPr>
        <w:t>Formar ciudadanos con carácter, capaces de aprender por sí mismos, orgullosos de ser guatemaltecos, empeñados en conseguir su desarrollo integral, con principios, valores y convicciones que fundamentan su conducta.</w:t>
      </w:r>
    </w:p>
    <w:p w14:paraId="42120BEA" w14:textId="77777777" w:rsidR="00FD0F33" w:rsidRPr="00FD0F33" w:rsidRDefault="00FD0F33" w:rsidP="00C66BBB">
      <w:pPr>
        <w:spacing w:line="360" w:lineRule="auto"/>
        <w:rPr>
          <w:rFonts w:ascii="Arial" w:hAnsi="Arial" w:cs="Arial"/>
          <w:sz w:val="22"/>
          <w:szCs w:val="22"/>
        </w:rPr>
      </w:pPr>
    </w:p>
    <w:p w14:paraId="495FEF64" w14:textId="77777777" w:rsidR="00095D0D" w:rsidRDefault="00095D0D" w:rsidP="00BA73D6">
      <w:pPr>
        <w:pStyle w:val="Prrafodelista"/>
        <w:numPr>
          <w:ilvl w:val="1"/>
          <w:numId w:val="8"/>
        </w:numPr>
        <w:spacing w:line="360" w:lineRule="auto"/>
        <w:rPr>
          <w:rFonts w:ascii="Arial" w:hAnsi="Arial" w:cs="Arial"/>
          <w:sz w:val="22"/>
          <w:szCs w:val="22"/>
        </w:rPr>
      </w:pPr>
      <w:r w:rsidRPr="00254601">
        <w:rPr>
          <w:rFonts w:ascii="Arial" w:hAnsi="Arial" w:cs="Arial"/>
          <w:i/>
          <w:sz w:val="22"/>
          <w:szCs w:val="22"/>
          <w:u w:val="single"/>
        </w:rPr>
        <w:t>Valores</w:t>
      </w:r>
      <w:r w:rsidR="00954D33">
        <w:rPr>
          <w:rStyle w:val="Refdenotaalpie"/>
          <w:rFonts w:ascii="Arial" w:hAnsi="Arial" w:cs="Arial"/>
          <w:sz w:val="22"/>
          <w:szCs w:val="22"/>
        </w:rPr>
        <w:footnoteReference w:id="4"/>
      </w:r>
    </w:p>
    <w:p w14:paraId="006FB1F0" w14:textId="77777777" w:rsidR="00954D33"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954D33">
        <w:rPr>
          <w:rFonts w:ascii="Arial" w:hAnsi="Arial" w:cs="Arial"/>
          <w:sz w:val="22"/>
          <w:szCs w:val="22"/>
        </w:rPr>
        <w:lastRenderedPageBreak/>
        <w:t xml:space="preserve">Veracidad: </w:t>
      </w:r>
      <w:r w:rsidR="00883873">
        <w:rPr>
          <w:rFonts w:ascii="Arial" w:hAnsi="Arial" w:cs="Arial"/>
          <w:sz w:val="22"/>
          <w:szCs w:val="22"/>
        </w:rPr>
        <w:t>v</w:t>
      </w:r>
      <w:r w:rsidRPr="00954D33">
        <w:rPr>
          <w:rFonts w:ascii="Arial" w:hAnsi="Arial" w:cs="Arial"/>
          <w:sz w:val="22"/>
          <w:szCs w:val="22"/>
        </w:rPr>
        <w:t>alor que consiste en expresarse con sinceridad y verdad.</w:t>
      </w:r>
    </w:p>
    <w:p w14:paraId="5809F929" w14:textId="77777777" w:rsidR="00BF1E35" w:rsidRDefault="00BF1E35" w:rsidP="009D510C">
      <w:pPr>
        <w:pStyle w:val="Prrafodelista"/>
        <w:tabs>
          <w:tab w:val="left" w:pos="1843"/>
        </w:tabs>
        <w:spacing w:line="360" w:lineRule="auto"/>
        <w:ind w:left="1701" w:hanging="463"/>
        <w:jc w:val="both"/>
        <w:rPr>
          <w:rFonts w:ascii="Arial" w:hAnsi="Arial" w:cs="Arial"/>
          <w:sz w:val="22"/>
          <w:szCs w:val="22"/>
        </w:rPr>
      </w:pPr>
    </w:p>
    <w:p w14:paraId="11A883D9" w14:textId="77777777" w:rsidR="00954D33"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954D33">
        <w:rPr>
          <w:rFonts w:ascii="Arial" w:hAnsi="Arial" w:cs="Arial"/>
          <w:sz w:val="22"/>
          <w:szCs w:val="22"/>
        </w:rPr>
        <w:t xml:space="preserve">Justicia: </w:t>
      </w:r>
      <w:r w:rsidR="00883873">
        <w:rPr>
          <w:rFonts w:ascii="Arial" w:hAnsi="Arial" w:cs="Arial"/>
          <w:sz w:val="22"/>
          <w:szCs w:val="22"/>
        </w:rPr>
        <w:t>e</w:t>
      </w:r>
      <w:r w:rsidRPr="00954D33">
        <w:rPr>
          <w:rFonts w:ascii="Arial" w:hAnsi="Arial" w:cs="Arial"/>
          <w:sz w:val="22"/>
          <w:szCs w:val="22"/>
        </w:rPr>
        <w:t xml:space="preserve">s un valor que se ejerce cuando cada individuo actúa sin favoritismo o discriminación y realiza un trabajo en forma equitativa, no permitiendo que en ejercicio de </w:t>
      </w:r>
      <w:r w:rsidR="00883873">
        <w:rPr>
          <w:rFonts w:ascii="Arial" w:hAnsi="Arial" w:cs="Arial"/>
          <w:sz w:val="22"/>
          <w:szCs w:val="22"/>
        </w:rPr>
        <w:t>las</w:t>
      </w:r>
      <w:r w:rsidRPr="00954D33">
        <w:rPr>
          <w:rFonts w:ascii="Arial" w:hAnsi="Arial" w:cs="Arial"/>
          <w:sz w:val="22"/>
          <w:szCs w:val="22"/>
        </w:rPr>
        <w:t xml:space="preserve"> funciones pueda</w:t>
      </w:r>
      <w:r w:rsidR="00883873">
        <w:rPr>
          <w:rFonts w:ascii="Arial" w:hAnsi="Arial" w:cs="Arial"/>
          <w:sz w:val="22"/>
          <w:szCs w:val="22"/>
        </w:rPr>
        <w:t>n</w:t>
      </w:r>
      <w:r w:rsidRPr="00954D33">
        <w:rPr>
          <w:rFonts w:ascii="Arial" w:hAnsi="Arial" w:cs="Arial"/>
          <w:sz w:val="22"/>
          <w:szCs w:val="22"/>
        </w:rPr>
        <w:t xml:space="preserve"> producirse un acto de corrupción, que violente </w:t>
      </w:r>
      <w:r w:rsidR="00104325">
        <w:rPr>
          <w:rFonts w:ascii="Arial" w:hAnsi="Arial" w:cs="Arial"/>
          <w:sz w:val="22"/>
          <w:szCs w:val="22"/>
        </w:rPr>
        <w:t>su</w:t>
      </w:r>
      <w:r w:rsidRPr="00954D33">
        <w:rPr>
          <w:rFonts w:ascii="Arial" w:hAnsi="Arial" w:cs="Arial"/>
          <w:sz w:val="22"/>
          <w:szCs w:val="22"/>
        </w:rPr>
        <w:t xml:space="preserve"> objetividad; siendo respetuoso de la Constitución Política de la República de Guatemala y de las leyes que rigen nuestro país.</w:t>
      </w:r>
    </w:p>
    <w:p w14:paraId="08D6D4A2" w14:textId="77777777" w:rsidR="00BF1E35" w:rsidRPr="00BF1E35" w:rsidRDefault="00BF1E35" w:rsidP="009D510C">
      <w:pPr>
        <w:pStyle w:val="Prrafodelista"/>
        <w:tabs>
          <w:tab w:val="left" w:pos="1843"/>
        </w:tabs>
        <w:ind w:left="1701" w:hanging="463"/>
        <w:jc w:val="both"/>
        <w:rPr>
          <w:rFonts w:ascii="Arial" w:hAnsi="Arial" w:cs="Arial"/>
          <w:sz w:val="22"/>
          <w:szCs w:val="22"/>
        </w:rPr>
      </w:pPr>
    </w:p>
    <w:p w14:paraId="34A7F231" w14:textId="3215CF50" w:rsid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 xml:space="preserve">Solidaridad: </w:t>
      </w:r>
      <w:r w:rsidR="00104325">
        <w:rPr>
          <w:rFonts w:ascii="Arial" w:hAnsi="Arial" w:cs="Arial"/>
          <w:sz w:val="22"/>
          <w:szCs w:val="22"/>
        </w:rPr>
        <w:t>e</w:t>
      </w:r>
      <w:r w:rsidRPr="00BF1E35">
        <w:rPr>
          <w:rFonts w:ascii="Arial" w:hAnsi="Arial" w:cs="Arial"/>
          <w:sz w:val="22"/>
          <w:szCs w:val="22"/>
        </w:rPr>
        <w:t xml:space="preserve">s un valor por el que </w:t>
      </w:r>
      <w:r w:rsidR="00BF1E35" w:rsidRPr="00BF1E35">
        <w:rPr>
          <w:rFonts w:ascii="Arial" w:hAnsi="Arial" w:cs="Arial"/>
          <w:sz w:val="22"/>
          <w:szCs w:val="22"/>
        </w:rPr>
        <w:t>los funcionarios y trabajadores</w:t>
      </w:r>
      <w:r w:rsidRPr="00BF1E35">
        <w:rPr>
          <w:rFonts w:ascii="Arial" w:hAnsi="Arial" w:cs="Arial"/>
          <w:sz w:val="22"/>
          <w:szCs w:val="22"/>
        </w:rPr>
        <w:t xml:space="preserve"> del </w:t>
      </w:r>
      <w:r w:rsidR="000D26AE">
        <w:rPr>
          <w:rFonts w:ascii="Arial" w:hAnsi="Arial" w:cs="Arial"/>
          <w:sz w:val="22"/>
          <w:szCs w:val="22"/>
        </w:rPr>
        <w:t>MINEDUC</w:t>
      </w:r>
      <w:r w:rsidRPr="00BF1E35">
        <w:rPr>
          <w:rFonts w:ascii="Arial" w:hAnsi="Arial" w:cs="Arial"/>
          <w:sz w:val="22"/>
          <w:szCs w:val="22"/>
        </w:rPr>
        <w:t>, deberán buscar la unidad y guardarse consideración y respeto, ya que nos une un solo propósito, el de ser partícipes de las necesidades y de la mejora continua de la educación del país.</w:t>
      </w:r>
    </w:p>
    <w:p w14:paraId="2A030324" w14:textId="77777777" w:rsidR="00BF1E35" w:rsidRPr="00BF1E35" w:rsidRDefault="00BF1E35" w:rsidP="009D510C">
      <w:pPr>
        <w:pStyle w:val="Prrafodelista"/>
        <w:tabs>
          <w:tab w:val="left" w:pos="1843"/>
        </w:tabs>
        <w:ind w:left="1701" w:hanging="463"/>
        <w:jc w:val="both"/>
        <w:rPr>
          <w:rFonts w:ascii="Arial" w:hAnsi="Arial" w:cs="Arial"/>
          <w:sz w:val="22"/>
          <w:szCs w:val="22"/>
        </w:rPr>
      </w:pPr>
    </w:p>
    <w:p w14:paraId="509C3E8A" w14:textId="77777777" w:rsid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 xml:space="preserve">Dignidad: </w:t>
      </w:r>
      <w:r w:rsidR="00883873">
        <w:rPr>
          <w:rFonts w:ascii="Arial" w:hAnsi="Arial" w:cs="Arial"/>
          <w:sz w:val="22"/>
          <w:szCs w:val="22"/>
        </w:rPr>
        <w:t>v</w:t>
      </w:r>
      <w:r w:rsidRPr="00BF1E35">
        <w:rPr>
          <w:rFonts w:ascii="Arial" w:hAnsi="Arial" w:cs="Arial"/>
          <w:sz w:val="22"/>
          <w:szCs w:val="22"/>
        </w:rPr>
        <w:t>alor consistente en el respeto a sí mismo y a los demás sin distinción de color, raza, sexo o religión.</w:t>
      </w:r>
    </w:p>
    <w:p w14:paraId="15181265" w14:textId="77777777" w:rsidR="00BF1E35" w:rsidRPr="00BF1E35" w:rsidRDefault="00BF1E35" w:rsidP="009D510C">
      <w:pPr>
        <w:pStyle w:val="Prrafodelista"/>
        <w:tabs>
          <w:tab w:val="left" w:pos="1843"/>
        </w:tabs>
        <w:ind w:left="1701" w:hanging="463"/>
        <w:jc w:val="both"/>
        <w:rPr>
          <w:rFonts w:ascii="Arial" w:hAnsi="Arial" w:cs="Arial"/>
          <w:sz w:val="22"/>
          <w:szCs w:val="22"/>
        </w:rPr>
      </w:pPr>
    </w:p>
    <w:p w14:paraId="5786737F" w14:textId="77777777" w:rsid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 xml:space="preserve">Servicio: </w:t>
      </w:r>
      <w:r w:rsidR="00883873">
        <w:rPr>
          <w:rFonts w:ascii="Arial" w:hAnsi="Arial" w:cs="Arial"/>
          <w:sz w:val="22"/>
          <w:szCs w:val="22"/>
        </w:rPr>
        <w:t>e</w:t>
      </w:r>
      <w:r w:rsidRPr="00BF1E35">
        <w:rPr>
          <w:rFonts w:ascii="Arial" w:hAnsi="Arial" w:cs="Arial"/>
          <w:sz w:val="22"/>
          <w:szCs w:val="22"/>
        </w:rPr>
        <w:t>s una disposición y actitud en el desarrollo de la función pública para satisfacer con excelencia las necesidades y requerimientos del cliente externo e interno, teniendo una actitud amable, con disposición de atender las necesidades y con prontitud para dar solución a los requerimientos, sin ningún tipo de discriminación.</w:t>
      </w:r>
    </w:p>
    <w:p w14:paraId="5C09C1ED" w14:textId="77777777" w:rsidR="00BF1E35" w:rsidRPr="00BF1E35" w:rsidRDefault="00BF1E35" w:rsidP="009D510C">
      <w:pPr>
        <w:pStyle w:val="Prrafodelista"/>
        <w:tabs>
          <w:tab w:val="left" w:pos="1843"/>
        </w:tabs>
        <w:ind w:left="1701" w:hanging="463"/>
        <w:jc w:val="both"/>
        <w:rPr>
          <w:rFonts w:ascii="Arial" w:hAnsi="Arial" w:cs="Arial"/>
          <w:sz w:val="22"/>
          <w:szCs w:val="22"/>
        </w:rPr>
      </w:pPr>
    </w:p>
    <w:p w14:paraId="7D61856C" w14:textId="77777777" w:rsid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 xml:space="preserve">Honorabilidad: </w:t>
      </w:r>
      <w:r w:rsidR="00883873">
        <w:rPr>
          <w:rFonts w:ascii="Arial" w:hAnsi="Arial" w:cs="Arial"/>
          <w:sz w:val="22"/>
          <w:szCs w:val="22"/>
        </w:rPr>
        <w:t>v</w:t>
      </w:r>
      <w:r w:rsidRPr="00BF1E35">
        <w:rPr>
          <w:rFonts w:ascii="Arial" w:hAnsi="Arial" w:cs="Arial"/>
          <w:sz w:val="22"/>
          <w:szCs w:val="22"/>
        </w:rPr>
        <w:t>alor que consiste en conducirse o comportarse conforme a las reglas de honor.</w:t>
      </w:r>
    </w:p>
    <w:p w14:paraId="214888C2" w14:textId="77777777" w:rsidR="00BF1E35" w:rsidRPr="00BF1E35" w:rsidRDefault="00BF1E35" w:rsidP="009D510C">
      <w:pPr>
        <w:pStyle w:val="Prrafodelista"/>
        <w:tabs>
          <w:tab w:val="left" w:pos="1843"/>
        </w:tabs>
        <w:ind w:left="1701" w:hanging="463"/>
        <w:jc w:val="both"/>
        <w:rPr>
          <w:rFonts w:ascii="Arial" w:hAnsi="Arial" w:cs="Arial"/>
          <w:sz w:val="22"/>
          <w:szCs w:val="22"/>
        </w:rPr>
      </w:pPr>
    </w:p>
    <w:p w14:paraId="76B32C27" w14:textId="77777777" w:rsid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 xml:space="preserve">Iniciativa: </w:t>
      </w:r>
      <w:r w:rsidR="00883873">
        <w:rPr>
          <w:rFonts w:ascii="Arial" w:hAnsi="Arial" w:cs="Arial"/>
          <w:sz w:val="22"/>
          <w:szCs w:val="22"/>
        </w:rPr>
        <w:t>v</w:t>
      </w:r>
      <w:r w:rsidRPr="00BF1E35">
        <w:rPr>
          <w:rFonts w:ascii="Arial" w:hAnsi="Arial" w:cs="Arial"/>
          <w:sz w:val="22"/>
          <w:szCs w:val="22"/>
        </w:rPr>
        <w:t>alor que consiste, en presentar propuestas de mejora laboral o educativa por parte de los empleados en beneficio de la Institución.</w:t>
      </w:r>
    </w:p>
    <w:p w14:paraId="52B1BE6A" w14:textId="77777777" w:rsidR="009D510C" w:rsidRPr="009D510C" w:rsidRDefault="009D510C" w:rsidP="009D510C">
      <w:pPr>
        <w:pStyle w:val="Prrafodelista"/>
        <w:tabs>
          <w:tab w:val="left" w:pos="1843"/>
        </w:tabs>
        <w:ind w:left="1701" w:hanging="463"/>
        <w:rPr>
          <w:rFonts w:ascii="Arial" w:hAnsi="Arial" w:cs="Arial"/>
          <w:sz w:val="22"/>
          <w:szCs w:val="22"/>
        </w:rPr>
      </w:pPr>
    </w:p>
    <w:p w14:paraId="07E2D83B" w14:textId="77777777" w:rsid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 xml:space="preserve">Confianza: </w:t>
      </w:r>
      <w:r w:rsidR="00883873">
        <w:rPr>
          <w:rFonts w:ascii="Arial" w:hAnsi="Arial" w:cs="Arial"/>
          <w:sz w:val="22"/>
          <w:szCs w:val="22"/>
        </w:rPr>
        <w:t>v</w:t>
      </w:r>
      <w:r w:rsidRPr="00BF1E35">
        <w:rPr>
          <w:rFonts w:ascii="Arial" w:hAnsi="Arial" w:cs="Arial"/>
          <w:sz w:val="22"/>
          <w:szCs w:val="22"/>
        </w:rPr>
        <w:t>alor que consiste en la credibilidad de la prestación de los servicios por parte de la Institución a favor de los clientes internos o externos.</w:t>
      </w:r>
    </w:p>
    <w:p w14:paraId="248DFC3E" w14:textId="77777777" w:rsidR="00BF1E35" w:rsidRDefault="00BF1E35" w:rsidP="009D510C">
      <w:pPr>
        <w:pStyle w:val="Prrafodelista"/>
        <w:tabs>
          <w:tab w:val="left" w:pos="1843"/>
        </w:tabs>
        <w:spacing w:line="360" w:lineRule="auto"/>
        <w:ind w:left="1701" w:hanging="463"/>
        <w:jc w:val="both"/>
        <w:rPr>
          <w:rFonts w:ascii="Arial" w:hAnsi="Arial" w:cs="Arial"/>
          <w:sz w:val="22"/>
          <w:szCs w:val="22"/>
        </w:rPr>
      </w:pPr>
    </w:p>
    <w:p w14:paraId="7612A1D3" w14:textId="77777777" w:rsid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 xml:space="preserve">Voluntad: </w:t>
      </w:r>
      <w:r w:rsidR="00883873">
        <w:rPr>
          <w:rFonts w:ascii="Arial" w:hAnsi="Arial" w:cs="Arial"/>
          <w:sz w:val="22"/>
          <w:szCs w:val="22"/>
        </w:rPr>
        <w:t>v</w:t>
      </w:r>
      <w:r w:rsidRPr="00BF1E35">
        <w:rPr>
          <w:rFonts w:ascii="Arial" w:hAnsi="Arial" w:cs="Arial"/>
          <w:sz w:val="22"/>
          <w:szCs w:val="22"/>
        </w:rPr>
        <w:t>alor que consiste en la facultad de decidir y ordenar la conducta institucional.</w:t>
      </w:r>
    </w:p>
    <w:p w14:paraId="43D70A8C" w14:textId="77777777" w:rsidR="00BF1E35" w:rsidRPr="00BF1E35" w:rsidRDefault="00BF1E35" w:rsidP="009D510C">
      <w:pPr>
        <w:pStyle w:val="Prrafodelista"/>
        <w:tabs>
          <w:tab w:val="left" w:pos="1843"/>
        </w:tabs>
        <w:ind w:left="1701" w:hanging="463"/>
        <w:jc w:val="both"/>
        <w:rPr>
          <w:rFonts w:ascii="Arial" w:hAnsi="Arial" w:cs="Arial"/>
          <w:sz w:val="22"/>
          <w:szCs w:val="22"/>
        </w:rPr>
      </w:pPr>
    </w:p>
    <w:p w14:paraId="2BBC701B" w14:textId="60F83952" w:rsid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 xml:space="preserve">Trabajo en Equipo: </w:t>
      </w:r>
      <w:r w:rsidR="00883873">
        <w:rPr>
          <w:rFonts w:ascii="Arial" w:hAnsi="Arial" w:cs="Arial"/>
          <w:sz w:val="22"/>
          <w:szCs w:val="22"/>
        </w:rPr>
        <w:t>v</w:t>
      </w:r>
      <w:r w:rsidRPr="00BF1E35">
        <w:rPr>
          <w:rFonts w:ascii="Arial" w:hAnsi="Arial" w:cs="Arial"/>
          <w:sz w:val="22"/>
          <w:szCs w:val="22"/>
        </w:rPr>
        <w:t xml:space="preserve">alor que consiste en que los </w:t>
      </w:r>
      <w:r w:rsidR="00BF1E35">
        <w:rPr>
          <w:rFonts w:ascii="Arial" w:hAnsi="Arial" w:cs="Arial"/>
          <w:sz w:val="22"/>
          <w:szCs w:val="22"/>
        </w:rPr>
        <w:t xml:space="preserve">funcionarios y servidores públicos </w:t>
      </w:r>
      <w:r w:rsidRPr="00BF1E35">
        <w:rPr>
          <w:rFonts w:ascii="Arial" w:hAnsi="Arial" w:cs="Arial"/>
          <w:sz w:val="22"/>
          <w:szCs w:val="22"/>
        </w:rPr>
        <w:t xml:space="preserve">del </w:t>
      </w:r>
      <w:r w:rsidR="00D24703">
        <w:rPr>
          <w:rFonts w:ascii="Arial" w:hAnsi="Arial" w:cs="Arial"/>
          <w:sz w:val="22"/>
          <w:szCs w:val="22"/>
        </w:rPr>
        <w:t>MINEDUC</w:t>
      </w:r>
      <w:r w:rsidRPr="00BF1E35">
        <w:rPr>
          <w:rFonts w:ascii="Arial" w:hAnsi="Arial" w:cs="Arial"/>
          <w:sz w:val="22"/>
          <w:szCs w:val="22"/>
        </w:rPr>
        <w:t>, deben buscar unirse para la obtención de los objetivos institucionales, rechazando toda división dentro del mismo.</w:t>
      </w:r>
    </w:p>
    <w:p w14:paraId="77258E14" w14:textId="77777777" w:rsidR="00BF1E35" w:rsidRPr="00BF1E35" w:rsidRDefault="00BF1E35" w:rsidP="009D510C">
      <w:pPr>
        <w:pStyle w:val="Prrafodelista"/>
        <w:tabs>
          <w:tab w:val="left" w:pos="1843"/>
        </w:tabs>
        <w:ind w:left="1701" w:hanging="463"/>
        <w:jc w:val="both"/>
        <w:rPr>
          <w:rFonts w:ascii="Arial" w:hAnsi="Arial" w:cs="Arial"/>
          <w:sz w:val="22"/>
          <w:szCs w:val="22"/>
        </w:rPr>
      </w:pPr>
    </w:p>
    <w:p w14:paraId="76C88009" w14:textId="77777777" w:rsid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Honradez: Valor que consiste en ser íntegro al realizar su trabajo, interna o externamente, renunciando a todo acto que conlleve un posible acto de corrupción.</w:t>
      </w:r>
    </w:p>
    <w:p w14:paraId="04E4D355" w14:textId="77777777" w:rsidR="00BF1E35" w:rsidRPr="00BF1E35" w:rsidRDefault="00BF1E35" w:rsidP="009D510C">
      <w:pPr>
        <w:pStyle w:val="Prrafodelista"/>
        <w:tabs>
          <w:tab w:val="left" w:pos="1843"/>
        </w:tabs>
        <w:ind w:left="1701" w:hanging="463"/>
        <w:jc w:val="both"/>
        <w:rPr>
          <w:rFonts w:ascii="Arial" w:hAnsi="Arial" w:cs="Arial"/>
          <w:sz w:val="22"/>
          <w:szCs w:val="22"/>
        </w:rPr>
      </w:pPr>
    </w:p>
    <w:p w14:paraId="598C134F" w14:textId="77777777" w:rsidR="00FD0F33" w:rsidRPr="00BF1E35" w:rsidRDefault="00954D33" w:rsidP="00BA73D6">
      <w:pPr>
        <w:pStyle w:val="Prrafodelista"/>
        <w:numPr>
          <w:ilvl w:val="2"/>
          <w:numId w:val="8"/>
        </w:numPr>
        <w:tabs>
          <w:tab w:val="left" w:pos="1843"/>
        </w:tabs>
        <w:spacing w:line="360" w:lineRule="auto"/>
        <w:ind w:left="1701" w:hanging="463"/>
        <w:jc w:val="both"/>
        <w:rPr>
          <w:rFonts w:ascii="Arial" w:hAnsi="Arial" w:cs="Arial"/>
          <w:sz w:val="22"/>
          <w:szCs w:val="22"/>
        </w:rPr>
      </w:pPr>
      <w:r w:rsidRPr="00BF1E35">
        <w:rPr>
          <w:rFonts w:ascii="Arial" w:hAnsi="Arial" w:cs="Arial"/>
          <w:sz w:val="22"/>
          <w:szCs w:val="22"/>
        </w:rPr>
        <w:t xml:space="preserve">Mérito: Valor que consiste en la acción que se realiza en beneficio de una persona digna de reconocimiento por la realización de </w:t>
      </w:r>
      <w:r w:rsidR="00883873">
        <w:rPr>
          <w:rFonts w:ascii="Arial" w:hAnsi="Arial" w:cs="Arial"/>
          <w:sz w:val="22"/>
          <w:szCs w:val="22"/>
        </w:rPr>
        <w:t>las</w:t>
      </w:r>
      <w:r w:rsidRPr="00BF1E35">
        <w:rPr>
          <w:rFonts w:ascii="Arial" w:hAnsi="Arial" w:cs="Arial"/>
          <w:sz w:val="22"/>
          <w:szCs w:val="22"/>
        </w:rPr>
        <w:t xml:space="preserve"> labores de manera responsable.</w:t>
      </w:r>
    </w:p>
    <w:p w14:paraId="6DCD96B6" w14:textId="77777777" w:rsidR="00FD0F33" w:rsidRPr="00FD0F33" w:rsidRDefault="00FD0F33" w:rsidP="00C66BBB">
      <w:pPr>
        <w:spacing w:line="360" w:lineRule="auto"/>
        <w:rPr>
          <w:rFonts w:ascii="Arial" w:hAnsi="Arial" w:cs="Arial"/>
          <w:sz w:val="22"/>
          <w:szCs w:val="22"/>
        </w:rPr>
      </w:pPr>
    </w:p>
    <w:p w14:paraId="031BBC3B" w14:textId="77777777" w:rsidR="00095D0D" w:rsidRDefault="00095D0D" w:rsidP="00BA73D6">
      <w:pPr>
        <w:pStyle w:val="Prrafodelista"/>
        <w:numPr>
          <w:ilvl w:val="1"/>
          <w:numId w:val="8"/>
        </w:numPr>
        <w:spacing w:line="360" w:lineRule="auto"/>
        <w:rPr>
          <w:rFonts w:ascii="Arial" w:hAnsi="Arial" w:cs="Arial"/>
          <w:sz w:val="22"/>
          <w:szCs w:val="22"/>
        </w:rPr>
      </w:pPr>
      <w:r w:rsidRPr="00254601">
        <w:rPr>
          <w:rFonts w:ascii="Arial" w:hAnsi="Arial" w:cs="Arial"/>
          <w:i/>
          <w:sz w:val="22"/>
          <w:szCs w:val="22"/>
          <w:u w:val="single"/>
        </w:rPr>
        <w:lastRenderedPageBreak/>
        <w:t>Objetivo</w:t>
      </w:r>
      <w:r w:rsidR="00FD0F33" w:rsidRPr="00254601">
        <w:rPr>
          <w:rFonts w:ascii="Arial" w:hAnsi="Arial" w:cs="Arial"/>
          <w:i/>
          <w:sz w:val="22"/>
          <w:szCs w:val="22"/>
          <w:u w:val="single"/>
        </w:rPr>
        <w:t xml:space="preserve"> institucional</w:t>
      </w:r>
      <w:r w:rsidR="00254601">
        <w:rPr>
          <w:rFonts w:ascii="Arial" w:hAnsi="Arial" w:cs="Arial"/>
          <w:sz w:val="22"/>
          <w:szCs w:val="22"/>
        </w:rPr>
        <w:t xml:space="preserve"> </w:t>
      </w:r>
      <w:r w:rsidR="00BF1E35">
        <w:rPr>
          <w:rStyle w:val="Refdenotaalpie"/>
          <w:rFonts w:ascii="Arial" w:hAnsi="Arial" w:cs="Arial"/>
          <w:sz w:val="22"/>
          <w:szCs w:val="22"/>
        </w:rPr>
        <w:footnoteReference w:id="5"/>
      </w:r>
    </w:p>
    <w:p w14:paraId="5A10DD80" w14:textId="5F1EB548" w:rsidR="00FD0F33" w:rsidRDefault="00FD0F33" w:rsidP="00BF1E35">
      <w:pPr>
        <w:spacing w:line="360" w:lineRule="auto"/>
        <w:ind w:left="1080"/>
        <w:jc w:val="both"/>
        <w:rPr>
          <w:rFonts w:ascii="Arial" w:hAnsi="Arial" w:cs="Arial"/>
          <w:sz w:val="22"/>
          <w:szCs w:val="22"/>
        </w:rPr>
      </w:pPr>
      <w:r w:rsidRPr="00FD0F33">
        <w:rPr>
          <w:rFonts w:ascii="Arial" w:hAnsi="Arial" w:cs="Arial"/>
          <w:sz w:val="22"/>
          <w:szCs w:val="22"/>
        </w:rPr>
        <w:t>Facilitar que los estudiantes construyan aprendizajes pertinentes a</w:t>
      </w:r>
      <w:r w:rsidR="00883873">
        <w:rPr>
          <w:rFonts w:ascii="Arial" w:hAnsi="Arial" w:cs="Arial"/>
          <w:sz w:val="22"/>
          <w:szCs w:val="22"/>
        </w:rPr>
        <w:t>l</w:t>
      </w:r>
      <w:r w:rsidR="005C1389">
        <w:rPr>
          <w:rFonts w:ascii="Arial" w:hAnsi="Arial" w:cs="Arial"/>
          <w:sz w:val="22"/>
          <w:szCs w:val="22"/>
        </w:rPr>
        <w:t xml:space="preserve"> </w:t>
      </w:r>
      <w:r w:rsidRPr="00FD0F33">
        <w:rPr>
          <w:rFonts w:ascii="Arial" w:hAnsi="Arial" w:cs="Arial"/>
          <w:sz w:val="22"/>
          <w:szCs w:val="22"/>
        </w:rPr>
        <w:t>contexto sociocultural y relevantes al desarrollo psicobiosocial.</w:t>
      </w:r>
    </w:p>
    <w:p w14:paraId="540E6EF0" w14:textId="77777777" w:rsidR="00FD0F33" w:rsidRPr="00FD0F33" w:rsidRDefault="00FD0F33" w:rsidP="00C66BBB">
      <w:pPr>
        <w:spacing w:line="360" w:lineRule="auto"/>
        <w:ind w:left="1080"/>
        <w:rPr>
          <w:rFonts w:ascii="Arial" w:hAnsi="Arial" w:cs="Arial"/>
          <w:sz w:val="22"/>
          <w:szCs w:val="22"/>
        </w:rPr>
      </w:pPr>
    </w:p>
    <w:p w14:paraId="48C2CC32" w14:textId="4C99FCCE" w:rsidR="00095D0D" w:rsidRPr="00254601" w:rsidRDefault="00095D0D" w:rsidP="00BA73D6">
      <w:pPr>
        <w:pStyle w:val="Prrafodelista"/>
        <w:numPr>
          <w:ilvl w:val="1"/>
          <w:numId w:val="8"/>
        </w:numPr>
        <w:spacing w:line="360" w:lineRule="auto"/>
        <w:rPr>
          <w:rFonts w:ascii="Arial" w:hAnsi="Arial" w:cs="Arial"/>
          <w:i/>
          <w:sz w:val="22"/>
          <w:szCs w:val="22"/>
          <w:u w:val="single"/>
        </w:rPr>
      </w:pPr>
      <w:r w:rsidRPr="00254601">
        <w:rPr>
          <w:rFonts w:ascii="Arial" w:hAnsi="Arial" w:cs="Arial"/>
          <w:i/>
          <w:sz w:val="22"/>
          <w:szCs w:val="22"/>
          <w:u w:val="single"/>
        </w:rPr>
        <w:t xml:space="preserve">Funciones de la </w:t>
      </w:r>
      <w:r w:rsidR="006F0B1E">
        <w:rPr>
          <w:rFonts w:ascii="Arial" w:hAnsi="Arial" w:cs="Arial"/>
          <w:i/>
          <w:sz w:val="22"/>
          <w:szCs w:val="22"/>
          <w:u w:val="single"/>
        </w:rPr>
        <w:t>i</w:t>
      </w:r>
      <w:r w:rsidRPr="00254601">
        <w:rPr>
          <w:rFonts w:ascii="Arial" w:hAnsi="Arial" w:cs="Arial"/>
          <w:i/>
          <w:sz w:val="22"/>
          <w:szCs w:val="22"/>
          <w:u w:val="single"/>
        </w:rPr>
        <w:t>nstitución</w:t>
      </w:r>
    </w:p>
    <w:p w14:paraId="7420804A" w14:textId="77777777" w:rsidR="00C40105" w:rsidRDefault="00C40105" w:rsidP="00D9079C">
      <w:pPr>
        <w:spacing w:line="360" w:lineRule="auto"/>
        <w:ind w:left="1080"/>
        <w:jc w:val="both"/>
        <w:rPr>
          <w:rFonts w:ascii="Arial" w:hAnsi="Arial" w:cs="Arial"/>
          <w:sz w:val="22"/>
          <w:szCs w:val="22"/>
        </w:rPr>
      </w:pPr>
      <w:r>
        <w:rPr>
          <w:rFonts w:ascii="Arial" w:hAnsi="Arial" w:cs="Arial"/>
          <w:sz w:val="22"/>
          <w:szCs w:val="22"/>
        </w:rPr>
        <w:t>Artículo 7, del Decreto</w:t>
      </w:r>
      <w:r w:rsidR="00883873">
        <w:rPr>
          <w:rFonts w:ascii="Arial" w:hAnsi="Arial" w:cs="Arial"/>
          <w:sz w:val="22"/>
          <w:szCs w:val="22"/>
        </w:rPr>
        <w:t xml:space="preserve"> Número</w:t>
      </w:r>
      <w:r>
        <w:rPr>
          <w:rFonts w:ascii="Arial" w:hAnsi="Arial" w:cs="Arial"/>
          <w:sz w:val="22"/>
          <w:szCs w:val="22"/>
        </w:rPr>
        <w:t xml:space="preserve"> 12-91, Ley de Educación Nacional, “</w:t>
      </w:r>
      <w:r w:rsidRPr="00C40105">
        <w:rPr>
          <w:rFonts w:ascii="Arial" w:hAnsi="Arial" w:cs="Arial"/>
          <w:sz w:val="22"/>
          <w:szCs w:val="22"/>
        </w:rPr>
        <w:t>ARTICULO 7. Función Fundamental. La Función Fundamental del Sistema Educativo es investigar,</w:t>
      </w:r>
      <w:r>
        <w:rPr>
          <w:rFonts w:ascii="Arial" w:hAnsi="Arial" w:cs="Arial"/>
          <w:sz w:val="22"/>
          <w:szCs w:val="22"/>
        </w:rPr>
        <w:t xml:space="preserve"> </w:t>
      </w:r>
      <w:r w:rsidRPr="00C40105">
        <w:rPr>
          <w:rFonts w:ascii="Arial" w:hAnsi="Arial" w:cs="Arial"/>
          <w:sz w:val="22"/>
          <w:szCs w:val="22"/>
        </w:rPr>
        <w:t xml:space="preserve">planificar, organizar, dirigir, ejecutar y evaluar el proceso educativo a nivel nacional en </w:t>
      </w:r>
      <w:r w:rsidR="00EC1A1E">
        <w:rPr>
          <w:rFonts w:ascii="Arial" w:hAnsi="Arial" w:cs="Arial"/>
          <w:sz w:val="22"/>
          <w:szCs w:val="22"/>
        </w:rPr>
        <w:t>las</w:t>
      </w:r>
      <w:r>
        <w:rPr>
          <w:rFonts w:ascii="Arial" w:hAnsi="Arial" w:cs="Arial"/>
          <w:sz w:val="22"/>
          <w:szCs w:val="22"/>
        </w:rPr>
        <w:t xml:space="preserve"> </w:t>
      </w:r>
      <w:r w:rsidRPr="00C40105">
        <w:rPr>
          <w:rFonts w:ascii="Arial" w:hAnsi="Arial" w:cs="Arial"/>
          <w:sz w:val="22"/>
          <w:szCs w:val="22"/>
        </w:rPr>
        <w:t>diferentes modalidades.</w:t>
      </w:r>
    </w:p>
    <w:p w14:paraId="1DE686D4" w14:textId="77777777" w:rsidR="00B81E91" w:rsidRDefault="00B81E91" w:rsidP="00B81E91">
      <w:pPr>
        <w:pStyle w:val="Prrafodelista"/>
        <w:spacing w:line="360" w:lineRule="auto"/>
        <w:ind w:left="1080"/>
        <w:rPr>
          <w:rFonts w:ascii="Arial" w:hAnsi="Arial" w:cs="Arial"/>
          <w:sz w:val="22"/>
          <w:szCs w:val="22"/>
        </w:rPr>
      </w:pPr>
    </w:p>
    <w:p w14:paraId="2FCF34E1" w14:textId="509A536A" w:rsidR="00095D0D" w:rsidRDefault="00095D0D" w:rsidP="00BA73D6">
      <w:pPr>
        <w:pStyle w:val="Prrafodelista"/>
        <w:numPr>
          <w:ilvl w:val="1"/>
          <w:numId w:val="8"/>
        </w:numPr>
        <w:spacing w:line="360" w:lineRule="auto"/>
        <w:rPr>
          <w:rFonts w:ascii="Arial" w:hAnsi="Arial" w:cs="Arial"/>
          <w:sz w:val="22"/>
          <w:szCs w:val="22"/>
        </w:rPr>
      </w:pPr>
      <w:r w:rsidRPr="00254601">
        <w:rPr>
          <w:rFonts w:ascii="Arial" w:hAnsi="Arial" w:cs="Arial"/>
          <w:i/>
          <w:sz w:val="22"/>
          <w:szCs w:val="22"/>
          <w:u w:val="single"/>
        </w:rPr>
        <w:t xml:space="preserve">Estructura </w:t>
      </w:r>
      <w:r w:rsidR="006F0B1E">
        <w:rPr>
          <w:rFonts w:ascii="Arial" w:hAnsi="Arial" w:cs="Arial"/>
          <w:i/>
          <w:sz w:val="22"/>
          <w:szCs w:val="22"/>
          <w:u w:val="single"/>
        </w:rPr>
        <w:t>o</w:t>
      </w:r>
      <w:r w:rsidRPr="00254601">
        <w:rPr>
          <w:rFonts w:ascii="Arial" w:hAnsi="Arial" w:cs="Arial"/>
          <w:i/>
          <w:sz w:val="22"/>
          <w:szCs w:val="22"/>
          <w:u w:val="single"/>
        </w:rPr>
        <w:t>rgánica</w:t>
      </w:r>
      <w:r w:rsidR="00254601">
        <w:rPr>
          <w:rFonts w:ascii="Arial" w:hAnsi="Arial" w:cs="Arial"/>
          <w:sz w:val="22"/>
          <w:szCs w:val="22"/>
        </w:rPr>
        <w:t xml:space="preserve"> </w:t>
      </w:r>
      <w:r w:rsidR="000F76DE">
        <w:rPr>
          <w:rStyle w:val="Refdenotaalpie"/>
          <w:rFonts w:ascii="Arial" w:hAnsi="Arial" w:cs="Arial"/>
          <w:sz w:val="22"/>
          <w:szCs w:val="22"/>
        </w:rPr>
        <w:footnoteReference w:id="6"/>
      </w:r>
    </w:p>
    <w:p w14:paraId="3B2C689E" w14:textId="77777777" w:rsidR="0094170A" w:rsidRPr="002A0E22" w:rsidRDefault="0094170A" w:rsidP="002A0E22">
      <w:pPr>
        <w:autoSpaceDE w:val="0"/>
        <w:autoSpaceDN w:val="0"/>
        <w:adjustRightInd w:val="0"/>
        <w:spacing w:line="360" w:lineRule="auto"/>
        <w:ind w:left="708"/>
        <w:jc w:val="both"/>
        <w:rPr>
          <w:rFonts w:ascii="Arial" w:hAnsi="Arial" w:cs="Arial"/>
          <w:sz w:val="22"/>
        </w:rPr>
      </w:pPr>
      <w:r w:rsidRPr="002A0E22">
        <w:rPr>
          <w:rFonts w:ascii="Arial" w:hAnsi="Arial" w:cs="Arial"/>
          <w:sz w:val="22"/>
        </w:rPr>
        <w:t xml:space="preserve"> Las funciones sustantivas estarán a cargo de</w:t>
      </w:r>
    </w:p>
    <w:p w14:paraId="31B636D0"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espacho Ministerial, integrado por el Ministro y los Viceministros</w:t>
      </w:r>
    </w:p>
    <w:p w14:paraId="366192FE"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Gestión de Calidad Educativa</w:t>
      </w:r>
    </w:p>
    <w:p w14:paraId="5850F469"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Evaluación e Investigación Educativa</w:t>
      </w:r>
    </w:p>
    <w:p w14:paraId="34BD4DB1"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Acreditación y Certificación</w:t>
      </w:r>
    </w:p>
    <w:p w14:paraId="5D5A4834"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Currículo</w:t>
      </w:r>
    </w:p>
    <w:p w14:paraId="6B90E8FA"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Educación Bilingüe Intercultural</w:t>
      </w:r>
    </w:p>
    <w:p w14:paraId="3146A2DA"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Educación Extraescolar</w:t>
      </w:r>
    </w:p>
    <w:p w14:paraId="7DE24B8D"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 xml:space="preserve">Dirección General de Educación Especial </w:t>
      </w:r>
    </w:p>
    <w:p w14:paraId="6D794F90"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Educación Física</w:t>
      </w:r>
    </w:p>
    <w:p w14:paraId="61EE4484"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Participación Comunitaria y Servicios de Apoyo</w:t>
      </w:r>
    </w:p>
    <w:p w14:paraId="0CC769E0"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Monitoreo y Verificación de la Calidad</w:t>
      </w:r>
    </w:p>
    <w:p w14:paraId="59357BC2"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Fortalecimiento de la Comunidad Educativa</w:t>
      </w:r>
    </w:p>
    <w:p w14:paraId="73D9A2F5"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General de Coordinación de Direcciones Departamentales de Educación</w:t>
      </w:r>
    </w:p>
    <w:p w14:paraId="7F4D76E7" w14:textId="77777777" w:rsidR="0094170A" w:rsidRPr="00B81E91" w:rsidRDefault="0094170A" w:rsidP="00BA73D6">
      <w:pPr>
        <w:pStyle w:val="Prrafodelista"/>
        <w:numPr>
          <w:ilvl w:val="0"/>
          <w:numId w:val="13"/>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ones Departamentales de Educación</w:t>
      </w:r>
      <w:r w:rsidR="00590D8E">
        <w:rPr>
          <w:rStyle w:val="Refdenotaalpie"/>
          <w:rFonts w:ascii="Arial" w:hAnsi="Arial" w:cs="Arial"/>
          <w:sz w:val="22"/>
        </w:rPr>
        <w:footnoteReference w:id="7"/>
      </w:r>
    </w:p>
    <w:p w14:paraId="59D77D51" w14:textId="77777777" w:rsidR="0094170A" w:rsidRPr="00B81E91" w:rsidRDefault="0094170A" w:rsidP="00B81E91">
      <w:pPr>
        <w:autoSpaceDE w:val="0"/>
        <w:autoSpaceDN w:val="0"/>
        <w:adjustRightInd w:val="0"/>
        <w:spacing w:line="360" w:lineRule="auto"/>
        <w:jc w:val="both"/>
        <w:rPr>
          <w:rFonts w:ascii="Arial" w:hAnsi="Arial" w:cs="Arial"/>
          <w:sz w:val="22"/>
        </w:rPr>
      </w:pPr>
    </w:p>
    <w:p w14:paraId="3AEF80F1" w14:textId="77777777" w:rsidR="0094170A" w:rsidRPr="002A0E22" w:rsidRDefault="0094170A" w:rsidP="002A0E22">
      <w:pPr>
        <w:autoSpaceDE w:val="0"/>
        <w:autoSpaceDN w:val="0"/>
        <w:adjustRightInd w:val="0"/>
        <w:spacing w:line="360" w:lineRule="auto"/>
        <w:ind w:left="708"/>
        <w:jc w:val="both"/>
        <w:rPr>
          <w:rFonts w:ascii="Arial" w:hAnsi="Arial" w:cs="Arial"/>
          <w:sz w:val="22"/>
        </w:rPr>
      </w:pPr>
      <w:r w:rsidRPr="002A0E22">
        <w:rPr>
          <w:rFonts w:ascii="Arial" w:hAnsi="Arial" w:cs="Arial"/>
          <w:sz w:val="22"/>
        </w:rPr>
        <w:t>Las funciones administrativas estarán a cargo de</w:t>
      </w:r>
    </w:p>
    <w:p w14:paraId="11326257"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Servicios Administrativos</w:t>
      </w:r>
    </w:p>
    <w:p w14:paraId="54F34D57"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Administración Financiera</w:t>
      </w:r>
    </w:p>
    <w:p w14:paraId="14EAE31E"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Desarrollo y Fortalecimiento Institucional</w:t>
      </w:r>
    </w:p>
    <w:p w14:paraId="1217A794"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Recursos Humanos</w:t>
      </w:r>
    </w:p>
    <w:p w14:paraId="30849CA7"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Desarrollo Magisterial</w:t>
      </w:r>
    </w:p>
    <w:p w14:paraId="6A7A7BDF"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Adquisiciones y Contrataciones</w:t>
      </w:r>
    </w:p>
    <w:p w14:paraId="77EF059B"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lastRenderedPageBreak/>
        <w:t>Dirección de Informática</w:t>
      </w:r>
    </w:p>
    <w:p w14:paraId="27B70538"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Comunicación Social</w:t>
      </w:r>
    </w:p>
    <w:p w14:paraId="334FFD33"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Cooperación Nacional e Internacional</w:t>
      </w:r>
    </w:p>
    <w:p w14:paraId="1EB16EC9"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Junta Calificadora de Personal</w:t>
      </w:r>
    </w:p>
    <w:p w14:paraId="17F3E605" w14:textId="77777777" w:rsidR="0094170A" w:rsidRPr="00B81E91" w:rsidRDefault="0094170A" w:rsidP="00BA73D6">
      <w:pPr>
        <w:pStyle w:val="Prrafodelista"/>
        <w:numPr>
          <w:ilvl w:val="0"/>
          <w:numId w:val="14"/>
        </w:numPr>
        <w:autoSpaceDE w:val="0"/>
        <w:autoSpaceDN w:val="0"/>
        <w:adjustRightInd w:val="0"/>
        <w:spacing w:line="360" w:lineRule="auto"/>
        <w:ind w:left="1418"/>
        <w:jc w:val="both"/>
        <w:rPr>
          <w:rFonts w:ascii="Arial" w:hAnsi="Arial" w:cs="Arial"/>
          <w:sz w:val="22"/>
        </w:rPr>
      </w:pPr>
      <w:r w:rsidRPr="00B81E91">
        <w:rPr>
          <w:rFonts w:ascii="Arial" w:hAnsi="Arial" w:cs="Arial"/>
          <w:sz w:val="22"/>
        </w:rPr>
        <w:t>Jurado Nacional de Oposición</w:t>
      </w:r>
    </w:p>
    <w:p w14:paraId="02CC0EDC" w14:textId="77777777" w:rsidR="0094170A" w:rsidRPr="00B81E91" w:rsidRDefault="0094170A" w:rsidP="00B81E91">
      <w:pPr>
        <w:autoSpaceDE w:val="0"/>
        <w:autoSpaceDN w:val="0"/>
        <w:adjustRightInd w:val="0"/>
        <w:spacing w:line="360" w:lineRule="auto"/>
        <w:jc w:val="both"/>
        <w:rPr>
          <w:rFonts w:ascii="Arial" w:hAnsi="Arial" w:cs="Arial"/>
          <w:sz w:val="22"/>
        </w:rPr>
      </w:pPr>
    </w:p>
    <w:p w14:paraId="6962B482" w14:textId="77777777" w:rsidR="0094170A" w:rsidRPr="002A0E22" w:rsidRDefault="0094170A" w:rsidP="002A0E22">
      <w:pPr>
        <w:autoSpaceDE w:val="0"/>
        <w:autoSpaceDN w:val="0"/>
        <w:adjustRightInd w:val="0"/>
        <w:spacing w:line="360" w:lineRule="auto"/>
        <w:ind w:left="708"/>
        <w:jc w:val="both"/>
        <w:rPr>
          <w:rFonts w:ascii="Arial" w:hAnsi="Arial" w:cs="Arial"/>
          <w:sz w:val="22"/>
        </w:rPr>
      </w:pPr>
      <w:r w:rsidRPr="002A0E22">
        <w:rPr>
          <w:rFonts w:ascii="Arial" w:hAnsi="Arial" w:cs="Arial"/>
          <w:sz w:val="22"/>
        </w:rPr>
        <w:t>Las funciones de apoyo técnico estarán a cargo de</w:t>
      </w:r>
    </w:p>
    <w:p w14:paraId="0AB3CDFA" w14:textId="77777777" w:rsidR="0094170A" w:rsidRPr="00B81E91" w:rsidRDefault="0094170A" w:rsidP="00BA73D6">
      <w:pPr>
        <w:pStyle w:val="Prrafodelista"/>
        <w:numPr>
          <w:ilvl w:val="0"/>
          <w:numId w:val="15"/>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Planificación Educativa</w:t>
      </w:r>
    </w:p>
    <w:p w14:paraId="2EF1A5C5" w14:textId="77777777" w:rsidR="0094170A" w:rsidRPr="00B81E91" w:rsidRDefault="0094170A" w:rsidP="00BA73D6">
      <w:pPr>
        <w:pStyle w:val="Prrafodelista"/>
        <w:numPr>
          <w:ilvl w:val="0"/>
          <w:numId w:val="15"/>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Asesor</w:t>
      </w:r>
      <w:r w:rsidR="002A0E22">
        <w:rPr>
          <w:rFonts w:ascii="Arial" w:hAnsi="Arial" w:cs="Arial"/>
          <w:sz w:val="22"/>
        </w:rPr>
        <w:t>í</w:t>
      </w:r>
      <w:r w:rsidRPr="00B81E91">
        <w:rPr>
          <w:rFonts w:ascii="Arial" w:hAnsi="Arial" w:cs="Arial"/>
          <w:sz w:val="22"/>
        </w:rPr>
        <w:t>a Jurídica</w:t>
      </w:r>
    </w:p>
    <w:p w14:paraId="07714804" w14:textId="77777777" w:rsidR="0094170A" w:rsidRPr="00B81E91" w:rsidRDefault="0094170A" w:rsidP="00B81E91">
      <w:pPr>
        <w:autoSpaceDE w:val="0"/>
        <w:autoSpaceDN w:val="0"/>
        <w:adjustRightInd w:val="0"/>
        <w:spacing w:line="360" w:lineRule="auto"/>
        <w:jc w:val="both"/>
        <w:rPr>
          <w:rFonts w:ascii="Arial" w:hAnsi="Arial" w:cs="Arial"/>
          <w:sz w:val="22"/>
        </w:rPr>
      </w:pPr>
    </w:p>
    <w:p w14:paraId="1FE485F1" w14:textId="77777777" w:rsidR="0094170A" w:rsidRPr="00AB0D6F" w:rsidRDefault="0094170A" w:rsidP="00AB0D6F">
      <w:pPr>
        <w:autoSpaceDE w:val="0"/>
        <w:autoSpaceDN w:val="0"/>
        <w:adjustRightInd w:val="0"/>
        <w:spacing w:line="360" w:lineRule="auto"/>
        <w:ind w:left="708"/>
        <w:jc w:val="both"/>
        <w:rPr>
          <w:rFonts w:ascii="Arial" w:hAnsi="Arial" w:cs="Arial"/>
          <w:sz w:val="22"/>
        </w:rPr>
      </w:pPr>
      <w:r w:rsidRPr="00AB0D6F">
        <w:rPr>
          <w:rFonts w:ascii="Arial" w:hAnsi="Arial" w:cs="Arial"/>
          <w:sz w:val="22"/>
        </w:rPr>
        <w:t>La función de control interno estará a cargo de</w:t>
      </w:r>
    </w:p>
    <w:p w14:paraId="1CF322C7" w14:textId="77777777" w:rsidR="0094170A" w:rsidRPr="00B81E91" w:rsidRDefault="0094170A" w:rsidP="00BA73D6">
      <w:pPr>
        <w:pStyle w:val="Prrafodelista"/>
        <w:numPr>
          <w:ilvl w:val="0"/>
          <w:numId w:val="16"/>
        </w:numPr>
        <w:autoSpaceDE w:val="0"/>
        <w:autoSpaceDN w:val="0"/>
        <w:adjustRightInd w:val="0"/>
        <w:spacing w:line="360" w:lineRule="auto"/>
        <w:ind w:left="1418"/>
        <w:jc w:val="both"/>
        <w:rPr>
          <w:rFonts w:ascii="Arial" w:hAnsi="Arial" w:cs="Arial"/>
          <w:sz w:val="22"/>
        </w:rPr>
      </w:pPr>
      <w:r w:rsidRPr="00B81E91">
        <w:rPr>
          <w:rFonts w:ascii="Arial" w:hAnsi="Arial" w:cs="Arial"/>
          <w:sz w:val="22"/>
        </w:rPr>
        <w:t>Dirección de Auditoría Interna</w:t>
      </w:r>
    </w:p>
    <w:p w14:paraId="3689F6EC" w14:textId="77777777" w:rsidR="00FD0F33" w:rsidRDefault="008E3042" w:rsidP="002A0E22">
      <w:pPr>
        <w:rPr>
          <w:rFonts w:ascii="Arial" w:hAnsi="Arial" w:cs="Arial"/>
          <w:sz w:val="22"/>
          <w:szCs w:val="22"/>
        </w:rPr>
      </w:pPr>
      <w:r>
        <w:rPr>
          <w:rFonts w:ascii="Arial" w:hAnsi="Arial" w:cs="Arial"/>
          <w:sz w:val="22"/>
          <w:szCs w:val="22"/>
        </w:rPr>
        <w:br w:type="page"/>
      </w:r>
    </w:p>
    <w:p w14:paraId="556D44ED" w14:textId="77777777" w:rsidR="00800F13" w:rsidRPr="00FD0F33" w:rsidRDefault="00800F13" w:rsidP="002A0E22">
      <w:pPr>
        <w:rPr>
          <w:rFonts w:ascii="Arial" w:hAnsi="Arial" w:cs="Arial"/>
          <w:sz w:val="22"/>
          <w:szCs w:val="22"/>
        </w:rPr>
      </w:pPr>
    </w:p>
    <w:p w14:paraId="65D29246" w14:textId="060D9C16" w:rsidR="00095D0D" w:rsidRDefault="00095D0D" w:rsidP="00BA73D6">
      <w:pPr>
        <w:pStyle w:val="Prrafodelista"/>
        <w:numPr>
          <w:ilvl w:val="1"/>
          <w:numId w:val="8"/>
        </w:numPr>
        <w:spacing w:line="360" w:lineRule="auto"/>
        <w:rPr>
          <w:rFonts w:ascii="Arial" w:hAnsi="Arial" w:cs="Arial"/>
          <w:sz w:val="22"/>
          <w:szCs w:val="22"/>
        </w:rPr>
      </w:pPr>
      <w:r w:rsidRPr="00254601">
        <w:rPr>
          <w:rFonts w:ascii="Arial" w:hAnsi="Arial" w:cs="Arial"/>
          <w:i/>
          <w:sz w:val="22"/>
          <w:szCs w:val="22"/>
          <w:u w:val="single"/>
        </w:rPr>
        <w:t xml:space="preserve">Organigrama </w:t>
      </w:r>
      <w:r w:rsidR="006F0B1E">
        <w:rPr>
          <w:rFonts w:ascii="Arial" w:hAnsi="Arial" w:cs="Arial"/>
          <w:i/>
          <w:sz w:val="22"/>
          <w:szCs w:val="22"/>
          <w:u w:val="single"/>
        </w:rPr>
        <w:t>e</w:t>
      </w:r>
      <w:r w:rsidRPr="00254601">
        <w:rPr>
          <w:rFonts w:ascii="Arial" w:hAnsi="Arial" w:cs="Arial"/>
          <w:i/>
          <w:sz w:val="22"/>
          <w:szCs w:val="22"/>
          <w:u w:val="single"/>
        </w:rPr>
        <w:t xml:space="preserve">structural de la </w:t>
      </w:r>
      <w:r w:rsidR="006F0B1E">
        <w:rPr>
          <w:rFonts w:ascii="Arial" w:hAnsi="Arial" w:cs="Arial"/>
          <w:i/>
          <w:sz w:val="22"/>
          <w:szCs w:val="22"/>
          <w:u w:val="single"/>
        </w:rPr>
        <w:t>i</w:t>
      </w:r>
      <w:r w:rsidRPr="00254601">
        <w:rPr>
          <w:rFonts w:ascii="Arial" w:hAnsi="Arial" w:cs="Arial"/>
          <w:i/>
          <w:sz w:val="22"/>
          <w:szCs w:val="22"/>
          <w:u w:val="single"/>
        </w:rPr>
        <w:t>nstitución</w:t>
      </w:r>
      <w:r w:rsidR="00254601">
        <w:rPr>
          <w:rFonts w:ascii="Arial" w:hAnsi="Arial" w:cs="Arial"/>
          <w:sz w:val="22"/>
          <w:szCs w:val="22"/>
        </w:rPr>
        <w:t xml:space="preserve"> </w:t>
      </w:r>
      <w:r w:rsidR="00E16802">
        <w:rPr>
          <w:rStyle w:val="Refdenotaalpie"/>
          <w:rFonts w:ascii="Arial" w:hAnsi="Arial" w:cs="Arial"/>
          <w:sz w:val="22"/>
          <w:szCs w:val="22"/>
        </w:rPr>
        <w:footnoteReference w:id="8"/>
      </w:r>
    </w:p>
    <w:p w14:paraId="5A427FC3" w14:textId="77777777" w:rsidR="00FD0F33" w:rsidRDefault="00FD0F33" w:rsidP="00765CD7">
      <w:pPr>
        <w:spacing w:line="360" w:lineRule="auto"/>
        <w:jc w:val="center"/>
        <w:rPr>
          <w:noProof/>
          <w:lang w:val="es-GT" w:eastAsia="es-GT"/>
        </w:rPr>
      </w:pPr>
    </w:p>
    <w:p w14:paraId="442C511A" w14:textId="77777777" w:rsidR="00254601" w:rsidRDefault="00F94621" w:rsidP="00765CD7">
      <w:pPr>
        <w:spacing w:line="360" w:lineRule="auto"/>
        <w:jc w:val="center"/>
        <w:rPr>
          <w:noProof/>
          <w:lang w:val="es-GT" w:eastAsia="es-GT"/>
        </w:rPr>
      </w:pPr>
      <w:r>
        <w:object w:dxaOrig="21796" w:dyaOrig="15436" w14:anchorId="24565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374.25pt" o:ole="">
            <v:imagedata r:id="rId9" o:title=""/>
          </v:shape>
          <o:OLEObject Type="Embed" ProgID="Visio.Drawing.15" ShapeID="_x0000_i1025" DrawAspect="Content" ObjectID="_1830065845" r:id="rId10"/>
        </w:object>
      </w:r>
    </w:p>
    <w:p w14:paraId="7330368C" w14:textId="77777777" w:rsidR="00254601" w:rsidRDefault="00254601" w:rsidP="00765CD7">
      <w:pPr>
        <w:spacing w:line="360" w:lineRule="auto"/>
        <w:jc w:val="center"/>
        <w:rPr>
          <w:noProof/>
          <w:lang w:val="es-GT" w:eastAsia="es-GT"/>
        </w:rPr>
      </w:pPr>
    </w:p>
    <w:p w14:paraId="1BA98C7A" w14:textId="77777777" w:rsidR="00254601" w:rsidRDefault="00254601">
      <w:pPr>
        <w:rPr>
          <w:noProof/>
          <w:lang w:val="es-GT" w:eastAsia="es-GT"/>
        </w:rPr>
      </w:pPr>
      <w:r>
        <w:rPr>
          <w:noProof/>
          <w:lang w:val="es-GT" w:eastAsia="es-GT"/>
        </w:rPr>
        <w:br w:type="page"/>
      </w:r>
    </w:p>
    <w:p w14:paraId="68BBECAC" w14:textId="1B09A7DA" w:rsidR="00095D0D" w:rsidRPr="00386D19" w:rsidRDefault="00095D0D" w:rsidP="00BA73D6">
      <w:pPr>
        <w:pStyle w:val="Prrafodelista"/>
        <w:numPr>
          <w:ilvl w:val="0"/>
          <w:numId w:val="8"/>
        </w:numPr>
        <w:spacing w:line="360" w:lineRule="auto"/>
        <w:rPr>
          <w:rFonts w:ascii="Cambria" w:hAnsi="Cambria" w:cs="Arial"/>
          <w:b/>
          <w:sz w:val="24"/>
          <w:szCs w:val="22"/>
        </w:rPr>
      </w:pPr>
      <w:r w:rsidRPr="00386D19">
        <w:rPr>
          <w:rFonts w:ascii="Cambria" w:hAnsi="Cambria" w:cs="Arial"/>
          <w:b/>
          <w:sz w:val="24"/>
          <w:szCs w:val="22"/>
        </w:rPr>
        <w:lastRenderedPageBreak/>
        <w:t xml:space="preserve">Descripción de Funciones de la Dirección </w:t>
      </w:r>
      <w:r w:rsidR="00BC4083">
        <w:rPr>
          <w:rFonts w:ascii="Cambria" w:hAnsi="Cambria" w:cs="Arial"/>
          <w:b/>
          <w:sz w:val="24"/>
          <w:szCs w:val="22"/>
        </w:rPr>
        <w:t>General de Evaluación e Investigación Educativa (DIGEDUCA)</w:t>
      </w:r>
    </w:p>
    <w:p w14:paraId="0C7380BE" w14:textId="77777777" w:rsidR="00A51D61" w:rsidRDefault="00A51D61" w:rsidP="00C66BBB">
      <w:pPr>
        <w:pStyle w:val="Prrafodelista"/>
        <w:spacing w:line="360" w:lineRule="auto"/>
        <w:ind w:left="360"/>
        <w:rPr>
          <w:rFonts w:ascii="Arial" w:hAnsi="Arial" w:cs="Arial"/>
          <w:b/>
          <w:sz w:val="22"/>
          <w:szCs w:val="22"/>
        </w:rPr>
      </w:pPr>
    </w:p>
    <w:p w14:paraId="461EAEF9" w14:textId="77777777" w:rsidR="00095D0D" w:rsidRPr="00A51D61" w:rsidRDefault="00095D0D" w:rsidP="00BA73D6">
      <w:pPr>
        <w:pStyle w:val="Prrafodelista"/>
        <w:numPr>
          <w:ilvl w:val="1"/>
          <w:numId w:val="8"/>
        </w:numPr>
        <w:spacing w:line="360" w:lineRule="auto"/>
        <w:rPr>
          <w:rFonts w:ascii="Arial" w:hAnsi="Arial" w:cs="Arial"/>
          <w:i/>
          <w:sz w:val="22"/>
          <w:szCs w:val="22"/>
          <w:u w:val="single"/>
        </w:rPr>
      </w:pPr>
      <w:r w:rsidRPr="00A51D61">
        <w:rPr>
          <w:rFonts w:ascii="Arial" w:hAnsi="Arial" w:cs="Arial"/>
          <w:i/>
          <w:sz w:val="22"/>
          <w:szCs w:val="22"/>
          <w:u w:val="single"/>
        </w:rPr>
        <w:t xml:space="preserve">Funciones </w:t>
      </w:r>
    </w:p>
    <w:p w14:paraId="222B57E8" w14:textId="77777777" w:rsidR="00A51D61" w:rsidRPr="00A51D61" w:rsidRDefault="00A51D61" w:rsidP="00C66BBB">
      <w:pPr>
        <w:spacing w:line="360" w:lineRule="auto"/>
        <w:rPr>
          <w:rFonts w:ascii="Arial" w:hAnsi="Arial" w:cs="Arial"/>
          <w:sz w:val="22"/>
          <w:szCs w:val="22"/>
        </w:rPr>
      </w:pPr>
    </w:p>
    <w:p w14:paraId="73D823C3" w14:textId="37A2E9D7" w:rsidR="00A51D61" w:rsidRDefault="00BC4083" w:rsidP="00C66BBB">
      <w:pPr>
        <w:spacing w:line="360" w:lineRule="auto"/>
        <w:ind w:left="1080"/>
        <w:jc w:val="both"/>
        <w:rPr>
          <w:rFonts w:ascii="Arial" w:hAnsi="Arial" w:cs="Arial"/>
          <w:sz w:val="22"/>
          <w:szCs w:val="22"/>
        </w:rPr>
      </w:pPr>
      <w:r>
        <w:rPr>
          <w:rFonts w:ascii="Arial" w:hAnsi="Arial" w:cs="Arial"/>
          <w:sz w:val="22"/>
          <w:szCs w:val="22"/>
        </w:rPr>
        <w:t>De acuerdo al artículo 8</w:t>
      </w:r>
      <w:r w:rsidR="00A51D61">
        <w:rPr>
          <w:rFonts w:ascii="Arial" w:hAnsi="Arial" w:cs="Arial"/>
          <w:sz w:val="22"/>
          <w:szCs w:val="22"/>
        </w:rPr>
        <w:t xml:space="preserve"> del Acuerdo Gubernativo </w:t>
      </w:r>
      <w:r w:rsidR="00F31BC9">
        <w:rPr>
          <w:rFonts w:ascii="Arial" w:hAnsi="Arial" w:cs="Arial"/>
          <w:sz w:val="22"/>
          <w:szCs w:val="22"/>
        </w:rPr>
        <w:t xml:space="preserve">Número </w:t>
      </w:r>
      <w:r w:rsidR="00A51D61">
        <w:rPr>
          <w:rFonts w:ascii="Arial" w:hAnsi="Arial" w:cs="Arial"/>
          <w:sz w:val="22"/>
          <w:szCs w:val="22"/>
        </w:rPr>
        <w:t xml:space="preserve">225-2008, de </w:t>
      </w:r>
      <w:r w:rsidR="00A51D61" w:rsidRPr="00D76A64">
        <w:rPr>
          <w:rFonts w:ascii="Arial" w:hAnsi="Arial" w:cs="Arial"/>
          <w:sz w:val="22"/>
          <w:szCs w:val="22"/>
        </w:rPr>
        <w:t xml:space="preserve">fecha </w:t>
      </w:r>
      <w:r w:rsidRPr="00D76A64">
        <w:rPr>
          <w:rFonts w:ascii="Arial" w:hAnsi="Arial" w:cs="Arial"/>
          <w:sz w:val="22"/>
          <w:szCs w:val="22"/>
        </w:rPr>
        <w:t>12 de septiembre de 2008</w:t>
      </w:r>
      <w:r w:rsidR="00A51D61">
        <w:rPr>
          <w:rFonts w:ascii="Arial" w:hAnsi="Arial" w:cs="Arial"/>
          <w:sz w:val="22"/>
          <w:szCs w:val="22"/>
        </w:rPr>
        <w:t>, que autoriza el Reglamento Or</w:t>
      </w:r>
      <w:r>
        <w:rPr>
          <w:rFonts w:ascii="Arial" w:hAnsi="Arial" w:cs="Arial"/>
          <w:sz w:val="22"/>
          <w:szCs w:val="22"/>
        </w:rPr>
        <w:t xml:space="preserve">gánico Interno del </w:t>
      </w:r>
      <w:r w:rsidR="00245CDA">
        <w:rPr>
          <w:rFonts w:ascii="Arial" w:hAnsi="Arial" w:cs="Arial"/>
          <w:sz w:val="22"/>
          <w:szCs w:val="22"/>
        </w:rPr>
        <w:t>MINEDUC</w:t>
      </w:r>
      <w:r>
        <w:rPr>
          <w:rFonts w:ascii="Arial" w:hAnsi="Arial" w:cs="Arial"/>
          <w:sz w:val="22"/>
          <w:szCs w:val="22"/>
        </w:rPr>
        <w:t xml:space="preserve">, a la </w:t>
      </w:r>
      <w:r w:rsidR="00115109">
        <w:rPr>
          <w:rFonts w:ascii="Arial" w:hAnsi="Arial" w:cs="Arial"/>
          <w:sz w:val="22"/>
          <w:szCs w:val="22"/>
        </w:rPr>
        <w:t>DIGEDUCA</w:t>
      </w:r>
      <w:r w:rsidR="00A51D61">
        <w:rPr>
          <w:rFonts w:ascii="Arial" w:hAnsi="Arial" w:cs="Arial"/>
          <w:sz w:val="22"/>
          <w:szCs w:val="22"/>
        </w:rPr>
        <w:t xml:space="preserve"> le corresponden la</w:t>
      </w:r>
      <w:r w:rsidR="00BF1E35">
        <w:rPr>
          <w:rFonts w:ascii="Arial" w:hAnsi="Arial" w:cs="Arial"/>
          <w:sz w:val="22"/>
          <w:szCs w:val="22"/>
        </w:rPr>
        <w:t>s</w:t>
      </w:r>
      <w:r w:rsidR="00A51D61">
        <w:rPr>
          <w:rFonts w:ascii="Arial" w:hAnsi="Arial" w:cs="Arial"/>
          <w:sz w:val="22"/>
          <w:szCs w:val="22"/>
        </w:rPr>
        <w:t xml:space="preserve"> funciones siguientes</w:t>
      </w:r>
      <w:r w:rsidR="00BF1E35">
        <w:rPr>
          <w:rFonts w:ascii="Arial" w:hAnsi="Arial" w:cs="Arial"/>
          <w:sz w:val="22"/>
          <w:szCs w:val="22"/>
        </w:rPr>
        <w:t xml:space="preserve">: </w:t>
      </w:r>
    </w:p>
    <w:p w14:paraId="45E0F0CB" w14:textId="77777777" w:rsidR="00BF1E35" w:rsidRDefault="00BF1E35" w:rsidP="00C66BBB">
      <w:pPr>
        <w:spacing w:line="360" w:lineRule="auto"/>
        <w:ind w:left="1080"/>
        <w:jc w:val="both"/>
        <w:rPr>
          <w:rFonts w:ascii="Arial" w:hAnsi="Arial" w:cs="Arial"/>
          <w:sz w:val="22"/>
          <w:szCs w:val="22"/>
        </w:rPr>
      </w:pPr>
    </w:p>
    <w:p w14:paraId="5690D7AD" w14:textId="77777777" w:rsidR="00BE4EDF" w:rsidRPr="00BE4EDF" w:rsidRDefault="00BE4EDF" w:rsidP="00BA73D6">
      <w:pPr>
        <w:pStyle w:val="Prrafodelista"/>
        <w:numPr>
          <w:ilvl w:val="0"/>
          <w:numId w:val="12"/>
        </w:numPr>
        <w:spacing w:line="360" w:lineRule="auto"/>
        <w:ind w:left="1276"/>
        <w:jc w:val="both"/>
        <w:rPr>
          <w:rFonts w:ascii="Arial" w:hAnsi="Arial" w:cs="Arial"/>
          <w:sz w:val="22"/>
          <w:szCs w:val="22"/>
        </w:rPr>
      </w:pPr>
      <w:r w:rsidRPr="00BE4EDF">
        <w:rPr>
          <w:rFonts w:ascii="Arial" w:hAnsi="Arial" w:cs="Arial"/>
          <w:sz w:val="22"/>
          <w:szCs w:val="22"/>
          <w:lang w:val="es-GT"/>
        </w:rPr>
        <w:t>Evaluar el Sistema Educativo Nacional y los programas del Ministerio de Educación que lo requieran, mediante la medición del desempeño de los estudiantes, de acuerdo con los estándares educativos.</w:t>
      </w:r>
    </w:p>
    <w:p w14:paraId="0DAEED3B" w14:textId="77777777" w:rsidR="00BE4EDF" w:rsidRPr="00BE4EDF" w:rsidRDefault="00BE4EDF" w:rsidP="00BA73D6">
      <w:pPr>
        <w:pStyle w:val="Prrafodelista"/>
        <w:numPr>
          <w:ilvl w:val="0"/>
          <w:numId w:val="12"/>
        </w:numPr>
        <w:spacing w:line="360" w:lineRule="auto"/>
        <w:ind w:left="1276"/>
        <w:jc w:val="both"/>
        <w:rPr>
          <w:rFonts w:ascii="Arial" w:hAnsi="Arial" w:cs="Arial"/>
          <w:sz w:val="22"/>
          <w:szCs w:val="22"/>
        </w:rPr>
      </w:pPr>
      <w:r w:rsidRPr="00BE4EDF">
        <w:rPr>
          <w:rFonts w:ascii="Arial" w:hAnsi="Arial" w:cs="Arial"/>
          <w:sz w:val="22"/>
          <w:szCs w:val="22"/>
          <w:lang w:val="es-GT"/>
        </w:rPr>
        <w:t xml:space="preserve"> </w:t>
      </w:r>
      <w:r w:rsidRPr="00BE4EDF">
        <w:rPr>
          <w:rFonts w:ascii="Arial" w:hAnsi="Arial" w:cs="Arial"/>
          <w:sz w:val="22"/>
          <w:szCs w:val="22"/>
        </w:rPr>
        <w:t xml:space="preserve">Analizar las evaluaciones que permitan establecer la dirección y magnitud de los cambios del sistema, en términos de desempeño de los estudiantes, y que proporcionen insumos con los cuales se pueda desarrollar estrategias para mejorar el desempeño de los actores educativos. </w:t>
      </w:r>
    </w:p>
    <w:p w14:paraId="0ACFB1B3" w14:textId="77777777" w:rsidR="00BE4EDF" w:rsidRPr="00BE4EDF" w:rsidRDefault="00BE4EDF" w:rsidP="00BA73D6">
      <w:pPr>
        <w:pStyle w:val="Prrafodelista"/>
        <w:numPr>
          <w:ilvl w:val="0"/>
          <w:numId w:val="12"/>
        </w:numPr>
        <w:spacing w:line="360" w:lineRule="auto"/>
        <w:ind w:left="1276"/>
        <w:jc w:val="both"/>
        <w:rPr>
          <w:rFonts w:ascii="Arial" w:hAnsi="Arial" w:cs="Arial"/>
          <w:sz w:val="22"/>
          <w:szCs w:val="22"/>
          <w:lang w:val="es-GT"/>
        </w:rPr>
      </w:pPr>
      <w:r w:rsidRPr="00BE4EDF">
        <w:rPr>
          <w:rFonts w:ascii="Arial" w:hAnsi="Arial" w:cs="Arial"/>
          <w:sz w:val="22"/>
          <w:szCs w:val="22"/>
          <w:lang w:val="es-GT"/>
        </w:rPr>
        <w:t xml:space="preserve">Establecer los lineamientos, la reglamentación y la implementación de mecanismos para evaluar las competencias y el desempeño de docentes y directores, en las áreas curriculares y de competencias lingüísticas. </w:t>
      </w:r>
    </w:p>
    <w:p w14:paraId="5CE0DB85" w14:textId="77777777" w:rsidR="00BE4EDF" w:rsidRPr="00BE4EDF" w:rsidRDefault="00BE4EDF" w:rsidP="00BA73D6">
      <w:pPr>
        <w:pStyle w:val="Prrafodelista"/>
        <w:numPr>
          <w:ilvl w:val="0"/>
          <w:numId w:val="12"/>
        </w:numPr>
        <w:spacing w:line="360" w:lineRule="auto"/>
        <w:ind w:left="1276"/>
        <w:jc w:val="both"/>
        <w:rPr>
          <w:rFonts w:ascii="Arial" w:hAnsi="Arial" w:cs="Arial"/>
          <w:sz w:val="22"/>
          <w:szCs w:val="22"/>
          <w:lang w:val="es-GT"/>
        </w:rPr>
      </w:pPr>
      <w:r w:rsidRPr="00BE4EDF">
        <w:rPr>
          <w:rFonts w:ascii="Arial" w:hAnsi="Arial" w:cs="Arial"/>
          <w:sz w:val="22"/>
          <w:szCs w:val="22"/>
          <w:lang w:val="es-GT"/>
        </w:rPr>
        <w:t xml:space="preserve">Desarrollar Investigaciones en variables directa e indirectamente asociadas con el aprendizaje (factores asociados). </w:t>
      </w:r>
    </w:p>
    <w:p w14:paraId="39525FB3" w14:textId="77777777" w:rsidR="00BE4EDF" w:rsidRPr="00BE4EDF" w:rsidRDefault="00BE4EDF" w:rsidP="00BA73D6">
      <w:pPr>
        <w:pStyle w:val="Prrafodelista"/>
        <w:numPr>
          <w:ilvl w:val="0"/>
          <w:numId w:val="12"/>
        </w:numPr>
        <w:spacing w:line="360" w:lineRule="auto"/>
        <w:ind w:left="1276"/>
        <w:jc w:val="both"/>
        <w:rPr>
          <w:rFonts w:ascii="Arial" w:hAnsi="Arial" w:cs="Arial"/>
          <w:sz w:val="22"/>
          <w:szCs w:val="22"/>
          <w:lang w:val="es-GT"/>
        </w:rPr>
      </w:pPr>
      <w:r w:rsidRPr="00BE4EDF">
        <w:rPr>
          <w:rFonts w:ascii="Arial" w:hAnsi="Arial" w:cs="Arial"/>
          <w:sz w:val="22"/>
          <w:szCs w:val="22"/>
          <w:lang w:val="es-GT"/>
        </w:rPr>
        <w:t xml:space="preserve">Efectuar evaluaciones diagnósticas del recurso humano docente.  </w:t>
      </w:r>
    </w:p>
    <w:p w14:paraId="5B6D0FBB" w14:textId="77777777" w:rsidR="00A51D61" w:rsidRPr="00A51D61" w:rsidRDefault="00A51D61" w:rsidP="00C66BBB">
      <w:pPr>
        <w:spacing w:line="360" w:lineRule="auto"/>
        <w:rPr>
          <w:rFonts w:ascii="Arial" w:hAnsi="Arial" w:cs="Arial"/>
          <w:sz w:val="22"/>
          <w:szCs w:val="22"/>
        </w:rPr>
      </w:pPr>
    </w:p>
    <w:p w14:paraId="02D439B3" w14:textId="7E93040F" w:rsidR="00BE4EDF" w:rsidRPr="00BE4EDF" w:rsidRDefault="00CB5C4B" w:rsidP="00BA73D6">
      <w:pPr>
        <w:pStyle w:val="Prrafodelista"/>
        <w:numPr>
          <w:ilvl w:val="1"/>
          <w:numId w:val="8"/>
        </w:numPr>
        <w:spacing w:line="360" w:lineRule="auto"/>
        <w:rPr>
          <w:rFonts w:ascii="Arial" w:hAnsi="Arial" w:cs="Arial"/>
          <w:i/>
          <w:sz w:val="22"/>
          <w:szCs w:val="22"/>
          <w:u w:val="single"/>
        </w:rPr>
      </w:pPr>
      <w:r>
        <w:rPr>
          <w:rFonts w:ascii="Arial" w:hAnsi="Arial" w:cs="Arial"/>
          <w:i/>
          <w:sz w:val="22"/>
          <w:szCs w:val="22"/>
          <w:u w:val="single"/>
        </w:rPr>
        <w:t xml:space="preserve">Base </w:t>
      </w:r>
      <w:r w:rsidR="006F0B1E">
        <w:rPr>
          <w:rFonts w:ascii="Arial" w:hAnsi="Arial" w:cs="Arial"/>
          <w:i/>
          <w:sz w:val="22"/>
          <w:szCs w:val="22"/>
          <w:u w:val="single"/>
        </w:rPr>
        <w:t>l</w:t>
      </w:r>
      <w:r>
        <w:rPr>
          <w:rFonts w:ascii="Arial" w:hAnsi="Arial" w:cs="Arial"/>
          <w:i/>
          <w:sz w:val="22"/>
          <w:szCs w:val="22"/>
          <w:u w:val="single"/>
        </w:rPr>
        <w:t>egal</w:t>
      </w:r>
    </w:p>
    <w:p w14:paraId="0BFBB7A0" w14:textId="26FAE8AB" w:rsidR="00CB5C4B" w:rsidRPr="0083075E" w:rsidRDefault="00F831C8" w:rsidP="0083075E">
      <w:pPr>
        <w:pStyle w:val="Prrafodelista"/>
        <w:numPr>
          <w:ilvl w:val="0"/>
          <w:numId w:val="171"/>
        </w:numPr>
        <w:spacing w:line="360" w:lineRule="auto"/>
        <w:jc w:val="both"/>
        <w:rPr>
          <w:rFonts w:ascii="Arial" w:hAnsi="Arial" w:cs="Arial"/>
          <w:sz w:val="22"/>
          <w:szCs w:val="22"/>
          <w:lang w:val="es-GT"/>
        </w:rPr>
      </w:pPr>
      <w:r w:rsidRPr="0083075E">
        <w:rPr>
          <w:rFonts w:ascii="Arial" w:hAnsi="Arial" w:cs="Arial"/>
          <w:sz w:val="22"/>
          <w:szCs w:val="22"/>
          <w:lang w:val="es-GT"/>
        </w:rPr>
        <w:t xml:space="preserve"> </w:t>
      </w:r>
      <w:r w:rsidR="00BE4EDF" w:rsidRPr="0083075E">
        <w:rPr>
          <w:rFonts w:ascii="Arial" w:hAnsi="Arial" w:cs="Arial"/>
          <w:sz w:val="22"/>
          <w:szCs w:val="22"/>
          <w:lang w:val="es-GT"/>
        </w:rPr>
        <w:t>Constitución Política de la República de Guatemala.</w:t>
      </w:r>
    </w:p>
    <w:p w14:paraId="5B26FD9B" w14:textId="50DF70E5" w:rsidR="00BE4EDF" w:rsidRPr="0083075E" w:rsidRDefault="00F831C8" w:rsidP="0083075E">
      <w:pPr>
        <w:pStyle w:val="Prrafodelista"/>
        <w:numPr>
          <w:ilvl w:val="0"/>
          <w:numId w:val="171"/>
        </w:numPr>
        <w:spacing w:line="360" w:lineRule="auto"/>
        <w:jc w:val="both"/>
        <w:rPr>
          <w:rFonts w:ascii="Arial" w:hAnsi="Arial" w:cs="Arial"/>
          <w:sz w:val="22"/>
          <w:szCs w:val="22"/>
          <w:shd w:val="clear" w:color="auto" w:fill="FFFFFF"/>
        </w:rPr>
      </w:pPr>
      <w:r w:rsidRPr="0083075E">
        <w:rPr>
          <w:rFonts w:ascii="Arial" w:hAnsi="Arial" w:cs="Arial"/>
          <w:sz w:val="22"/>
          <w:szCs w:val="22"/>
        </w:rPr>
        <w:t xml:space="preserve"> </w:t>
      </w:r>
      <w:r w:rsidR="00F87776" w:rsidRPr="0083075E">
        <w:rPr>
          <w:rFonts w:ascii="Arial" w:hAnsi="Arial" w:cs="Arial"/>
          <w:sz w:val="22"/>
          <w:szCs w:val="22"/>
        </w:rPr>
        <w:t xml:space="preserve">Decreto Legislativo No. 12-91 </w:t>
      </w:r>
      <w:r w:rsidR="004C1931" w:rsidRPr="0083075E">
        <w:rPr>
          <w:rFonts w:ascii="Arial" w:hAnsi="Arial" w:cs="Arial"/>
          <w:sz w:val="22"/>
          <w:szCs w:val="22"/>
          <w:shd w:val="clear" w:color="auto" w:fill="FFFFFF"/>
        </w:rPr>
        <w:t>“</w:t>
      </w:r>
      <w:r w:rsidR="00BE4EDF" w:rsidRPr="0083075E">
        <w:rPr>
          <w:rFonts w:ascii="Arial" w:hAnsi="Arial" w:cs="Arial"/>
          <w:sz w:val="22"/>
          <w:szCs w:val="22"/>
          <w:shd w:val="clear" w:color="auto" w:fill="FFFFFF"/>
        </w:rPr>
        <w:t>Ley de Educación</w:t>
      </w:r>
      <w:r w:rsidR="00F87776" w:rsidRPr="0083075E">
        <w:rPr>
          <w:rFonts w:ascii="Arial" w:hAnsi="Arial" w:cs="Arial"/>
          <w:sz w:val="22"/>
          <w:szCs w:val="22"/>
          <w:shd w:val="clear" w:color="auto" w:fill="FFFFFF"/>
        </w:rPr>
        <w:t xml:space="preserve"> Nacional</w:t>
      </w:r>
      <w:r w:rsidR="004C1931" w:rsidRPr="0083075E">
        <w:rPr>
          <w:rFonts w:ascii="Arial" w:hAnsi="Arial" w:cs="Arial"/>
          <w:sz w:val="22"/>
          <w:szCs w:val="22"/>
          <w:shd w:val="clear" w:color="auto" w:fill="FFFFFF"/>
        </w:rPr>
        <w:t>”.</w:t>
      </w:r>
      <w:r w:rsidR="00BE4EDF" w:rsidRPr="0083075E">
        <w:rPr>
          <w:rFonts w:ascii="Arial" w:hAnsi="Arial" w:cs="Arial"/>
          <w:sz w:val="22"/>
          <w:szCs w:val="22"/>
          <w:shd w:val="clear" w:color="auto" w:fill="FFFFFF"/>
        </w:rPr>
        <w:t xml:space="preserve"> </w:t>
      </w:r>
    </w:p>
    <w:p w14:paraId="01DC13B5" w14:textId="71C2951D" w:rsidR="00BE4EDF" w:rsidRPr="0083075E" w:rsidRDefault="00F831C8" w:rsidP="0083075E">
      <w:pPr>
        <w:pStyle w:val="Prrafodelista"/>
        <w:numPr>
          <w:ilvl w:val="0"/>
          <w:numId w:val="171"/>
        </w:numPr>
        <w:spacing w:line="360" w:lineRule="auto"/>
        <w:jc w:val="both"/>
        <w:rPr>
          <w:rFonts w:ascii="Arial" w:hAnsi="Arial" w:cs="Arial"/>
          <w:sz w:val="22"/>
          <w:szCs w:val="22"/>
          <w:shd w:val="clear" w:color="auto" w:fill="FFFFFF"/>
        </w:rPr>
      </w:pPr>
      <w:r w:rsidRPr="0083075E">
        <w:rPr>
          <w:rFonts w:ascii="Arial" w:hAnsi="Arial" w:cs="Arial"/>
          <w:sz w:val="22"/>
          <w:szCs w:val="22"/>
        </w:rPr>
        <w:t xml:space="preserve"> </w:t>
      </w:r>
      <w:r w:rsidR="004C1931" w:rsidRPr="0083075E">
        <w:rPr>
          <w:rFonts w:ascii="Arial" w:hAnsi="Arial" w:cs="Arial"/>
          <w:sz w:val="22"/>
          <w:szCs w:val="22"/>
        </w:rPr>
        <w:t xml:space="preserve">Decreto Número 27-2003 </w:t>
      </w:r>
      <w:r w:rsidR="004C1931" w:rsidRPr="0083075E">
        <w:rPr>
          <w:rFonts w:ascii="Arial" w:hAnsi="Arial" w:cs="Arial"/>
          <w:sz w:val="22"/>
          <w:szCs w:val="22"/>
          <w:shd w:val="clear" w:color="auto" w:fill="FFFFFF"/>
        </w:rPr>
        <w:t>“</w:t>
      </w:r>
      <w:r w:rsidR="00BE4EDF" w:rsidRPr="0083075E">
        <w:rPr>
          <w:rFonts w:ascii="Arial" w:hAnsi="Arial" w:cs="Arial"/>
          <w:sz w:val="22"/>
          <w:szCs w:val="22"/>
          <w:shd w:val="clear" w:color="auto" w:fill="FFFFFF"/>
        </w:rPr>
        <w:t>Ley de Protección Integral de la Niñez y Adolescencia</w:t>
      </w:r>
      <w:r w:rsidR="004C1931" w:rsidRPr="0083075E">
        <w:rPr>
          <w:rFonts w:ascii="Arial" w:hAnsi="Arial" w:cs="Arial"/>
          <w:sz w:val="22"/>
          <w:szCs w:val="22"/>
          <w:shd w:val="clear" w:color="auto" w:fill="FFFFFF"/>
        </w:rPr>
        <w:t>”.</w:t>
      </w:r>
      <w:r w:rsidR="00BE4EDF" w:rsidRPr="0083075E">
        <w:rPr>
          <w:rFonts w:ascii="Arial" w:hAnsi="Arial" w:cs="Arial"/>
          <w:sz w:val="22"/>
          <w:szCs w:val="22"/>
          <w:shd w:val="clear" w:color="auto" w:fill="FFFFFF"/>
        </w:rPr>
        <w:t xml:space="preserve"> </w:t>
      </w:r>
    </w:p>
    <w:p w14:paraId="72ECA58C" w14:textId="40860D8C" w:rsidR="00BE4EDF" w:rsidRPr="0083075E" w:rsidRDefault="00F831C8" w:rsidP="0083075E">
      <w:pPr>
        <w:pStyle w:val="Prrafodelista"/>
        <w:numPr>
          <w:ilvl w:val="0"/>
          <w:numId w:val="171"/>
        </w:numPr>
        <w:spacing w:line="360" w:lineRule="auto"/>
        <w:jc w:val="both"/>
        <w:rPr>
          <w:rFonts w:ascii="Arial" w:hAnsi="Arial" w:cs="Arial"/>
          <w:sz w:val="22"/>
          <w:szCs w:val="22"/>
          <w:shd w:val="clear" w:color="auto" w:fill="FFFFFF"/>
        </w:rPr>
      </w:pPr>
      <w:r w:rsidRPr="0083075E">
        <w:rPr>
          <w:rFonts w:ascii="Arial" w:hAnsi="Arial" w:cs="Arial"/>
          <w:sz w:val="22"/>
          <w:szCs w:val="22"/>
        </w:rPr>
        <w:t xml:space="preserve"> </w:t>
      </w:r>
      <w:r w:rsidR="00BE4EDF" w:rsidRPr="0083075E">
        <w:rPr>
          <w:rFonts w:ascii="Arial" w:hAnsi="Arial" w:cs="Arial"/>
          <w:sz w:val="22"/>
          <w:szCs w:val="22"/>
        </w:rPr>
        <w:t>Acuerdo Gubernativo No. 421-</w:t>
      </w:r>
      <w:r w:rsidR="004C1931" w:rsidRPr="0083075E">
        <w:rPr>
          <w:rFonts w:ascii="Arial" w:hAnsi="Arial" w:cs="Arial"/>
          <w:sz w:val="22"/>
          <w:szCs w:val="22"/>
        </w:rPr>
        <w:t xml:space="preserve">2004 </w:t>
      </w:r>
      <w:r w:rsidR="004C1931" w:rsidRPr="0083075E">
        <w:rPr>
          <w:rFonts w:ascii="Arial" w:hAnsi="Arial" w:cs="Arial"/>
          <w:sz w:val="22"/>
          <w:szCs w:val="22"/>
          <w:shd w:val="clear" w:color="auto" w:fill="FFFFFF"/>
        </w:rPr>
        <w:t>“</w:t>
      </w:r>
      <w:r w:rsidR="00F87776" w:rsidRPr="0083075E">
        <w:rPr>
          <w:rFonts w:ascii="Arial" w:hAnsi="Arial" w:cs="Arial"/>
          <w:sz w:val="22"/>
          <w:szCs w:val="22"/>
          <w:shd w:val="clear" w:color="auto" w:fill="FFFFFF"/>
        </w:rPr>
        <w:t>Reforma al artículo 2º</w:t>
      </w:r>
      <w:r w:rsidR="00821836" w:rsidRPr="0083075E">
        <w:rPr>
          <w:rFonts w:ascii="Arial" w:hAnsi="Arial" w:cs="Arial"/>
          <w:sz w:val="22"/>
          <w:szCs w:val="22"/>
          <w:shd w:val="clear" w:color="auto" w:fill="FFFFFF"/>
        </w:rPr>
        <w:t xml:space="preserve"> </w:t>
      </w:r>
      <w:r w:rsidR="00F87776" w:rsidRPr="0083075E">
        <w:rPr>
          <w:rFonts w:ascii="Arial" w:hAnsi="Arial" w:cs="Arial"/>
          <w:sz w:val="22"/>
          <w:szCs w:val="22"/>
          <w:shd w:val="clear" w:color="auto" w:fill="FFFFFF"/>
        </w:rPr>
        <w:t>del Reglamento para la Extensión de los Títulos o Diplomas por los que el Ministerio de Educación Acredite Validez de los Estudios Realizados en los centros educativos del Sistema Educativo Nacional</w:t>
      </w:r>
      <w:r w:rsidR="00821836" w:rsidRPr="0083075E">
        <w:rPr>
          <w:rFonts w:ascii="Arial" w:hAnsi="Arial" w:cs="Arial"/>
          <w:sz w:val="22"/>
          <w:szCs w:val="22"/>
          <w:shd w:val="clear" w:color="auto" w:fill="FFFFFF"/>
        </w:rPr>
        <w:t>”</w:t>
      </w:r>
      <w:r w:rsidR="004C1931" w:rsidRPr="0083075E">
        <w:rPr>
          <w:rFonts w:ascii="Arial" w:hAnsi="Arial" w:cs="Arial"/>
          <w:sz w:val="22"/>
          <w:szCs w:val="22"/>
          <w:shd w:val="clear" w:color="auto" w:fill="FFFFFF"/>
        </w:rPr>
        <w:t>.</w:t>
      </w:r>
    </w:p>
    <w:p w14:paraId="7B97DECC" w14:textId="2F95F067" w:rsidR="00BE4EDF" w:rsidRPr="0083075E" w:rsidRDefault="00F831C8" w:rsidP="0083075E">
      <w:pPr>
        <w:pStyle w:val="Prrafodelista"/>
        <w:numPr>
          <w:ilvl w:val="0"/>
          <w:numId w:val="171"/>
        </w:numPr>
        <w:spacing w:line="360" w:lineRule="auto"/>
        <w:jc w:val="both"/>
        <w:rPr>
          <w:rFonts w:ascii="Arial" w:hAnsi="Arial" w:cs="Arial"/>
          <w:sz w:val="22"/>
          <w:szCs w:val="22"/>
          <w:shd w:val="clear" w:color="auto" w:fill="FFFFFF"/>
        </w:rPr>
      </w:pPr>
      <w:r w:rsidRPr="0083075E">
        <w:rPr>
          <w:rFonts w:ascii="Arial" w:hAnsi="Arial" w:cs="Arial"/>
          <w:sz w:val="22"/>
          <w:szCs w:val="22"/>
        </w:rPr>
        <w:t xml:space="preserve"> </w:t>
      </w:r>
      <w:r w:rsidR="00BE4EDF" w:rsidRPr="0083075E">
        <w:rPr>
          <w:rFonts w:ascii="Arial" w:hAnsi="Arial" w:cs="Arial"/>
          <w:sz w:val="22"/>
          <w:szCs w:val="22"/>
        </w:rPr>
        <w:t xml:space="preserve">Acuerdo Gubernativo </w:t>
      </w:r>
      <w:r w:rsidR="00F31BC9" w:rsidRPr="0083075E">
        <w:rPr>
          <w:rFonts w:ascii="Arial" w:hAnsi="Arial" w:cs="Arial"/>
          <w:sz w:val="22"/>
          <w:szCs w:val="22"/>
        </w:rPr>
        <w:t>No.</w:t>
      </w:r>
      <w:r w:rsidR="00BE4EDF" w:rsidRPr="0083075E">
        <w:rPr>
          <w:rFonts w:ascii="Arial" w:hAnsi="Arial" w:cs="Arial"/>
          <w:sz w:val="22"/>
          <w:szCs w:val="22"/>
        </w:rPr>
        <w:t>164-2005</w:t>
      </w:r>
      <w:r w:rsidR="004C1931" w:rsidRPr="0083075E">
        <w:rPr>
          <w:rFonts w:ascii="Arial" w:hAnsi="Arial" w:cs="Arial"/>
          <w:sz w:val="22"/>
          <w:szCs w:val="22"/>
        </w:rPr>
        <w:t xml:space="preserve"> </w:t>
      </w:r>
      <w:r w:rsidR="004C1931" w:rsidRPr="0083075E">
        <w:rPr>
          <w:rFonts w:ascii="Arial" w:hAnsi="Arial" w:cs="Arial"/>
          <w:sz w:val="22"/>
          <w:szCs w:val="22"/>
          <w:shd w:val="clear" w:color="auto" w:fill="FFFFFF"/>
        </w:rPr>
        <w:t>“Reforma el Acuerdo Gubernativo Número 193-96 de fecha 6 de junio de 1996”.</w:t>
      </w:r>
    </w:p>
    <w:p w14:paraId="47E84C54" w14:textId="4639B9B3" w:rsidR="00262102" w:rsidRPr="0083075E" w:rsidRDefault="00F831C8" w:rsidP="0083075E">
      <w:pPr>
        <w:pStyle w:val="Prrafodelista"/>
        <w:numPr>
          <w:ilvl w:val="0"/>
          <w:numId w:val="171"/>
        </w:numPr>
        <w:spacing w:line="360" w:lineRule="auto"/>
        <w:jc w:val="both"/>
        <w:rPr>
          <w:rFonts w:ascii="Arial" w:hAnsi="Arial" w:cs="Arial"/>
          <w:sz w:val="22"/>
          <w:szCs w:val="22"/>
          <w:lang w:val="es-GT"/>
        </w:rPr>
      </w:pPr>
      <w:r w:rsidRPr="0083075E">
        <w:rPr>
          <w:rFonts w:ascii="Arial" w:hAnsi="Arial" w:cs="Arial"/>
          <w:sz w:val="22"/>
          <w:szCs w:val="22"/>
        </w:rPr>
        <w:t xml:space="preserve"> </w:t>
      </w:r>
      <w:r w:rsidR="00262102" w:rsidRPr="0083075E">
        <w:rPr>
          <w:rFonts w:ascii="Arial" w:hAnsi="Arial" w:cs="Arial"/>
          <w:sz w:val="22"/>
          <w:szCs w:val="22"/>
        </w:rPr>
        <w:t xml:space="preserve">Acuerdo Gubernativo No. 225-2008, </w:t>
      </w:r>
      <w:r w:rsidR="004C1931" w:rsidRPr="0083075E">
        <w:rPr>
          <w:rFonts w:ascii="Arial" w:hAnsi="Arial" w:cs="Arial"/>
          <w:sz w:val="22"/>
          <w:szCs w:val="22"/>
          <w:shd w:val="clear" w:color="auto" w:fill="FFFFFF"/>
        </w:rPr>
        <w:t>“</w:t>
      </w:r>
      <w:r w:rsidR="00262102" w:rsidRPr="0083075E">
        <w:rPr>
          <w:rFonts w:ascii="Arial" w:hAnsi="Arial" w:cs="Arial"/>
          <w:sz w:val="22"/>
          <w:szCs w:val="22"/>
          <w:shd w:val="clear" w:color="auto" w:fill="FFFFFF"/>
        </w:rPr>
        <w:t xml:space="preserve">Reglamento </w:t>
      </w:r>
      <w:r w:rsidR="004C1931" w:rsidRPr="0083075E">
        <w:rPr>
          <w:rFonts w:ascii="Arial" w:hAnsi="Arial" w:cs="Arial"/>
          <w:sz w:val="22"/>
          <w:szCs w:val="22"/>
          <w:shd w:val="clear" w:color="auto" w:fill="FFFFFF"/>
        </w:rPr>
        <w:t xml:space="preserve">Orgánico </w:t>
      </w:r>
      <w:r w:rsidR="00262102" w:rsidRPr="0083075E">
        <w:rPr>
          <w:rFonts w:ascii="Arial" w:hAnsi="Arial" w:cs="Arial"/>
          <w:sz w:val="22"/>
          <w:szCs w:val="22"/>
          <w:shd w:val="clear" w:color="auto" w:fill="FFFFFF"/>
        </w:rPr>
        <w:t>Interno del Ministerio de Educación</w:t>
      </w:r>
      <w:r w:rsidR="004C1931" w:rsidRPr="0083075E">
        <w:rPr>
          <w:rFonts w:ascii="Arial" w:hAnsi="Arial" w:cs="Arial"/>
          <w:sz w:val="22"/>
          <w:szCs w:val="22"/>
          <w:shd w:val="clear" w:color="auto" w:fill="FFFFFF"/>
        </w:rPr>
        <w:t>”</w:t>
      </w:r>
      <w:r w:rsidR="00821836" w:rsidRPr="0083075E">
        <w:rPr>
          <w:rFonts w:ascii="Arial" w:hAnsi="Arial" w:cs="Arial"/>
          <w:sz w:val="22"/>
          <w:szCs w:val="22"/>
          <w:shd w:val="clear" w:color="auto" w:fill="FFFFFF"/>
        </w:rPr>
        <w:t>.</w:t>
      </w:r>
    </w:p>
    <w:p w14:paraId="632FF3F6" w14:textId="42335467" w:rsidR="00262102" w:rsidRPr="0083075E" w:rsidRDefault="00F831C8" w:rsidP="0083075E">
      <w:pPr>
        <w:pStyle w:val="Prrafodelista"/>
        <w:numPr>
          <w:ilvl w:val="0"/>
          <w:numId w:val="171"/>
        </w:numPr>
        <w:tabs>
          <w:tab w:val="left" w:pos="1418"/>
          <w:tab w:val="left" w:pos="1701"/>
        </w:tabs>
        <w:spacing w:line="360" w:lineRule="auto"/>
        <w:jc w:val="both"/>
        <w:rPr>
          <w:rFonts w:ascii="Arial" w:hAnsi="Arial" w:cs="Arial"/>
          <w:sz w:val="22"/>
          <w:szCs w:val="22"/>
          <w:shd w:val="clear" w:color="auto" w:fill="FFFFFF"/>
        </w:rPr>
      </w:pPr>
      <w:r w:rsidRPr="0083075E">
        <w:rPr>
          <w:rFonts w:ascii="Arial" w:hAnsi="Arial" w:cs="Arial"/>
          <w:sz w:val="22"/>
          <w:szCs w:val="22"/>
        </w:rPr>
        <w:t xml:space="preserve"> </w:t>
      </w:r>
      <w:r w:rsidR="00262102" w:rsidRPr="0083075E">
        <w:rPr>
          <w:rFonts w:ascii="Arial" w:hAnsi="Arial" w:cs="Arial"/>
          <w:sz w:val="22"/>
          <w:szCs w:val="22"/>
        </w:rPr>
        <w:t>Acuerdo Gubernativo No.188-2013</w:t>
      </w:r>
      <w:r w:rsidR="004C1931" w:rsidRPr="0083075E">
        <w:rPr>
          <w:rFonts w:ascii="Arial" w:hAnsi="Arial" w:cs="Arial"/>
          <w:sz w:val="22"/>
          <w:szCs w:val="22"/>
        </w:rPr>
        <w:t xml:space="preserve"> </w:t>
      </w:r>
      <w:r w:rsidR="004C1931" w:rsidRPr="0083075E">
        <w:rPr>
          <w:rFonts w:ascii="Arial" w:hAnsi="Arial" w:cs="Arial"/>
          <w:sz w:val="22"/>
          <w:szCs w:val="22"/>
          <w:shd w:val="clear" w:color="auto" w:fill="FFFFFF"/>
        </w:rPr>
        <w:t>“Reglamento que rige el proceso de selección para el nombramiento del personal docente en los niveles de Educación Preprimaria, Primaria y Media de centros educativos públicos”</w:t>
      </w:r>
      <w:r w:rsidR="00821836" w:rsidRPr="0083075E">
        <w:rPr>
          <w:rFonts w:ascii="Arial" w:hAnsi="Arial" w:cs="Arial"/>
          <w:sz w:val="22"/>
          <w:szCs w:val="22"/>
          <w:shd w:val="clear" w:color="auto" w:fill="FFFFFF"/>
        </w:rPr>
        <w:t>.</w:t>
      </w:r>
    </w:p>
    <w:p w14:paraId="6E73173B" w14:textId="343A2FDA" w:rsidR="009B66F9" w:rsidRPr="0083075E" w:rsidRDefault="00F831C8" w:rsidP="0083075E">
      <w:pPr>
        <w:pStyle w:val="Prrafodelista"/>
        <w:numPr>
          <w:ilvl w:val="0"/>
          <w:numId w:val="171"/>
        </w:numPr>
        <w:tabs>
          <w:tab w:val="left" w:pos="1276"/>
          <w:tab w:val="left" w:pos="1418"/>
        </w:tabs>
        <w:spacing w:line="360" w:lineRule="auto"/>
        <w:jc w:val="both"/>
        <w:rPr>
          <w:rFonts w:ascii="Arial" w:hAnsi="Arial" w:cs="Arial"/>
          <w:sz w:val="22"/>
          <w:szCs w:val="22"/>
          <w:shd w:val="clear" w:color="auto" w:fill="FFFFFF"/>
        </w:rPr>
      </w:pPr>
      <w:r w:rsidRPr="0083075E">
        <w:rPr>
          <w:rFonts w:ascii="Arial" w:hAnsi="Arial" w:cs="Arial"/>
          <w:sz w:val="22"/>
          <w:szCs w:val="22"/>
        </w:rPr>
        <w:t xml:space="preserve"> </w:t>
      </w:r>
      <w:r w:rsidR="009B66F9" w:rsidRPr="0083075E">
        <w:rPr>
          <w:rFonts w:ascii="Arial" w:hAnsi="Arial" w:cs="Arial"/>
          <w:sz w:val="22"/>
          <w:szCs w:val="22"/>
        </w:rPr>
        <w:t xml:space="preserve">Acuerdo Ministerial No. 560-2010, </w:t>
      </w:r>
      <w:r w:rsidR="00A84A0F" w:rsidRPr="0083075E">
        <w:rPr>
          <w:rFonts w:ascii="Arial" w:hAnsi="Arial" w:cs="Arial"/>
          <w:sz w:val="22"/>
          <w:szCs w:val="22"/>
        </w:rPr>
        <w:t>“</w:t>
      </w:r>
      <w:r w:rsidR="009B66F9" w:rsidRPr="0083075E">
        <w:rPr>
          <w:rFonts w:ascii="Arial" w:hAnsi="Arial" w:cs="Arial"/>
          <w:sz w:val="22"/>
          <w:szCs w:val="22"/>
          <w:shd w:val="clear" w:color="auto" w:fill="FFFFFF"/>
        </w:rPr>
        <w:t>Reglamento Interno de la Dirección General de Evaluación e Investigación Educativa (DIGEDUCA)</w:t>
      </w:r>
      <w:r w:rsidR="00A84A0F" w:rsidRPr="0083075E">
        <w:rPr>
          <w:rFonts w:ascii="Arial" w:hAnsi="Arial" w:cs="Arial"/>
          <w:sz w:val="22"/>
          <w:szCs w:val="22"/>
          <w:shd w:val="clear" w:color="auto" w:fill="FFFFFF"/>
        </w:rPr>
        <w:t>”</w:t>
      </w:r>
      <w:r w:rsidR="00821836" w:rsidRPr="0083075E">
        <w:rPr>
          <w:rFonts w:ascii="Arial" w:hAnsi="Arial" w:cs="Arial"/>
          <w:sz w:val="22"/>
          <w:szCs w:val="22"/>
          <w:shd w:val="clear" w:color="auto" w:fill="FFFFFF"/>
        </w:rPr>
        <w:t>.</w:t>
      </w:r>
    </w:p>
    <w:p w14:paraId="0C4B4175" w14:textId="374A8DEB" w:rsidR="00BE4EDF" w:rsidRPr="0083075E" w:rsidRDefault="00F831C8" w:rsidP="0083075E">
      <w:pPr>
        <w:pStyle w:val="Prrafodelista"/>
        <w:numPr>
          <w:ilvl w:val="0"/>
          <w:numId w:val="171"/>
        </w:numPr>
        <w:spacing w:line="360" w:lineRule="auto"/>
        <w:jc w:val="both"/>
        <w:rPr>
          <w:rFonts w:ascii="Arial" w:hAnsi="Arial" w:cs="Arial"/>
          <w:sz w:val="22"/>
          <w:szCs w:val="22"/>
          <w:shd w:val="clear" w:color="auto" w:fill="FFFFFF"/>
        </w:rPr>
      </w:pPr>
      <w:r w:rsidRPr="0083075E">
        <w:rPr>
          <w:rFonts w:ascii="Arial" w:hAnsi="Arial" w:cs="Arial"/>
          <w:sz w:val="22"/>
          <w:szCs w:val="22"/>
        </w:rPr>
        <w:lastRenderedPageBreak/>
        <w:t xml:space="preserve"> </w:t>
      </w:r>
      <w:r w:rsidR="00BE4EDF" w:rsidRPr="0083075E">
        <w:rPr>
          <w:rFonts w:ascii="Arial" w:hAnsi="Arial" w:cs="Arial"/>
          <w:sz w:val="22"/>
          <w:szCs w:val="22"/>
        </w:rPr>
        <w:t>Acuerdo Ministerial No. 704-2005</w:t>
      </w:r>
      <w:r w:rsidR="004C1931" w:rsidRPr="0083075E">
        <w:rPr>
          <w:rFonts w:ascii="Arial" w:hAnsi="Arial" w:cs="Arial"/>
          <w:sz w:val="22"/>
          <w:szCs w:val="22"/>
        </w:rPr>
        <w:t xml:space="preserve"> </w:t>
      </w:r>
      <w:r w:rsidR="004C1931" w:rsidRPr="0083075E">
        <w:rPr>
          <w:rFonts w:ascii="Arial" w:hAnsi="Arial" w:cs="Arial"/>
          <w:sz w:val="22"/>
          <w:szCs w:val="22"/>
          <w:shd w:val="clear" w:color="auto" w:fill="FFFFFF"/>
        </w:rPr>
        <w:t>“Aprobar las normas de aplicación en el proceso de oposición para el otorgamiento del nombramiento de personal docente del sector oficial de los niveles de educación preprimaria y primaria</w:t>
      </w:r>
      <w:r w:rsidR="00821836" w:rsidRPr="0083075E">
        <w:rPr>
          <w:rFonts w:ascii="Arial" w:hAnsi="Arial" w:cs="Arial"/>
          <w:sz w:val="22"/>
          <w:szCs w:val="22"/>
          <w:shd w:val="clear" w:color="auto" w:fill="FFFFFF"/>
        </w:rPr>
        <w:t>”.</w:t>
      </w:r>
    </w:p>
    <w:p w14:paraId="4B16F4DB" w14:textId="187B0A39" w:rsidR="004C1931" w:rsidRPr="0083075E" w:rsidRDefault="00BE4EDF" w:rsidP="0083075E">
      <w:pPr>
        <w:pStyle w:val="Prrafodelista"/>
        <w:numPr>
          <w:ilvl w:val="0"/>
          <w:numId w:val="171"/>
        </w:numPr>
        <w:tabs>
          <w:tab w:val="left" w:pos="1560"/>
        </w:tabs>
        <w:spacing w:line="360" w:lineRule="auto"/>
        <w:jc w:val="both"/>
        <w:rPr>
          <w:rFonts w:ascii="Arial" w:hAnsi="Arial" w:cs="Arial"/>
          <w:sz w:val="22"/>
          <w:szCs w:val="22"/>
          <w:shd w:val="clear" w:color="auto" w:fill="FFFFFF"/>
        </w:rPr>
      </w:pPr>
      <w:r w:rsidRPr="0083075E">
        <w:rPr>
          <w:rFonts w:ascii="Arial" w:hAnsi="Arial" w:cs="Arial"/>
          <w:sz w:val="22"/>
          <w:szCs w:val="22"/>
        </w:rPr>
        <w:t xml:space="preserve">Acuerdo Ministerial </w:t>
      </w:r>
      <w:r w:rsidR="00F31BC9" w:rsidRPr="0083075E">
        <w:rPr>
          <w:rFonts w:ascii="Arial" w:hAnsi="Arial" w:cs="Arial"/>
          <w:sz w:val="22"/>
          <w:szCs w:val="22"/>
        </w:rPr>
        <w:t>No.</w:t>
      </w:r>
      <w:r w:rsidRPr="0083075E">
        <w:rPr>
          <w:rFonts w:ascii="Arial" w:hAnsi="Arial" w:cs="Arial"/>
          <w:sz w:val="22"/>
          <w:szCs w:val="22"/>
        </w:rPr>
        <w:t xml:space="preserve"> 2110-2005</w:t>
      </w:r>
      <w:r w:rsidR="004C1931" w:rsidRPr="0083075E">
        <w:rPr>
          <w:rFonts w:ascii="Arial" w:hAnsi="Arial" w:cs="Arial"/>
          <w:sz w:val="22"/>
          <w:szCs w:val="22"/>
        </w:rPr>
        <w:t xml:space="preserve"> </w:t>
      </w:r>
      <w:r w:rsidR="004C1931" w:rsidRPr="0083075E">
        <w:rPr>
          <w:rFonts w:ascii="Arial" w:hAnsi="Arial" w:cs="Arial"/>
          <w:sz w:val="22"/>
          <w:szCs w:val="22"/>
          <w:shd w:val="clear" w:color="auto" w:fill="FFFFFF"/>
        </w:rPr>
        <w:t>“Reforma el contenido del Artículo 23 del Reglamento de Evaluación del Rendimiento Escolar”</w:t>
      </w:r>
      <w:r w:rsidR="00821836" w:rsidRPr="0083075E">
        <w:rPr>
          <w:rFonts w:ascii="Arial" w:hAnsi="Arial" w:cs="Arial"/>
          <w:sz w:val="22"/>
          <w:szCs w:val="22"/>
          <w:shd w:val="clear" w:color="auto" w:fill="FFFFFF"/>
        </w:rPr>
        <w:t>.</w:t>
      </w:r>
    </w:p>
    <w:p w14:paraId="379F0BEE" w14:textId="5B46B00A" w:rsidR="00BE4EDF" w:rsidRPr="0083075E" w:rsidRDefault="00BE4EDF" w:rsidP="0083075E">
      <w:pPr>
        <w:pStyle w:val="Prrafodelista"/>
        <w:numPr>
          <w:ilvl w:val="0"/>
          <w:numId w:val="171"/>
        </w:numPr>
        <w:tabs>
          <w:tab w:val="left" w:pos="1560"/>
        </w:tabs>
        <w:spacing w:line="360" w:lineRule="auto"/>
        <w:jc w:val="both"/>
        <w:rPr>
          <w:rFonts w:ascii="Arial" w:hAnsi="Arial" w:cs="Arial"/>
          <w:sz w:val="22"/>
          <w:szCs w:val="22"/>
          <w:shd w:val="clear" w:color="auto" w:fill="FFFFFF"/>
        </w:rPr>
      </w:pPr>
      <w:r w:rsidRPr="0083075E">
        <w:rPr>
          <w:rFonts w:ascii="Arial" w:hAnsi="Arial" w:cs="Arial"/>
          <w:sz w:val="22"/>
          <w:szCs w:val="22"/>
        </w:rPr>
        <w:t>Acuerdo Ministerial No. 344-2008</w:t>
      </w:r>
      <w:r w:rsidR="004C1931" w:rsidRPr="0083075E">
        <w:rPr>
          <w:rFonts w:ascii="Arial" w:hAnsi="Arial" w:cs="Arial"/>
          <w:sz w:val="22"/>
          <w:szCs w:val="22"/>
        </w:rPr>
        <w:t xml:space="preserve"> </w:t>
      </w:r>
      <w:r w:rsidR="004C1931" w:rsidRPr="0083075E">
        <w:rPr>
          <w:rFonts w:ascii="Arial" w:hAnsi="Arial" w:cs="Arial"/>
          <w:sz w:val="22"/>
          <w:szCs w:val="22"/>
          <w:shd w:val="clear" w:color="auto" w:fill="FFFFFF"/>
        </w:rPr>
        <w:t>“Reformas al Acuerdo Ministerial 704 de fecha 25 de mayo del año 2005</w:t>
      </w:r>
      <w:r w:rsidR="00821836" w:rsidRPr="0083075E">
        <w:rPr>
          <w:rFonts w:ascii="Arial" w:hAnsi="Arial" w:cs="Arial"/>
          <w:sz w:val="22"/>
          <w:szCs w:val="22"/>
          <w:shd w:val="clear" w:color="auto" w:fill="FFFFFF"/>
        </w:rPr>
        <w:t>”.</w:t>
      </w:r>
    </w:p>
    <w:p w14:paraId="4B586B3B" w14:textId="3A717ED6" w:rsidR="00BE4EDF" w:rsidRPr="0083075E" w:rsidRDefault="00BE4EDF" w:rsidP="0083075E">
      <w:pPr>
        <w:pStyle w:val="Prrafodelista"/>
        <w:numPr>
          <w:ilvl w:val="0"/>
          <w:numId w:val="171"/>
        </w:numPr>
        <w:tabs>
          <w:tab w:val="left" w:pos="1560"/>
          <w:tab w:val="left" w:pos="2127"/>
        </w:tabs>
        <w:spacing w:line="360" w:lineRule="auto"/>
        <w:jc w:val="both"/>
        <w:rPr>
          <w:rFonts w:ascii="Arial" w:hAnsi="Arial" w:cs="Arial"/>
          <w:sz w:val="22"/>
          <w:szCs w:val="22"/>
          <w:shd w:val="clear" w:color="auto" w:fill="FFFFFF"/>
        </w:rPr>
      </w:pPr>
      <w:r w:rsidRPr="0083075E">
        <w:rPr>
          <w:rFonts w:ascii="Arial" w:hAnsi="Arial" w:cs="Arial"/>
          <w:sz w:val="22"/>
          <w:szCs w:val="22"/>
        </w:rPr>
        <w:t>Acuerdo Ministerial No. 996-2008</w:t>
      </w:r>
      <w:r w:rsidR="004C1931" w:rsidRPr="0083075E">
        <w:rPr>
          <w:rFonts w:ascii="Arial" w:hAnsi="Arial" w:cs="Arial"/>
          <w:sz w:val="22"/>
          <w:szCs w:val="22"/>
        </w:rPr>
        <w:t xml:space="preserve"> </w:t>
      </w:r>
      <w:r w:rsidR="004C1931" w:rsidRPr="0083075E">
        <w:rPr>
          <w:rFonts w:ascii="Arial" w:hAnsi="Arial" w:cs="Arial"/>
          <w:sz w:val="22"/>
          <w:szCs w:val="22"/>
          <w:shd w:val="clear" w:color="auto" w:fill="FFFFFF"/>
        </w:rPr>
        <w:t>“Reforma el artículo 13 del Acuerdo Ministerial Número 704 de fecha 25 de mayo de 2005 y sus reformas”</w:t>
      </w:r>
      <w:r w:rsidR="00821836" w:rsidRPr="0083075E">
        <w:rPr>
          <w:rFonts w:ascii="Arial" w:hAnsi="Arial" w:cs="Arial"/>
          <w:sz w:val="22"/>
          <w:szCs w:val="22"/>
          <w:shd w:val="clear" w:color="auto" w:fill="FFFFFF"/>
        </w:rPr>
        <w:t>.</w:t>
      </w:r>
    </w:p>
    <w:p w14:paraId="1A169107" w14:textId="2F1BB721" w:rsidR="00BE4EDF" w:rsidRPr="0083075E" w:rsidRDefault="00BE4EDF" w:rsidP="0083075E">
      <w:pPr>
        <w:pStyle w:val="Prrafodelista"/>
        <w:numPr>
          <w:ilvl w:val="0"/>
          <w:numId w:val="171"/>
        </w:numPr>
        <w:tabs>
          <w:tab w:val="left" w:pos="1560"/>
          <w:tab w:val="left" w:pos="2127"/>
        </w:tabs>
        <w:spacing w:line="360" w:lineRule="auto"/>
        <w:jc w:val="both"/>
        <w:rPr>
          <w:rFonts w:ascii="Arial" w:hAnsi="Arial" w:cs="Arial"/>
          <w:sz w:val="22"/>
          <w:szCs w:val="22"/>
          <w:shd w:val="clear" w:color="auto" w:fill="FFFFFF"/>
        </w:rPr>
      </w:pPr>
      <w:r w:rsidRPr="0083075E">
        <w:rPr>
          <w:rFonts w:ascii="Arial" w:hAnsi="Arial" w:cs="Arial"/>
          <w:sz w:val="22"/>
          <w:szCs w:val="22"/>
        </w:rPr>
        <w:t>Acuerdo Ministerial No. 2181-2008</w:t>
      </w:r>
      <w:r w:rsidR="004C1931" w:rsidRPr="0083075E">
        <w:rPr>
          <w:rFonts w:ascii="Arial" w:hAnsi="Arial" w:cs="Arial"/>
          <w:sz w:val="22"/>
          <w:szCs w:val="22"/>
        </w:rPr>
        <w:t xml:space="preserve"> </w:t>
      </w:r>
      <w:r w:rsidR="004C1931" w:rsidRPr="0083075E">
        <w:rPr>
          <w:rFonts w:ascii="Arial" w:hAnsi="Arial" w:cs="Arial"/>
          <w:sz w:val="22"/>
          <w:szCs w:val="22"/>
          <w:shd w:val="clear" w:color="auto" w:fill="FFFFFF"/>
        </w:rPr>
        <w:t>“Reforma el artículo 13 del Acuerdo Ministerial Número 704 de fecha 25 de mayo de 2005 y sus reformas”</w:t>
      </w:r>
    </w:p>
    <w:p w14:paraId="6EC674CF" w14:textId="554D293B" w:rsidR="00BE4EDF" w:rsidRPr="0083075E" w:rsidRDefault="00BE4EDF" w:rsidP="0083075E">
      <w:pPr>
        <w:pStyle w:val="Prrafodelista"/>
        <w:numPr>
          <w:ilvl w:val="0"/>
          <w:numId w:val="171"/>
        </w:numPr>
        <w:tabs>
          <w:tab w:val="left" w:pos="1560"/>
          <w:tab w:val="left" w:pos="2127"/>
        </w:tabs>
        <w:spacing w:line="360" w:lineRule="auto"/>
        <w:jc w:val="both"/>
        <w:rPr>
          <w:rFonts w:ascii="Arial" w:hAnsi="Arial" w:cs="Arial"/>
          <w:sz w:val="22"/>
          <w:szCs w:val="22"/>
          <w:shd w:val="clear" w:color="auto" w:fill="FFFFFF"/>
        </w:rPr>
      </w:pPr>
      <w:r w:rsidRPr="0083075E">
        <w:rPr>
          <w:rFonts w:ascii="Arial" w:hAnsi="Arial" w:cs="Arial"/>
          <w:sz w:val="22"/>
          <w:szCs w:val="22"/>
        </w:rPr>
        <w:t>Acuerdo Ministerial No. 2544-2009</w:t>
      </w:r>
      <w:r w:rsidR="004C1931" w:rsidRPr="0083075E">
        <w:rPr>
          <w:rFonts w:ascii="Arial" w:hAnsi="Arial" w:cs="Arial"/>
          <w:sz w:val="22"/>
          <w:szCs w:val="22"/>
        </w:rPr>
        <w:t xml:space="preserve"> </w:t>
      </w:r>
      <w:r w:rsidR="004C1931" w:rsidRPr="0083075E">
        <w:rPr>
          <w:rFonts w:ascii="Arial" w:hAnsi="Arial" w:cs="Arial"/>
          <w:sz w:val="22"/>
          <w:szCs w:val="22"/>
          <w:shd w:val="clear" w:color="auto" w:fill="FFFFFF"/>
        </w:rPr>
        <w:t>“Reformas al Acuerdo Ministerial 704 de fecha 25 de mayo de 2005”</w:t>
      </w:r>
      <w:r w:rsidR="00821836" w:rsidRPr="0083075E">
        <w:rPr>
          <w:rFonts w:ascii="Arial" w:hAnsi="Arial" w:cs="Arial"/>
          <w:sz w:val="22"/>
          <w:szCs w:val="22"/>
          <w:shd w:val="clear" w:color="auto" w:fill="FFFFFF"/>
        </w:rPr>
        <w:t>.</w:t>
      </w:r>
    </w:p>
    <w:p w14:paraId="4E7C1D0A" w14:textId="1A017DA7" w:rsidR="00BE4EDF" w:rsidRPr="0083075E" w:rsidRDefault="00BE4EDF" w:rsidP="0083075E">
      <w:pPr>
        <w:pStyle w:val="Prrafodelista"/>
        <w:numPr>
          <w:ilvl w:val="0"/>
          <w:numId w:val="171"/>
        </w:numPr>
        <w:tabs>
          <w:tab w:val="left" w:pos="1560"/>
          <w:tab w:val="left" w:pos="2127"/>
        </w:tabs>
        <w:spacing w:line="360" w:lineRule="auto"/>
        <w:jc w:val="both"/>
        <w:rPr>
          <w:rFonts w:ascii="Arial" w:hAnsi="Arial" w:cs="Arial"/>
          <w:sz w:val="22"/>
          <w:szCs w:val="22"/>
          <w:shd w:val="clear" w:color="auto" w:fill="FFFFFF"/>
        </w:rPr>
      </w:pPr>
      <w:r w:rsidRPr="0083075E">
        <w:rPr>
          <w:rFonts w:ascii="Arial" w:hAnsi="Arial" w:cs="Arial"/>
          <w:sz w:val="22"/>
          <w:szCs w:val="22"/>
        </w:rPr>
        <w:t xml:space="preserve">Acuerdo Ministerial </w:t>
      </w:r>
      <w:r w:rsidR="00262102" w:rsidRPr="0083075E">
        <w:rPr>
          <w:rFonts w:ascii="Arial" w:hAnsi="Arial" w:cs="Arial"/>
          <w:sz w:val="22"/>
          <w:szCs w:val="22"/>
        </w:rPr>
        <w:t>No.</w:t>
      </w:r>
      <w:r w:rsidRPr="0083075E">
        <w:rPr>
          <w:rFonts w:ascii="Arial" w:hAnsi="Arial" w:cs="Arial"/>
          <w:sz w:val="22"/>
          <w:szCs w:val="22"/>
        </w:rPr>
        <w:t>1171-2010</w:t>
      </w:r>
      <w:r w:rsidR="004C1931" w:rsidRPr="0083075E">
        <w:rPr>
          <w:rFonts w:ascii="Arial" w:hAnsi="Arial" w:cs="Arial"/>
          <w:sz w:val="22"/>
          <w:szCs w:val="22"/>
        </w:rPr>
        <w:t xml:space="preserve"> </w:t>
      </w:r>
      <w:r w:rsidR="004C1931" w:rsidRPr="0083075E">
        <w:rPr>
          <w:rFonts w:ascii="Arial" w:hAnsi="Arial" w:cs="Arial"/>
          <w:sz w:val="22"/>
          <w:szCs w:val="22"/>
          <w:shd w:val="clear" w:color="auto" w:fill="FFFFFF"/>
        </w:rPr>
        <w:t>“</w:t>
      </w:r>
      <w:r w:rsidR="00775632" w:rsidRPr="0083075E">
        <w:rPr>
          <w:rFonts w:ascii="Arial" w:hAnsi="Arial" w:cs="Arial"/>
          <w:sz w:val="22"/>
          <w:szCs w:val="22"/>
          <w:shd w:val="clear" w:color="auto" w:fill="FFFFFF"/>
        </w:rPr>
        <w:t>Reglamento de Evaluación de los Aprendizajes para los Niveles de Educación Preprimaria, Primaria y Media de los subsistemas de educación escolar y extraescolar en todas sus modalidades</w:t>
      </w:r>
      <w:r w:rsidR="00821836" w:rsidRPr="0083075E">
        <w:rPr>
          <w:rFonts w:ascii="Arial" w:hAnsi="Arial" w:cs="Arial"/>
          <w:sz w:val="22"/>
          <w:szCs w:val="22"/>
          <w:shd w:val="clear" w:color="auto" w:fill="FFFFFF"/>
        </w:rPr>
        <w:t>”</w:t>
      </w:r>
      <w:r w:rsidR="00775632" w:rsidRPr="0083075E">
        <w:rPr>
          <w:rFonts w:ascii="Arial" w:hAnsi="Arial" w:cs="Arial"/>
          <w:sz w:val="22"/>
          <w:szCs w:val="22"/>
          <w:shd w:val="clear" w:color="auto" w:fill="FFFFFF"/>
        </w:rPr>
        <w:t>.</w:t>
      </w:r>
    </w:p>
    <w:p w14:paraId="4224711C" w14:textId="1D0AB5F1" w:rsidR="00775632" w:rsidRPr="0083075E" w:rsidRDefault="00BE4EDF" w:rsidP="0083075E">
      <w:pPr>
        <w:pStyle w:val="Prrafodelista"/>
        <w:numPr>
          <w:ilvl w:val="0"/>
          <w:numId w:val="171"/>
        </w:numPr>
        <w:tabs>
          <w:tab w:val="left" w:pos="1560"/>
          <w:tab w:val="left" w:pos="2127"/>
        </w:tabs>
        <w:spacing w:line="360" w:lineRule="auto"/>
        <w:jc w:val="both"/>
        <w:rPr>
          <w:rFonts w:ascii="Arial" w:hAnsi="Arial" w:cs="Arial"/>
          <w:sz w:val="22"/>
          <w:szCs w:val="22"/>
          <w:shd w:val="clear" w:color="auto" w:fill="FFFFFF"/>
        </w:rPr>
      </w:pPr>
      <w:r w:rsidRPr="0083075E">
        <w:rPr>
          <w:rFonts w:ascii="Arial" w:hAnsi="Arial" w:cs="Arial"/>
          <w:sz w:val="22"/>
          <w:szCs w:val="22"/>
        </w:rPr>
        <w:t xml:space="preserve">Acuerdo Ministerial </w:t>
      </w:r>
      <w:r w:rsidR="00262102" w:rsidRPr="0083075E">
        <w:rPr>
          <w:rFonts w:ascii="Arial" w:hAnsi="Arial" w:cs="Arial"/>
          <w:sz w:val="22"/>
          <w:szCs w:val="22"/>
        </w:rPr>
        <w:t xml:space="preserve">No. </w:t>
      </w:r>
      <w:r w:rsidRPr="0083075E">
        <w:rPr>
          <w:rFonts w:ascii="Arial" w:hAnsi="Arial" w:cs="Arial"/>
          <w:sz w:val="22"/>
          <w:szCs w:val="22"/>
        </w:rPr>
        <w:t>2575-2013</w:t>
      </w:r>
      <w:r w:rsidR="00775632" w:rsidRPr="0083075E">
        <w:rPr>
          <w:rFonts w:ascii="Arial" w:hAnsi="Arial" w:cs="Arial"/>
          <w:sz w:val="22"/>
          <w:szCs w:val="22"/>
        </w:rPr>
        <w:t xml:space="preserve"> </w:t>
      </w:r>
      <w:r w:rsidR="00775632" w:rsidRPr="0083075E">
        <w:rPr>
          <w:rFonts w:ascii="Arial" w:hAnsi="Arial" w:cs="Arial"/>
          <w:sz w:val="22"/>
          <w:szCs w:val="22"/>
          <w:shd w:val="clear" w:color="auto" w:fill="FFFFFF"/>
        </w:rPr>
        <w:t>“Emitir las normas que regirán el proceso de oposición para la selección y nombramiento del personal docente en los niveles de educación preprimaria y primaria de centros educativos públicos</w:t>
      </w:r>
      <w:r w:rsidR="00821836" w:rsidRPr="0083075E">
        <w:rPr>
          <w:rFonts w:ascii="Arial" w:hAnsi="Arial" w:cs="Arial"/>
          <w:sz w:val="22"/>
          <w:szCs w:val="22"/>
          <w:shd w:val="clear" w:color="auto" w:fill="FFFFFF"/>
        </w:rPr>
        <w:t>”</w:t>
      </w:r>
      <w:r w:rsidR="00775632" w:rsidRPr="0083075E">
        <w:rPr>
          <w:rFonts w:ascii="Arial" w:hAnsi="Arial" w:cs="Arial"/>
          <w:sz w:val="22"/>
          <w:szCs w:val="22"/>
          <w:shd w:val="clear" w:color="auto" w:fill="FFFFFF"/>
        </w:rPr>
        <w:t>.</w:t>
      </w:r>
    </w:p>
    <w:p w14:paraId="57B2436F" w14:textId="40DF4A68" w:rsidR="00775632" w:rsidRPr="0083075E" w:rsidRDefault="00BE4EDF" w:rsidP="0083075E">
      <w:pPr>
        <w:pStyle w:val="Prrafodelista"/>
        <w:numPr>
          <w:ilvl w:val="0"/>
          <w:numId w:val="171"/>
        </w:numPr>
        <w:tabs>
          <w:tab w:val="left" w:pos="1560"/>
          <w:tab w:val="left" w:pos="2127"/>
        </w:tabs>
        <w:spacing w:line="360" w:lineRule="auto"/>
        <w:jc w:val="both"/>
        <w:rPr>
          <w:rFonts w:ascii="Arial" w:hAnsi="Arial" w:cs="Arial"/>
          <w:sz w:val="22"/>
          <w:szCs w:val="22"/>
          <w:shd w:val="clear" w:color="auto" w:fill="FFFFFF"/>
        </w:rPr>
      </w:pPr>
      <w:r w:rsidRPr="0083075E">
        <w:rPr>
          <w:rFonts w:ascii="Arial" w:hAnsi="Arial" w:cs="Arial"/>
          <w:sz w:val="22"/>
          <w:szCs w:val="22"/>
        </w:rPr>
        <w:t>Acuerdo Ministerial No. 1811-2019</w:t>
      </w:r>
      <w:r w:rsidR="00775632" w:rsidRPr="0083075E">
        <w:rPr>
          <w:rFonts w:ascii="Arial" w:hAnsi="Arial" w:cs="Arial"/>
          <w:sz w:val="22"/>
          <w:szCs w:val="22"/>
        </w:rPr>
        <w:t xml:space="preserve"> </w:t>
      </w:r>
      <w:r w:rsidR="00775632" w:rsidRPr="0083075E">
        <w:rPr>
          <w:rFonts w:ascii="Arial" w:hAnsi="Arial" w:cs="Arial"/>
          <w:sz w:val="22"/>
          <w:szCs w:val="22"/>
          <w:shd w:val="clear" w:color="auto" w:fill="FFFFFF"/>
        </w:rPr>
        <w:t>“Emitir las normas que rigen el proceso de oposición para el reclutamiento, selección y nombramiento del personal docente en los niveles de educación preprimaria y primaria de centros educativos públicos</w:t>
      </w:r>
      <w:r w:rsidR="00821836" w:rsidRPr="0083075E">
        <w:rPr>
          <w:rFonts w:ascii="Arial" w:hAnsi="Arial" w:cs="Arial"/>
          <w:sz w:val="22"/>
          <w:szCs w:val="22"/>
          <w:shd w:val="clear" w:color="auto" w:fill="FFFFFF"/>
        </w:rPr>
        <w:t>”</w:t>
      </w:r>
      <w:r w:rsidR="00775632" w:rsidRPr="0083075E">
        <w:rPr>
          <w:rFonts w:ascii="Arial" w:hAnsi="Arial" w:cs="Arial"/>
          <w:sz w:val="22"/>
          <w:szCs w:val="22"/>
          <w:shd w:val="clear" w:color="auto" w:fill="FFFFFF"/>
        </w:rPr>
        <w:t>.</w:t>
      </w:r>
    </w:p>
    <w:p w14:paraId="71A85D62" w14:textId="51363E70" w:rsidR="00BE4EDF" w:rsidRPr="0083075E" w:rsidRDefault="00BE4EDF" w:rsidP="0083075E">
      <w:pPr>
        <w:pStyle w:val="Prrafodelista"/>
        <w:numPr>
          <w:ilvl w:val="0"/>
          <w:numId w:val="171"/>
        </w:numPr>
        <w:tabs>
          <w:tab w:val="left" w:pos="1560"/>
          <w:tab w:val="left" w:pos="2127"/>
        </w:tabs>
        <w:spacing w:line="360" w:lineRule="auto"/>
        <w:jc w:val="both"/>
        <w:rPr>
          <w:rFonts w:ascii="Arial" w:hAnsi="Arial" w:cs="Arial"/>
          <w:sz w:val="22"/>
          <w:szCs w:val="22"/>
          <w:shd w:val="clear" w:color="auto" w:fill="FFFFFF"/>
        </w:rPr>
      </w:pPr>
      <w:r w:rsidRPr="0083075E">
        <w:rPr>
          <w:rFonts w:ascii="Arial" w:hAnsi="Arial" w:cs="Arial"/>
          <w:sz w:val="22"/>
          <w:szCs w:val="22"/>
        </w:rPr>
        <w:t xml:space="preserve">Acuerdo Ministerial </w:t>
      </w:r>
      <w:r w:rsidR="00262102" w:rsidRPr="0083075E">
        <w:rPr>
          <w:rFonts w:ascii="Arial" w:hAnsi="Arial" w:cs="Arial"/>
          <w:sz w:val="22"/>
          <w:szCs w:val="22"/>
        </w:rPr>
        <w:t xml:space="preserve">No. </w:t>
      </w:r>
      <w:r w:rsidRPr="0083075E">
        <w:rPr>
          <w:rFonts w:ascii="Arial" w:hAnsi="Arial" w:cs="Arial"/>
          <w:sz w:val="22"/>
          <w:szCs w:val="22"/>
        </w:rPr>
        <w:t>3662-2019</w:t>
      </w:r>
      <w:r w:rsidR="00775632" w:rsidRPr="0083075E">
        <w:rPr>
          <w:rFonts w:ascii="Arial" w:hAnsi="Arial" w:cs="Arial"/>
          <w:sz w:val="22"/>
          <w:szCs w:val="22"/>
        </w:rPr>
        <w:t xml:space="preserve"> </w:t>
      </w:r>
      <w:r w:rsidR="00775632" w:rsidRPr="0083075E">
        <w:rPr>
          <w:rFonts w:ascii="Arial" w:hAnsi="Arial" w:cs="Arial"/>
          <w:sz w:val="22"/>
          <w:szCs w:val="22"/>
          <w:shd w:val="clear" w:color="auto" w:fill="FFFFFF"/>
        </w:rPr>
        <w:t>“Reformas al Acuerdo Ministerial 1811-2019"</w:t>
      </w:r>
      <w:r w:rsidR="00821836" w:rsidRPr="0083075E">
        <w:rPr>
          <w:rFonts w:ascii="Arial" w:hAnsi="Arial" w:cs="Arial"/>
          <w:sz w:val="22"/>
          <w:szCs w:val="22"/>
          <w:shd w:val="clear" w:color="auto" w:fill="FFFFFF"/>
        </w:rPr>
        <w:t>.</w:t>
      </w:r>
    </w:p>
    <w:p w14:paraId="63135C67" w14:textId="2906338B" w:rsidR="00BE4EDF" w:rsidRPr="0083075E" w:rsidRDefault="00BE4EDF" w:rsidP="0083075E">
      <w:pPr>
        <w:pStyle w:val="Prrafodelista"/>
        <w:numPr>
          <w:ilvl w:val="0"/>
          <w:numId w:val="171"/>
        </w:numPr>
        <w:tabs>
          <w:tab w:val="left" w:pos="1560"/>
          <w:tab w:val="left" w:pos="2127"/>
        </w:tabs>
        <w:spacing w:line="360" w:lineRule="auto"/>
        <w:jc w:val="both"/>
        <w:rPr>
          <w:rFonts w:ascii="Arial" w:hAnsi="Arial" w:cs="Arial"/>
          <w:sz w:val="22"/>
          <w:szCs w:val="22"/>
          <w:shd w:val="clear" w:color="auto" w:fill="FFFFFF"/>
        </w:rPr>
      </w:pPr>
      <w:r w:rsidRPr="0083075E">
        <w:rPr>
          <w:rFonts w:ascii="Arial" w:hAnsi="Arial" w:cs="Arial"/>
          <w:sz w:val="22"/>
          <w:szCs w:val="22"/>
        </w:rPr>
        <w:t>Resolución No. 320 del Ministerio de Educación</w:t>
      </w:r>
      <w:r w:rsidR="00775632" w:rsidRPr="0083075E">
        <w:rPr>
          <w:rFonts w:ascii="Arial" w:hAnsi="Arial" w:cs="Arial"/>
          <w:sz w:val="22"/>
          <w:szCs w:val="22"/>
        </w:rPr>
        <w:t xml:space="preserve"> “</w:t>
      </w:r>
      <w:r w:rsidR="00775632" w:rsidRPr="0083075E">
        <w:rPr>
          <w:rFonts w:ascii="Arial" w:hAnsi="Arial" w:cs="Arial"/>
          <w:sz w:val="22"/>
          <w:szCs w:val="22"/>
          <w:shd w:val="clear" w:color="auto" w:fill="FFFFFF"/>
        </w:rPr>
        <w:t>Modificación de la vigencia de la constancia de la evaluación diagnóstica"</w:t>
      </w:r>
      <w:r w:rsidR="00821836" w:rsidRPr="0083075E">
        <w:rPr>
          <w:rFonts w:ascii="Arial" w:hAnsi="Arial" w:cs="Arial"/>
          <w:sz w:val="22"/>
          <w:szCs w:val="22"/>
          <w:shd w:val="clear" w:color="auto" w:fill="FFFFFF"/>
        </w:rPr>
        <w:t>.</w:t>
      </w:r>
    </w:p>
    <w:p w14:paraId="78CCD985" w14:textId="3D86DDA1" w:rsidR="00BE4EDF" w:rsidRPr="0083075E" w:rsidRDefault="00BE4EDF" w:rsidP="0083075E">
      <w:pPr>
        <w:pStyle w:val="Prrafodelista"/>
        <w:numPr>
          <w:ilvl w:val="0"/>
          <w:numId w:val="171"/>
        </w:numPr>
        <w:tabs>
          <w:tab w:val="left" w:pos="1560"/>
          <w:tab w:val="left" w:pos="2127"/>
        </w:tabs>
        <w:spacing w:line="360" w:lineRule="auto"/>
        <w:jc w:val="both"/>
        <w:rPr>
          <w:rFonts w:ascii="Arial" w:hAnsi="Arial" w:cs="Arial"/>
          <w:sz w:val="22"/>
          <w:szCs w:val="22"/>
          <w:shd w:val="clear" w:color="auto" w:fill="FFFFFF"/>
        </w:rPr>
      </w:pPr>
      <w:r w:rsidRPr="0083075E">
        <w:rPr>
          <w:rFonts w:ascii="Arial" w:hAnsi="Arial" w:cs="Arial"/>
          <w:sz w:val="22"/>
          <w:szCs w:val="22"/>
        </w:rPr>
        <w:t>Resolución</w:t>
      </w:r>
      <w:r w:rsidR="00262102" w:rsidRPr="0083075E">
        <w:rPr>
          <w:rFonts w:ascii="Arial" w:hAnsi="Arial" w:cs="Arial"/>
          <w:sz w:val="22"/>
          <w:szCs w:val="22"/>
        </w:rPr>
        <w:t xml:space="preserve"> No.</w:t>
      </w:r>
      <w:r w:rsidRPr="0083075E">
        <w:rPr>
          <w:rFonts w:ascii="Arial" w:hAnsi="Arial" w:cs="Arial"/>
          <w:sz w:val="22"/>
          <w:szCs w:val="22"/>
        </w:rPr>
        <w:t xml:space="preserve"> 3191-2020 del Ministerio de Educación</w:t>
      </w:r>
      <w:r w:rsidR="00775632" w:rsidRPr="0083075E">
        <w:rPr>
          <w:rFonts w:ascii="Arial" w:hAnsi="Arial" w:cs="Arial"/>
          <w:sz w:val="22"/>
          <w:szCs w:val="22"/>
        </w:rPr>
        <w:t xml:space="preserve"> </w:t>
      </w:r>
      <w:r w:rsidR="00775632" w:rsidRPr="0083075E">
        <w:rPr>
          <w:rFonts w:ascii="Arial" w:hAnsi="Arial" w:cs="Arial"/>
          <w:sz w:val="22"/>
          <w:szCs w:val="22"/>
          <w:shd w:val="clear" w:color="auto" w:fill="FFFFFF"/>
        </w:rPr>
        <w:t>"Ampliar por un año más, la vigencia de la constancia de evaluación diagnóstica para docentes”</w:t>
      </w:r>
      <w:r w:rsidR="00821836" w:rsidRPr="0083075E">
        <w:rPr>
          <w:rFonts w:ascii="Arial" w:hAnsi="Arial" w:cs="Arial"/>
          <w:sz w:val="22"/>
          <w:szCs w:val="22"/>
          <w:shd w:val="clear" w:color="auto" w:fill="FFFFFF"/>
        </w:rPr>
        <w:t>.</w:t>
      </w:r>
    </w:p>
    <w:p w14:paraId="56CD0FD8" w14:textId="7E8CB2E8" w:rsidR="00CB5C4B" w:rsidRPr="00CB5C4B" w:rsidRDefault="00CB5C4B" w:rsidP="00CB5C4B">
      <w:pPr>
        <w:spacing w:line="360" w:lineRule="auto"/>
        <w:rPr>
          <w:rFonts w:ascii="Arial" w:hAnsi="Arial" w:cs="Arial"/>
          <w:sz w:val="22"/>
          <w:szCs w:val="22"/>
        </w:rPr>
      </w:pPr>
    </w:p>
    <w:p w14:paraId="13E5B367" w14:textId="77777777" w:rsidR="00095D0D" w:rsidRPr="00A51D61" w:rsidRDefault="00A51D61" w:rsidP="00BA73D6">
      <w:pPr>
        <w:pStyle w:val="Prrafodelista"/>
        <w:numPr>
          <w:ilvl w:val="1"/>
          <w:numId w:val="8"/>
        </w:numPr>
        <w:spacing w:line="360" w:lineRule="auto"/>
        <w:rPr>
          <w:rFonts w:ascii="Arial" w:hAnsi="Arial" w:cs="Arial"/>
          <w:i/>
          <w:sz w:val="22"/>
          <w:szCs w:val="22"/>
          <w:u w:val="single"/>
        </w:rPr>
      </w:pPr>
      <w:r w:rsidRPr="00A51D61">
        <w:rPr>
          <w:rFonts w:ascii="Arial" w:hAnsi="Arial" w:cs="Arial"/>
          <w:i/>
          <w:sz w:val="22"/>
          <w:szCs w:val="22"/>
          <w:u w:val="single"/>
        </w:rPr>
        <w:t>Estructura orgánica (departamentos)</w:t>
      </w:r>
    </w:p>
    <w:p w14:paraId="65470D17" w14:textId="77777777" w:rsidR="00A51D61" w:rsidRDefault="00A51D61" w:rsidP="00C66BBB">
      <w:pPr>
        <w:spacing w:line="360" w:lineRule="auto"/>
        <w:ind w:left="1080"/>
        <w:rPr>
          <w:rFonts w:ascii="Arial" w:hAnsi="Arial" w:cs="Arial"/>
          <w:sz w:val="22"/>
          <w:szCs w:val="22"/>
        </w:rPr>
      </w:pPr>
    </w:p>
    <w:p w14:paraId="2FEA0BEB" w14:textId="77777777" w:rsidR="00BE4EDF" w:rsidRPr="00D76A64" w:rsidRDefault="00BE4EDF" w:rsidP="00BA73D6">
      <w:pPr>
        <w:pStyle w:val="Prrafodelista"/>
        <w:numPr>
          <w:ilvl w:val="0"/>
          <w:numId w:val="11"/>
        </w:numPr>
        <w:spacing w:line="360" w:lineRule="auto"/>
        <w:rPr>
          <w:rFonts w:ascii="Arial" w:hAnsi="Arial" w:cs="Arial"/>
          <w:sz w:val="22"/>
          <w:szCs w:val="22"/>
        </w:rPr>
      </w:pPr>
      <w:r w:rsidRPr="00D76A64">
        <w:rPr>
          <w:rFonts w:ascii="Arial" w:hAnsi="Arial" w:cs="Arial"/>
          <w:sz w:val="22"/>
          <w:szCs w:val="22"/>
        </w:rPr>
        <w:t xml:space="preserve">Dirección General </w:t>
      </w:r>
    </w:p>
    <w:p w14:paraId="40D7F024" w14:textId="77777777" w:rsidR="00BE4EDF" w:rsidRPr="00D76A64" w:rsidRDefault="00BE4EDF" w:rsidP="00BA73D6">
      <w:pPr>
        <w:pStyle w:val="Prrafodelista"/>
        <w:numPr>
          <w:ilvl w:val="0"/>
          <w:numId w:val="11"/>
        </w:numPr>
        <w:spacing w:line="360" w:lineRule="auto"/>
        <w:rPr>
          <w:rFonts w:ascii="Arial" w:hAnsi="Arial" w:cs="Arial"/>
          <w:sz w:val="22"/>
          <w:szCs w:val="22"/>
        </w:rPr>
      </w:pPr>
      <w:r w:rsidRPr="00D76A64">
        <w:rPr>
          <w:rFonts w:ascii="Arial" w:hAnsi="Arial" w:cs="Arial"/>
          <w:sz w:val="22"/>
          <w:szCs w:val="22"/>
        </w:rPr>
        <w:t xml:space="preserve">Dirección de Soporte Técnico y de Campo </w:t>
      </w:r>
    </w:p>
    <w:p w14:paraId="372470A4" w14:textId="77777777" w:rsidR="00BE4EDF" w:rsidRPr="00D76A64" w:rsidRDefault="00BE4EDF" w:rsidP="00BA73D6">
      <w:pPr>
        <w:pStyle w:val="Prrafodelista"/>
        <w:numPr>
          <w:ilvl w:val="0"/>
          <w:numId w:val="11"/>
        </w:numPr>
        <w:spacing w:line="360" w:lineRule="auto"/>
        <w:rPr>
          <w:rFonts w:ascii="Arial" w:hAnsi="Arial" w:cs="Arial"/>
          <w:sz w:val="22"/>
          <w:szCs w:val="22"/>
        </w:rPr>
      </w:pPr>
      <w:r w:rsidRPr="00D76A64">
        <w:rPr>
          <w:rFonts w:ascii="Arial" w:hAnsi="Arial" w:cs="Arial"/>
          <w:sz w:val="22"/>
          <w:szCs w:val="22"/>
        </w:rPr>
        <w:t xml:space="preserve">Dirección de Estándares Educativos y Divulgación </w:t>
      </w:r>
    </w:p>
    <w:p w14:paraId="0C021C12" w14:textId="77777777" w:rsidR="00BE4EDF" w:rsidRPr="00D76A64" w:rsidRDefault="00BE4EDF" w:rsidP="00BA73D6">
      <w:pPr>
        <w:pStyle w:val="Prrafodelista"/>
        <w:numPr>
          <w:ilvl w:val="0"/>
          <w:numId w:val="11"/>
        </w:numPr>
        <w:spacing w:line="360" w:lineRule="auto"/>
        <w:rPr>
          <w:rFonts w:ascii="Arial" w:hAnsi="Arial" w:cs="Arial"/>
          <w:sz w:val="22"/>
          <w:szCs w:val="22"/>
        </w:rPr>
      </w:pPr>
      <w:r w:rsidRPr="00D76A64">
        <w:rPr>
          <w:rFonts w:ascii="Arial" w:hAnsi="Arial" w:cs="Arial"/>
          <w:sz w:val="22"/>
          <w:szCs w:val="22"/>
        </w:rPr>
        <w:t xml:space="preserve">Dirección de Desarrollo </w:t>
      </w:r>
    </w:p>
    <w:p w14:paraId="47FBA5DF" w14:textId="77777777" w:rsidR="00BE4EDF" w:rsidRPr="00D76A64" w:rsidRDefault="00BE4EDF" w:rsidP="00BA73D6">
      <w:pPr>
        <w:pStyle w:val="Prrafodelista"/>
        <w:numPr>
          <w:ilvl w:val="1"/>
          <w:numId w:val="11"/>
        </w:numPr>
        <w:spacing w:line="360" w:lineRule="auto"/>
        <w:rPr>
          <w:rFonts w:ascii="Arial" w:hAnsi="Arial" w:cs="Arial"/>
          <w:sz w:val="22"/>
          <w:szCs w:val="22"/>
        </w:rPr>
      </w:pPr>
      <w:r w:rsidRPr="00D76A64">
        <w:rPr>
          <w:rFonts w:ascii="Arial" w:hAnsi="Arial" w:cs="Arial"/>
          <w:sz w:val="22"/>
          <w:szCs w:val="22"/>
        </w:rPr>
        <w:t>Departamento de Instrumentos de Evaluación</w:t>
      </w:r>
    </w:p>
    <w:p w14:paraId="1C1732DB" w14:textId="77777777" w:rsidR="00BE4EDF" w:rsidRPr="00D76A64" w:rsidRDefault="00BE4EDF" w:rsidP="00BA73D6">
      <w:pPr>
        <w:pStyle w:val="Prrafodelista"/>
        <w:numPr>
          <w:ilvl w:val="1"/>
          <w:numId w:val="11"/>
        </w:numPr>
        <w:spacing w:line="360" w:lineRule="auto"/>
        <w:rPr>
          <w:rFonts w:ascii="Arial" w:hAnsi="Arial" w:cs="Arial"/>
          <w:sz w:val="22"/>
          <w:szCs w:val="22"/>
        </w:rPr>
      </w:pPr>
      <w:r w:rsidRPr="00D76A64">
        <w:rPr>
          <w:rFonts w:ascii="Arial" w:hAnsi="Arial" w:cs="Arial"/>
          <w:sz w:val="22"/>
          <w:szCs w:val="22"/>
        </w:rPr>
        <w:t>Departamento de Investigación Educativa</w:t>
      </w:r>
    </w:p>
    <w:p w14:paraId="4106C30A" w14:textId="77777777" w:rsidR="00BE4EDF" w:rsidRPr="00D76A64" w:rsidRDefault="00BE4EDF" w:rsidP="00BA73D6">
      <w:pPr>
        <w:pStyle w:val="Prrafodelista"/>
        <w:numPr>
          <w:ilvl w:val="0"/>
          <w:numId w:val="11"/>
        </w:numPr>
        <w:spacing w:line="360" w:lineRule="auto"/>
        <w:rPr>
          <w:rFonts w:ascii="Arial" w:hAnsi="Arial" w:cs="Arial"/>
          <w:sz w:val="22"/>
          <w:szCs w:val="22"/>
        </w:rPr>
      </w:pPr>
      <w:r w:rsidRPr="00D76A64">
        <w:rPr>
          <w:rFonts w:ascii="Arial" w:hAnsi="Arial" w:cs="Arial"/>
          <w:sz w:val="22"/>
          <w:szCs w:val="22"/>
        </w:rPr>
        <w:lastRenderedPageBreak/>
        <w:t xml:space="preserve">Dirección de Análisis de Datos de Evaluación e Investigación </w:t>
      </w:r>
    </w:p>
    <w:p w14:paraId="3B753B69" w14:textId="77777777" w:rsidR="00BE4EDF" w:rsidRPr="00D76A64" w:rsidRDefault="00BE4EDF" w:rsidP="00BA73D6">
      <w:pPr>
        <w:pStyle w:val="Prrafodelista"/>
        <w:numPr>
          <w:ilvl w:val="1"/>
          <w:numId w:val="11"/>
        </w:numPr>
        <w:spacing w:line="360" w:lineRule="auto"/>
        <w:rPr>
          <w:rFonts w:ascii="Arial" w:hAnsi="Arial" w:cs="Arial"/>
          <w:sz w:val="22"/>
          <w:szCs w:val="22"/>
        </w:rPr>
      </w:pPr>
      <w:r w:rsidRPr="00D76A64">
        <w:rPr>
          <w:rFonts w:ascii="Arial" w:hAnsi="Arial" w:cs="Arial"/>
          <w:sz w:val="22"/>
          <w:szCs w:val="22"/>
        </w:rPr>
        <w:t>Departamento de Análisis Cuantitativo</w:t>
      </w:r>
    </w:p>
    <w:p w14:paraId="1B7510C0" w14:textId="77777777" w:rsidR="00BE4EDF" w:rsidRPr="00D76A64" w:rsidRDefault="00BE4EDF" w:rsidP="00BA73D6">
      <w:pPr>
        <w:pStyle w:val="Prrafodelista"/>
        <w:numPr>
          <w:ilvl w:val="1"/>
          <w:numId w:val="11"/>
        </w:numPr>
        <w:spacing w:line="360" w:lineRule="auto"/>
        <w:rPr>
          <w:rFonts w:ascii="Arial" w:hAnsi="Arial" w:cs="Arial"/>
          <w:sz w:val="22"/>
          <w:szCs w:val="22"/>
        </w:rPr>
      </w:pPr>
      <w:r w:rsidRPr="00D76A64">
        <w:rPr>
          <w:rFonts w:ascii="Arial" w:hAnsi="Arial" w:cs="Arial"/>
          <w:sz w:val="22"/>
          <w:szCs w:val="22"/>
        </w:rPr>
        <w:t xml:space="preserve">Departamento de Análisis Cualitativo y Codificación </w:t>
      </w:r>
    </w:p>
    <w:p w14:paraId="751054E9" w14:textId="77777777" w:rsidR="00BE4EDF" w:rsidRPr="00D76A64" w:rsidRDefault="00BE4EDF" w:rsidP="00BA73D6">
      <w:pPr>
        <w:pStyle w:val="Prrafodelista"/>
        <w:numPr>
          <w:ilvl w:val="0"/>
          <w:numId w:val="11"/>
        </w:numPr>
        <w:spacing w:line="360" w:lineRule="auto"/>
        <w:rPr>
          <w:rFonts w:ascii="Arial" w:hAnsi="Arial" w:cs="Arial"/>
          <w:sz w:val="22"/>
          <w:szCs w:val="22"/>
        </w:rPr>
      </w:pPr>
      <w:r w:rsidRPr="00D76A64">
        <w:rPr>
          <w:rFonts w:ascii="Arial" w:hAnsi="Arial" w:cs="Arial"/>
          <w:sz w:val="22"/>
          <w:szCs w:val="22"/>
        </w:rPr>
        <w:t xml:space="preserve">Dirección de Ejecución </w:t>
      </w:r>
    </w:p>
    <w:p w14:paraId="0E967392" w14:textId="77777777" w:rsidR="00BE4EDF" w:rsidRPr="00D76A64" w:rsidRDefault="00BE4EDF" w:rsidP="00BA73D6">
      <w:pPr>
        <w:pStyle w:val="Prrafodelista"/>
        <w:numPr>
          <w:ilvl w:val="1"/>
          <w:numId w:val="11"/>
        </w:numPr>
        <w:spacing w:line="360" w:lineRule="auto"/>
        <w:rPr>
          <w:rFonts w:ascii="Arial" w:hAnsi="Arial" w:cs="Arial"/>
          <w:sz w:val="22"/>
          <w:szCs w:val="22"/>
        </w:rPr>
      </w:pPr>
      <w:r w:rsidRPr="00D76A64">
        <w:rPr>
          <w:rFonts w:ascii="Arial" w:hAnsi="Arial" w:cs="Arial"/>
          <w:sz w:val="22"/>
          <w:szCs w:val="22"/>
        </w:rPr>
        <w:t>Departamento de Campo</w:t>
      </w:r>
    </w:p>
    <w:p w14:paraId="7AB46591" w14:textId="31BFC88D" w:rsidR="00A51D61" w:rsidRPr="00F831C8" w:rsidRDefault="00BE4EDF" w:rsidP="00813196">
      <w:pPr>
        <w:pStyle w:val="Prrafodelista"/>
        <w:numPr>
          <w:ilvl w:val="1"/>
          <w:numId w:val="11"/>
        </w:numPr>
        <w:spacing w:line="360" w:lineRule="auto"/>
        <w:rPr>
          <w:rFonts w:ascii="Arial" w:hAnsi="Arial" w:cs="Arial"/>
          <w:sz w:val="22"/>
          <w:szCs w:val="22"/>
          <w:lang w:val="es-GT"/>
        </w:rPr>
      </w:pPr>
      <w:r w:rsidRPr="00F831C8">
        <w:rPr>
          <w:rFonts w:ascii="Arial" w:hAnsi="Arial" w:cs="Arial"/>
          <w:sz w:val="22"/>
          <w:szCs w:val="22"/>
        </w:rPr>
        <w:t xml:space="preserve">Departamento de Administración de Recursos de Evaluación e Investigación </w:t>
      </w:r>
    </w:p>
    <w:p w14:paraId="75A96369" w14:textId="77777777" w:rsidR="00A51D61" w:rsidRDefault="00A51D61" w:rsidP="00C66BBB">
      <w:pPr>
        <w:spacing w:line="360" w:lineRule="auto"/>
        <w:ind w:left="1080"/>
        <w:rPr>
          <w:rFonts w:ascii="Arial" w:hAnsi="Arial" w:cs="Arial"/>
          <w:sz w:val="22"/>
          <w:szCs w:val="22"/>
        </w:rPr>
      </w:pPr>
    </w:p>
    <w:p w14:paraId="5BFA1049" w14:textId="25EAF963" w:rsidR="00800F13" w:rsidRDefault="00252C4C">
      <w:pPr>
        <w:rPr>
          <w:rFonts w:ascii="Arial" w:hAnsi="Arial" w:cs="Arial"/>
          <w:sz w:val="22"/>
          <w:szCs w:val="22"/>
        </w:rPr>
      </w:pPr>
      <w:r>
        <w:rPr>
          <w:rFonts w:ascii="Arial" w:hAnsi="Arial" w:cs="Arial"/>
          <w:sz w:val="22"/>
          <w:szCs w:val="22"/>
        </w:rPr>
        <w:br w:type="page"/>
      </w:r>
    </w:p>
    <w:p w14:paraId="014F5FB6" w14:textId="1901AFB6" w:rsidR="00095D0D" w:rsidRDefault="00095D0D" w:rsidP="00BA73D6">
      <w:pPr>
        <w:pStyle w:val="Prrafodelista"/>
        <w:numPr>
          <w:ilvl w:val="1"/>
          <w:numId w:val="8"/>
        </w:numPr>
        <w:spacing w:line="360" w:lineRule="auto"/>
        <w:rPr>
          <w:rFonts w:ascii="Arial" w:hAnsi="Arial" w:cs="Arial"/>
          <w:sz w:val="22"/>
          <w:szCs w:val="22"/>
        </w:rPr>
      </w:pPr>
      <w:r>
        <w:rPr>
          <w:rFonts w:ascii="Arial" w:hAnsi="Arial" w:cs="Arial"/>
          <w:sz w:val="22"/>
          <w:szCs w:val="22"/>
        </w:rPr>
        <w:lastRenderedPageBreak/>
        <w:t xml:space="preserve">Organigrama </w:t>
      </w:r>
      <w:r w:rsidR="006F0B1E">
        <w:rPr>
          <w:rFonts w:ascii="Arial" w:hAnsi="Arial" w:cs="Arial"/>
          <w:sz w:val="22"/>
          <w:szCs w:val="22"/>
        </w:rPr>
        <w:t>e</w:t>
      </w:r>
      <w:r>
        <w:rPr>
          <w:rFonts w:ascii="Arial" w:hAnsi="Arial" w:cs="Arial"/>
          <w:sz w:val="22"/>
          <w:szCs w:val="22"/>
        </w:rPr>
        <w:t>structural (general)</w:t>
      </w:r>
    </w:p>
    <w:p w14:paraId="62D7374D" w14:textId="77777777" w:rsidR="00114734" w:rsidRDefault="00114734" w:rsidP="00114734">
      <w:pPr>
        <w:pStyle w:val="Prrafodelista"/>
        <w:spacing w:line="360" w:lineRule="auto"/>
        <w:ind w:left="1080"/>
        <w:rPr>
          <w:rFonts w:ascii="Arial" w:hAnsi="Arial" w:cs="Arial"/>
          <w:sz w:val="22"/>
          <w:szCs w:val="22"/>
        </w:rPr>
      </w:pPr>
    </w:p>
    <w:p w14:paraId="5D176BCF" w14:textId="77777777" w:rsidR="00A51D61" w:rsidRDefault="00A51D61" w:rsidP="00C66BBB">
      <w:pPr>
        <w:spacing w:line="360" w:lineRule="auto"/>
        <w:rPr>
          <w:rFonts w:ascii="Arial" w:hAnsi="Arial" w:cs="Arial"/>
          <w:sz w:val="22"/>
          <w:szCs w:val="22"/>
        </w:rPr>
      </w:pPr>
    </w:p>
    <w:p w14:paraId="234FB8B5" w14:textId="77777777" w:rsidR="00800F13" w:rsidRDefault="00800F13" w:rsidP="00C66BBB">
      <w:pPr>
        <w:spacing w:line="360" w:lineRule="auto"/>
        <w:rPr>
          <w:rFonts w:ascii="Arial" w:hAnsi="Arial" w:cs="Arial"/>
          <w:sz w:val="22"/>
          <w:szCs w:val="22"/>
        </w:rPr>
      </w:pPr>
    </w:p>
    <w:p w14:paraId="2A77F2B4" w14:textId="77777777" w:rsidR="00D76A64" w:rsidRDefault="00D76A64" w:rsidP="00C66BBB">
      <w:pPr>
        <w:spacing w:line="360" w:lineRule="auto"/>
        <w:rPr>
          <w:rFonts w:ascii="Arial" w:hAnsi="Arial" w:cs="Arial"/>
          <w:sz w:val="22"/>
          <w:szCs w:val="22"/>
        </w:rPr>
      </w:pPr>
    </w:p>
    <w:p w14:paraId="7838012D" w14:textId="77777777" w:rsidR="00D76A64" w:rsidRDefault="00D76A64" w:rsidP="00C66BBB">
      <w:pPr>
        <w:spacing w:line="360" w:lineRule="auto"/>
        <w:rPr>
          <w:rFonts w:ascii="Arial" w:hAnsi="Arial" w:cs="Arial"/>
          <w:sz w:val="22"/>
          <w:szCs w:val="22"/>
        </w:rPr>
      </w:pPr>
    </w:p>
    <w:p w14:paraId="668FC1DC" w14:textId="4F53F47D" w:rsidR="00733512" w:rsidRDefault="00114734" w:rsidP="00C66BBB">
      <w:pPr>
        <w:spacing w:line="360" w:lineRule="auto"/>
        <w:rPr>
          <w:rFonts w:ascii="Arial" w:hAnsi="Arial" w:cs="Arial"/>
          <w:sz w:val="22"/>
          <w:szCs w:val="22"/>
        </w:rPr>
      </w:pPr>
      <w:r>
        <w:object w:dxaOrig="14220" w:dyaOrig="5266" w14:anchorId="5DE48955">
          <v:shape id="_x0000_i1026" type="#_x0000_t75" style="width:559.5pt;height:207.75pt" o:ole="">
            <v:imagedata r:id="rId11" o:title=""/>
          </v:shape>
          <o:OLEObject Type="Embed" ProgID="Visio.Drawing.15" ShapeID="_x0000_i1026" DrawAspect="Content" ObjectID="_1830065846" r:id="rId12"/>
        </w:object>
      </w:r>
    </w:p>
    <w:p w14:paraId="340CFC2D" w14:textId="77777777" w:rsidR="00733512" w:rsidRDefault="00733512" w:rsidP="00C66BBB">
      <w:pPr>
        <w:spacing w:line="360" w:lineRule="auto"/>
        <w:rPr>
          <w:rFonts w:ascii="Arial" w:hAnsi="Arial" w:cs="Arial"/>
          <w:sz w:val="22"/>
          <w:szCs w:val="22"/>
        </w:rPr>
      </w:pPr>
    </w:p>
    <w:p w14:paraId="7133095C" w14:textId="77777777" w:rsidR="00733512" w:rsidRDefault="00733512" w:rsidP="00C66BBB">
      <w:pPr>
        <w:spacing w:line="360" w:lineRule="auto"/>
        <w:rPr>
          <w:rFonts w:ascii="Arial" w:hAnsi="Arial" w:cs="Arial"/>
          <w:sz w:val="22"/>
          <w:szCs w:val="22"/>
        </w:rPr>
      </w:pPr>
    </w:p>
    <w:p w14:paraId="18C7AEE6" w14:textId="77777777" w:rsidR="00DA1906" w:rsidRDefault="00DA1906" w:rsidP="00C66BBB">
      <w:pPr>
        <w:spacing w:line="360" w:lineRule="auto"/>
        <w:rPr>
          <w:rFonts w:ascii="Arial" w:hAnsi="Arial" w:cs="Arial"/>
          <w:sz w:val="22"/>
          <w:szCs w:val="22"/>
        </w:rPr>
      </w:pPr>
    </w:p>
    <w:p w14:paraId="3F8D7A82" w14:textId="7ED6E6AE" w:rsidR="00DA1906" w:rsidRDefault="00DA1906" w:rsidP="00C66BBB">
      <w:pPr>
        <w:spacing w:line="360" w:lineRule="auto"/>
        <w:rPr>
          <w:rFonts w:ascii="Arial" w:hAnsi="Arial" w:cs="Arial"/>
          <w:sz w:val="22"/>
          <w:szCs w:val="22"/>
        </w:rPr>
      </w:pPr>
    </w:p>
    <w:p w14:paraId="45E84D76" w14:textId="51B2B55F" w:rsidR="00D76A64" w:rsidRPr="00DA1906" w:rsidRDefault="00D76A64" w:rsidP="00D76A64">
      <w:pPr>
        <w:autoSpaceDE w:val="0"/>
        <w:autoSpaceDN w:val="0"/>
        <w:adjustRightInd w:val="0"/>
        <w:spacing w:line="288" w:lineRule="auto"/>
        <w:rPr>
          <w:rFonts w:ascii="Arial" w:eastAsia="Calibri" w:hAnsi="Arial" w:cs="Arial"/>
          <w:color w:val="000000"/>
          <w:sz w:val="10"/>
          <w:szCs w:val="10"/>
          <w:lang w:val="es-GT" w:eastAsia="es-GT"/>
        </w:rPr>
      </w:pPr>
      <w:r>
        <w:rPr>
          <w:rFonts w:ascii="Arial" w:eastAsia="Calibri" w:hAnsi="Arial" w:cs="Arial"/>
          <w:color w:val="000000"/>
          <w:sz w:val="10"/>
          <w:szCs w:val="10"/>
          <w:lang w:val="es-GT" w:eastAsia="es-GT"/>
        </w:rPr>
        <w:t xml:space="preserve"> </w:t>
      </w:r>
    </w:p>
    <w:p w14:paraId="4DFB0568" w14:textId="7FFCE718" w:rsidR="00252C4C" w:rsidRPr="00DA1906" w:rsidRDefault="00252C4C" w:rsidP="00DA1906">
      <w:pPr>
        <w:rPr>
          <w:rFonts w:ascii="Arial" w:hAnsi="Arial" w:cs="Arial"/>
          <w:sz w:val="10"/>
          <w:szCs w:val="10"/>
          <w:lang w:val="es-GT"/>
        </w:rPr>
      </w:pPr>
      <w:r w:rsidRPr="00DA1906">
        <w:rPr>
          <w:rFonts w:ascii="Arial" w:hAnsi="Arial" w:cs="Arial"/>
          <w:sz w:val="10"/>
          <w:szCs w:val="10"/>
        </w:rPr>
        <w:br w:type="page"/>
      </w:r>
    </w:p>
    <w:p w14:paraId="320B51B5" w14:textId="77777777" w:rsidR="00733512" w:rsidRPr="00A51D61" w:rsidRDefault="00733512" w:rsidP="00C66BBB">
      <w:pPr>
        <w:spacing w:line="360" w:lineRule="auto"/>
        <w:rPr>
          <w:rFonts w:ascii="Arial" w:hAnsi="Arial" w:cs="Arial"/>
          <w:sz w:val="22"/>
          <w:szCs w:val="22"/>
        </w:rPr>
      </w:pPr>
    </w:p>
    <w:p w14:paraId="774A47F2" w14:textId="5D322634" w:rsidR="00005FE5" w:rsidRDefault="00005FE5" w:rsidP="00BA73D6">
      <w:pPr>
        <w:pStyle w:val="Prrafodelista"/>
        <w:numPr>
          <w:ilvl w:val="1"/>
          <w:numId w:val="8"/>
        </w:numPr>
        <w:spacing w:line="360" w:lineRule="auto"/>
        <w:rPr>
          <w:rFonts w:ascii="Arial" w:hAnsi="Arial" w:cs="Arial"/>
          <w:sz w:val="22"/>
          <w:szCs w:val="22"/>
        </w:rPr>
      </w:pPr>
      <w:r>
        <w:rPr>
          <w:rFonts w:ascii="Arial" w:hAnsi="Arial" w:cs="Arial"/>
          <w:sz w:val="22"/>
          <w:szCs w:val="22"/>
        </w:rPr>
        <w:t xml:space="preserve">Organigrama de </w:t>
      </w:r>
      <w:r w:rsidR="006F0B1E">
        <w:rPr>
          <w:rFonts w:ascii="Arial" w:hAnsi="Arial" w:cs="Arial"/>
          <w:sz w:val="22"/>
          <w:szCs w:val="22"/>
        </w:rPr>
        <w:t>p</w:t>
      </w:r>
      <w:r>
        <w:rPr>
          <w:rFonts w:ascii="Arial" w:hAnsi="Arial" w:cs="Arial"/>
          <w:sz w:val="22"/>
          <w:szCs w:val="22"/>
        </w:rPr>
        <w:t>uestos (</w:t>
      </w:r>
      <w:r w:rsidR="00D9079C">
        <w:rPr>
          <w:rFonts w:ascii="Arial" w:hAnsi="Arial" w:cs="Arial"/>
          <w:sz w:val="22"/>
          <w:szCs w:val="22"/>
        </w:rPr>
        <w:t>n</w:t>
      </w:r>
      <w:r>
        <w:rPr>
          <w:rFonts w:ascii="Arial" w:hAnsi="Arial" w:cs="Arial"/>
          <w:sz w:val="22"/>
          <w:szCs w:val="22"/>
        </w:rPr>
        <w:t>ominal)</w:t>
      </w:r>
    </w:p>
    <w:p w14:paraId="3A75E61F" w14:textId="77777777" w:rsidR="006F0B1E" w:rsidRPr="006F0B1E" w:rsidRDefault="006F0B1E" w:rsidP="006F0B1E">
      <w:pPr>
        <w:spacing w:line="360" w:lineRule="auto"/>
        <w:ind w:left="1080"/>
        <w:rPr>
          <w:rFonts w:ascii="Arial" w:hAnsi="Arial" w:cs="Arial"/>
          <w:sz w:val="22"/>
          <w:szCs w:val="22"/>
        </w:rPr>
      </w:pPr>
      <w:r w:rsidRPr="006F0B1E">
        <w:rPr>
          <w:rFonts w:ascii="Arial" w:hAnsi="Arial" w:cs="Arial"/>
          <w:sz w:val="22"/>
          <w:szCs w:val="22"/>
        </w:rPr>
        <w:t>E: puestos existentes</w:t>
      </w:r>
    </w:p>
    <w:p w14:paraId="75716148" w14:textId="580A0E4C" w:rsidR="00114734" w:rsidRDefault="006F0B1E" w:rsidP="006F0B1E">
      <w:pPr>
        <w:spacing w:line="360" w:lineRule="auto"/>
        <w:ind w:left="1080"/>
        <w:rPr>
          <w:rFonts w:ascii="Arial" w:hAnsi="Arial" w:cs="Arial"/>
          <w:sz w:val="22"/>
          <w:szCs w:val="22"/>
        </w:rPr>
      </w:pPr>
      <w:r w:rsidRPr="006F0B1E">
        <w:rPr>
          <w:rFonts w:ascii="Arial" w:hAnsi="Arial" w:cs="Arial"/>
          <w:sz w:val="22"/>
          <w:szCs w:val="22"/>
        </w:rPr>
        <w:t>R: puestos requeridos</w:t>
      </w:r>
    </w:p>
    <w:p w14:paraId="0E31A68B" w14:textId="77777777" w:rsidR="006F0B1E" w:rsidRDefault="006F0B1E" w:rsidP="00114734">
      <w:pPr>
        <w:spacing w:line="360" w:lineRule="auto"/>
        <w:ind w:left="1080"/>
        <w:rPr>
          <w:rFonts w:ascii="Arial" w:hAnsi="Arial" w:cs="Arial"/>
          <w:b/>
          <w:sz w:val="22"/>
          <w:szCs w:val="22"/>
        </w:rPr>
      </w:pPr>
    </w:p>
    <w:p w14:paraId="431B34A7" w14:textId="14D36E0D" w:rsidR="00114734" w:rsidRDefault="00114734" w:rsidP="00114734">
      <w:pPr>
        <w:spacing w:line="360" w:lineRule="auto"/>
        <w:ind w:left="1080"/>
        <w:rPr>
          <w:rFonts w:ascii="Arial" w:hAnsi="Arial" w:cs="Arial"/>
          <w:b/>
          <w:sz w:val="22"/>
          <w:szCs w:val="22"/>
        </w:rPr>
      </w:pPr>
      <w:r w:rsidRPr="00114734">
        <w:rPr>
          <w:rFonts w:ascii="Arial" w:hAnsi="Arial" w:cs="Arial"/>
          <w:b/>
          <w:sz w:val="22"/>
          <w:szCs w:val="22"/>
        </w:rPr>
        <w:t xml:space="preserve">Dirección General </w:t>
      </w:r>
    </w:p>
    <w:p w14:paraId="501CB014" w14:textId="77777777" w:rsidR="00114734" w:rsidRDefault="00114734" w:rsidP="00114734">
      <w:pPr>
        <w:spacing w:line="360" w:lineRule="auto"/>
        <w:ind w:left="1080"/>
        <w:jc w:val="center"/>
        <w:rPr>
          <w:rFonts w:ascii="Arial" w:hAnsi="Arial" w:cs="Arial"/>
          <w:b/>
          <w:sz w:val="22"/>
          <w:szCs w:val="22"/>
        </w:rPr>
      </w:pPr>
    </w:p>
    <w:tbl>
      <w:tblPr>
        <w:tblpPr w:leftFromText="141" w:rightFromText="141" w:vertAnchor="text" w:horzAnchor="page" w:tblpXSpec="center" w:tblpY="112"/>
        <w:tblW w:w="4320" w:type="dxa"/>
        <w:tblCellMar>
          <w:left w:w="70" w:type="dxa"/>
          <w:right w:w="70" w:type="dxa"/>
        </w:tblCellMar>
        <w:tblLook w:val="04A0" w:firstRow="1" w:lastRow="0" w:firstColumn="1" w:lastColumn="0" w:noHBand="0" w:noVBand="1"/>
      </w:tblPr>
      <w:tblGrid>
        <w:gridCol w:w="3120"/>
        <w:gridCol w:w="600"/>
        <w:gridCol w:w="600"/>
      </w:tblGrid>
      <w:tr w:rsidR="00114734" w:rsidRPr="00114734" w14:paraId="7139B136" w14:textId="77777777" w:rsidTr="00114734">
        <w:trPr>
          <w:trHeight w:val="300"/>
        </w:trPr>
        <w:tc>
          <w:tcPr>
            <w:tcW w:w="312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80B7F6B" w14:textId="77777777" w:rsidR="00114734" w:rsidRPr="00114734" w:rsidRDefault="00114734" w:rsidP="00114734">
            <w:pPr>
              <w:rPr>
                <w:rFonts w:ascii="Calibri" w:hAnsi="Calibri" w:cs="Calibri"/>
                <w:b/>
                <w:bCs/>
                <w:sz w:val="16"/>
                <w:szCs w:val="16"/>
                <w:lang w:val="es-GT" w:eastAsia="es-GT"/>
              </w:rPr>
            </w:pPr>
            <w:r w:rsidRPr="00114734">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4C240F00" w14:textId="77777777" w:rsidR="00114734" w:rsidRPr="00114734" w:rsidRDefault="00114734" w:rsidP="00114734">
            <w:pPr>
              <w:jc w:val="center"/>
              <w:rPr>
                <w:rFonts w:ascii="Calibri" w:hAnsi="Calibri" w:cs="Calibri"/>
                <w:b/>
                <w:bCs/>
                <w:sz w:val="22"/>
                <w:szCs w:val="22"/>
                <w:lang w:val="es-GT" w:eastAsia="es-GT"/>
              </w:rPr>
            </w:pPr>
            <w:r w:rsidRPr="00114734">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1E6058C1" w14:textId="77777777" w:rsidR="00114734" w:rsidRPr="00114734" w:rsidRDefault="00114734" w:rsidP="00114734">
            <w:pPr>
              <w:jc w:val="center"/>
              <w:rPr>
                <w:rFonts w:ascii="Calibri" w:hAnsi="Calibri" w:cs="Calibri"/>
                <w:b/>
                <w:bCs/>
                <w:sz w:val="22"/>
                <w:szCs w:val="22"/>
                <w:lang w:val="es-GT" w:eastAsia="es-GT"/>
              </w:rPr>
            </w:pPr>
            <w:r w:rsidRPr="00114734">
              <w:rPr>
                <w:rFonts w:ascii="Calibri" w:hAnsi="Calibri" w:cs="Calibri"/>
                <w:b/>
                <w:bCs/>
                <w:sz w:val="22"/>
                <w:szCs w:val="22"/>
                <w:lang w:val="es-GT" w:eastAsia="es-GT"/>
              </w:rPr>
              <w:t>R</w:t>
            </w:r>
          </w:p>
        </w:tc>
      </w:tr>
      <w:tr w:rsidR="00114734" w:rsidRPr="00114734" w14:paraId="7D968A2B" w14:textId="77777777" w:rsidTr="00114734">
        <w:trPr>
          <w:trHeight w:val="499"/>
        </w:trPr>
        <w:tc>
          <w:tcPr>
            <w:tcW w:w="312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D50614C" w14:textId="77777777" w:rsidR="00114734" w:rsidRPr="00114734" w:rsidRDefault="00114734" w:rsidP="00114734">
            <w:pPr>
              <w:rPr>
                <w:rFonts w:ascii="Calibri" w:hAnsi="Calibri" w:cs="Calibri"/>
                <w:b/>
                <w:bCs/>
                <w:sz w:val="16"/>
                <w:szCs w:val="16"/>
                <w:lang w:val="es-GT" w:eastAsia="es-GT"/>
              </w:rPr>
            </w:pPr>
            <w:r w:rsidRPr="00114734">
              <w:rPr>
                <w:rFonts w:ascii="Calibri" w:hAnsi="Calibri" w:cs="Calibri"/>
                <w:b/>
                <w:bCs/>
                <w:sz w:val="16"/>
                <w:szCs w:val="16"/>
                <w:lang w:val="es-GT" w:eastAsia="es-GT"/>
              </w:rPr>
              <w:t xml:space="preserve">Dirección General  </w:t>
            </w:r>
          </w:p>
        </w:tc>
        <w:tc>
          <w:tcPr>
            <w:tcW w:w="600" w:type="dxa"/>
            <w:tcBorders>
              <w:top w:val="nil"/>
              <w:left w:val="nil"/>
              <w:bottom w:val="single" w:sz="4" w:space="0" w:color="auto"/>
              <w:right w:val="single" w:sz="4" w:space="0" w:color="auto"/>
            </w:tcBorders>
            <w:shd w:val="clear" w:color="auto" w:fill="auto"/>
            <w:noWrap/>
            <w:vAlign w:val="center"/>
            <w:hideMark/>
          </w:tcPr>
          <w:p w14:paraId="1FB1840B" w14:textId="77777777" w:rsidR="00114734" w:rsidRPr="00114734" w:rsidRDefault="00114734" w:rsidP="00114734">
            <w:pPr>
              <w:jc w:val="center"/>
              <w:rPr>
                <w:rFonts w:ascii="Calibri" w:hAnsi="Calibri" w:cs="Calibri"/>
                <w:b/>
                <w:bCs/>
                <w:sz w:val="22"/>
                <w:szCs w:val="22"/>
                <w:lang w:val="es-GT" w:eastAsia="es-GT"/>
              </w:rPr>
            </w:pPr>
            <w:r w:rsidRPr="00114734">
              <w:rPr>
                <w:rFonts w:ascii="Calibri" w:hAnsi="Calibri" w:cs="Calibri"/>
                <w:b/>
                <w:bCs/>
                <w:sz w:val="22"/>
                <w:szCs w:val="22"/>
                <w:lang w:val="es-GT" w:eastAsia="es-GT"/>
              </w:rPr>
              <w:t>2</w:t>
            </w:r>
          </w:p>
        </w:tc>
        <w:tc>
          <w:tcPr>
            <w:tcW w:w="600" w:type="dxa"/>
            <w:tcBorders>
              <w:top w:val="nil"/>
              <w:left w:val="nil"/>
              <w:bottom w:val="single" w:sz="4" w:space="0" w:color="auto"/>
              <w:right w:val="single" w:sz="4" w:space="0" w:color="auto"/>
            </w:tcBorders>
            <w:shd w:val="clear" w:color="auto" w:fill="auto"/>
            <w:noWrap/>
            <w:vAlign w:val="center"/>
            <w:hideMark/>
          </w:tcPr>
          <w:p w14:paraId="78234EE4" w14:textId="77777777" w:rsidR="00114734" w:rsidRPr="00114734" w:rsidRDefault="00114734" w:rsidP="00114734">
            <w:pPr>
              <w:jc w:val="center"/>
              <w:rPr>
                <w:rFonts w:ascii="Calibri" w:hAnsi="Calibri" w:cs="Calibri"/>
                <w:b/>
                <w:bCs/>
                <w:sz w:val="22"/>
                <w:szCs w:val="22"/>
                <w:lang w:val="es-GT" w:eastAsia="es-GT"/>
              </w:rPr>
            </w:pPr>
            <w:r w:rsidRPr="00114734">
              <w:rPr>
                <w:rFonts w:ascii="Calibri" w:hAnsi="Calibri" w:cs="Calibri"/>
                <w:b/>
                <w:bCs/>
                <w:sz w:val="22"/>
                <w:szCs w:val="22"/>
                <w:lang w:val="es-GT" w:eastAsia="es-GT"/>
              </w:rPr>
              <w:t>1</w:t>
            </w:r>
          </w:p>
        </w:tc>
      </w:tr>
      <w:tr w:rsidR="00114734" w:rsidRPr="00114734" w14:paraId="35573B57" w14:textId="77777777" w:rsidTr="00114734">
        <w:trPr>
          <w:trHeight w:val="720"/>
        </w:trPr>
        <w:tc>
          <w:tcPr>
            <w:tcW w:w="312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33F91E1" w14:textId="77777777" w:rsidR="00114734" w:rsidRPr="00114734" w:rsidRDefault="00114734" w:rsidP="00114734">
            <w:pPr>
              <w:rPr>
                <w:rFonts w:ascii="Calibri" w:hAnsi="Calibri" w:cs="Calibri"/>
                <w:sz w:val="16"/>
                <w:szCs w:val="16"/>
                <w:lang w:val="es-GT" w:eastAsia="es-GT"/>
              </w:rPr>
            </w:pPr>
            <w:r w:rsidRPr="00114734">
              <w:rPr>
                <w:rFonts w:ascii="Calibri" w:hAnsi="Calibri" w:cs="Calibri"/>
                <w:sz w:val="16"/>
                <w:szCs w:val="16"/>
                <w:lang w:val="es-GT" w:eastAsia="es-GT"/>
              </w:rPr>
              <w:t>Director Ejecutivo IV, Director General (S/E)</w:t>
            </w:r>
          </w:p>
        </w:tc>
        <w:tc>
          <w:tcPr>
            <w:tcW w:w="600" w:type="dxa"/>
            <w:tcBorders>
              <w:top w:val="nil"/>
              <w:left w:val="nil"/>
              <w:bottom w:val="single" w:sz="4" w:space="0" w:color="auto"/>
              <w:right w:val="single" w:sz="4" w:space="0" w:color="auto"/>
            </w:tcBorders>
            <w:shd w:val="clear" w:color="auto" w:fill="auto"/>
            <w:noWrap/>
            <w:vAlign w:val="center"/>
            <w:hideMark/>
          </w:tcPr>
          <w:p w14:paraId="08CC1AC4" w14:textId="77777777" w:rsidR="00114734" w:rsidRPr="00114734" w:rsidRDefault="00114734" w:rsidP="00114734">
            <w:pPr>
              <w:jc w:val="center"/>
              <w:rPr>
                <w:rFonts w:ascii="Calibri" w:hAnsi="Calibri" w:cs="Calibri"/>
                <w:sz w:val="22"/>
                <w:szCs w:val="22"/>
                <w:lang w:val="es-GT" w:eastAsia="es-GT"/>
              </w:rPr>
            </w:pPr>
            <w:r w:rsidRPr="00114734">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192B8342" w14:textId="77777777" w:rsidR="00114734" w:rsidRPr="00114734" w:rsidRDefault="00114734" w:rsidP="00114734">
            <w:pPr>
              <w:jc w:val="center"/>
              <w:rPr>
                <w:rFonts w:ascii="Calibri" w:hAnsi="Calibri" w:cs="Calibri"/>
                <w:sz w:val="22"/>
                <w:szCs w:val="22"/>
                <w:lang w:val="es-GT" w:eastAsia="es-GT"/>
              </w:rPr>
            </w:pPr>
            <w:r w:rsidRPr="00114734">
              <w:rPr>
                <w:rFonts w:ascii="Calibri" w:hAnsi="Calibri" w:cs="Calibri"/>
                <w:sz w:val="22"/>
                <w:szCs w:val="22"/>
                <w:lang w:val="es-GT" w:eastAsia="es-GT"/>
              </w:rPr>
              <w:t>0</w:t>
            </w:r>
          </w:p>
        </w:tc>
      </w:tr>
      <w:tr w:rsidR="00114734" w:rsidRPr="00114734" w14:paraId="1CC57ABE" w14:textId="77777777" w:rsidTr="00114734">
        <w:trPr>
          <w:trHeight w:val="720"/>
        </w:trPr>
        <w:tc>
          <w:tcPr>
            <w:tcW w:w="312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6E8C5391" w14:textId="77777777" w:rsidR="00114734" w:rsidRPr="00114734" w:rsidRDefault="00114734" w:rsidP="00114734">
            <w:pPr>
              <w:rPr>
                <w:rFonts w:ascii="Calibri" w:hAnsi="Calibri" w:cs="Calibri"/>
                <w:sz w:val="16"/>
                <w:szCs w:val="16"/>
                <w:lang w:val="es-GT" w:eastAsia="es-GT"/>
              </w:rPr>
            </w:pPr>
            <w:r w:rsidRPr="00114734">
              <w:rPr>
                <w:rFonts w:ascii="Calibri" w:hAnsi="Calibri" w:cs="Calibri"/>
                <w:sz w:val="16"/>
                <w:szCs w:val="16"/>
                <w:lang w:val="es-GT" w:eastAsia="es-GT"/>
              </w:rPr>
              <w:t xml:space="preserve">Asistente Profesional IV, Asistente Administrativo de Dirección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186ECF26" w14:textId="77777777" w:rsidR="00114734" w:rsidRPr="00114734" w:rsidRDefault="00114734" w:rsidP="00114734">
            <w:pPr>
              <w:jc w:val="center"/>
              <w:rPr>
                <w:rFonts w:ascii="Calibri" w:hAnsi="Calibri" w:cs="Calibri"/>
                <w:sz w:val="22"/>
                <w:szCs w:val="22"/>
                <w:lang w:val="es-GT" w:eastAsia="es-GT"/>
              </w:rPr>
            </w:pPr>
            <w:r w:rsidRPr="00114734">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6E0DA6D0" w14:textId="77777777" w:rsidR="00114734" w:rsidRPr="00114734" w:rsidRDefault="00114734" w:rsidP="00114734">
            <w:pPr>
              <w:jc w:val="center"/>
              <w:rPr>
                <w:rFonts w:ascii="Calibri" w:hAnsi="Calibri" w:cs="Calibri"/>
                <w:sz w:val="22"/>
                <w:szCs w:val="22"/>
                <w:lang w:val="es-GT" w:eastAsia="es-GT"/>
              </w:rPr>
            </w:pPr>
            <w:r w:rsidRPr="00114734">
              <w:rPr>
                <w:rFonts w:ascii="Calibri" w:hAnsi="Calibri" w:cs="Calibri"/>
                <w:sz w:val="22"/>
                <w:szCs w:val="22"/>
                <w:lang w:val="es-GT" w:eastAsia="es-GT"/>
              </w:rPr>
              <w:t>0</w:t>
            </w:r>
          </w:p>
        </w:tc>
      </w:tr>
      <w:tr w:rsidR="00114734" w:rsidRPr="00114734" w14:paraId="62358395" w14:textId="77777777" w:rsidTr="00114734">
        <w:trPr>
          <w:trHeight w:val="720"/>
        </w:trPr>
        <w:tc>
          <w:tcPr>
            <w:tcW w:w="312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F028431" w14:textId="77777777" w:rsidR="00114734" w:rsidRPr="00114734" w:rsidRDefault="00114734" w:rsidP="00114734">
            <w:pPr>
              <w:rPr>
                <w:rFonts w:ascii="Calibri" w:hAnsi="Calibri" w:cs="Calibri"/>
                <w:sz w:val="16"/>
                <w:szCs w:val="16"/>
                <w:lang w:val="es-GT" w:eastAsia="es-GT"/>
              </w:rPr>
            </w:pPr>
            <w:r w:rsidRPr="00114734">
              <w:rPr>
                <w:rFonts w:ascii="Calibri" w:hAnsi="Calibri" w:cs="Calibri"/>
                <w:sz w:val="16"/>
                <w:szCs w:val="16"/>
                <w:lang w:val="es-GT" w:eastAsia="es-GT"/>
              </w:rPr>
              <w:t xml:space="preserve">Profesional I, Asesor de Dirección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7E963C57" w14:textId="77777777" w:rsidR="00114734" w:rsidRPr="00114734" w:rsidRDefault="00114734" w:rsidP="00114734">
            <w:pPr>
              <w:jc w:val="center"/>
              <w:rPr>
                <w:rFonts w:ascii="Calibri" w:hAnsi="Calibri" w:cs="Calibri"/>
                <w:sz w:val="22"/>
                <w:szCs w:val="22"/>
                <w:lang w:val="es-GT" w:eastAsia="es-GT"/>
              </w:rPr>
            </w:pPr>
            <w:r w:rsidRPr="00114734">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6495CF10" w14:textId="77777777" w:rsidR="00114734" w:rsidRPr="00114734" w:rsidRDefault="00114734" w:rsidP="00114734">
            <w:pPr>
              <w:jc w:val="center"/>
              <w:rPr>
                <w:rFonts w:ascii="Calibri" w:hAnsi="Calibri" w:cs="Calibri"/>
                <w:sz w:val="22"/>
                <w:szCs w:val="22"/>
                <w:lang w:val="es-GT" w:eastAsia="es-GT"/>
              </w:rPr>
            </w:pPr>
            <w:r w:rsidRPr="00114734">
              <w:rPr>
                <w:rFonts w:ascii="Calibri" w:hAnsi="Calibri" w:cs="Calibri"/>
                <w:sz w:val="22"/>
                <w:szCs w:val="22"/>
                <w:lang w:val="es-GT" w:eastAsia="es-GT"/>
              </w:rPr>
              <w:t>1</w:t>
            </w:r>
          </w:p>
        </w:tc>
      </w:tr>
    </w:tbl>
    <w:p w14:paraId="4A6365A5" w14:textId="77777777" w:rsidR="00114734" w:rsidRPr="00114734" w:rsidRDefault="00114734" w:rsidP="00114734">
      <w:pPr>
        <w:spacing w:line="360" w:lineRule="auto"/>
        <w:ind w:left="1080"/>
        <w:jc w:val="center"/>
        <w:rPr>
          <w:rFonts w:ascii="Arial" w:hAnsi="Arial" w:cs="Arial"/>
          <w:b/>
          <w:sz w:val="22"/>
          <w:szCs w:val="22"/>
        </w:rPr>
      </w:pPr>
    </w:p>
    <w:p w14:paraId="05BFCC3A" w14:textId="77777777" w:rsidR="00114734" w:rsidRDefault="00114734" w:rsidP="000002D4">
      <w:pPr>
        <w:spacing w:line="360" w:lineRule="auto"/>
        <w:ind w:left="1080"/>
        <w:rPr>
          <w:rFonts w:ascii="Arial" w:hAnsi="Arial" w:cs="Arial"/>
          <w:sz w:val="22"/>
          <w:szCs w:val="22"/>
        </w:rPr>
      </w:pPr>
    </w:p>
    <w:p w14:paraId="2A0A9394" w14:textId="77777777" w:rsidR="00114734" w:rsidRDefault="00114734" w:rsidP="000002D4">
      <w:pPr>
        <w:spacing w:line="360" w:lineRule="auto"/>
        <w:ind w:left="1080"/>
        <w:rPr>
          <w:rFonts w:ascii="Arial" w:hAnsi="Arial" w:cs="Arial"/>
          <w:sz w:val="22"/>
          <w:szCs w:val="22"/>
        </w:rPr>
      </w:pPr>
    </w:p>
    <w:p w14:paraId="72CC6BAE" w14:textId="77777777" w:rsidR="00114734" w:rsidRDefault="00114734" w:rsidP="000002D4">
      <w:pPr>
        <w:spacing w:line="360" w:lineRule="auto"/>
        <w:ind w:left="1080"/>
        <w:rPr>
          <w:rFonts w:ascii="Arial" w:hAnsi="Arial" w:cs="Arial"/>
          <w:sz w:val="22"/>
          <w:szCs w:val="22"/>
        </w:rPr>
      </w:pPr>
    </w:p>
    <w:p w14:paraId="274BE707" w14:textId="77777777" w:rsidR="00114734" w:rsidRDefault="00114734" w:rsidP="000002D4">
      <w:pPr>
        <w:spacing w:line="360" w:lineRule="auto"/>
        <w:ind w:left="1080"/>
        <w:rPr>
          <w:rFonts w:ascii="Arial" w:hAnsi="Arial" w:cs="Arial"/>
          <w:sz w:val="22"/>
          <w:szCs w:val="22"/>
        </w:rPr>
      </w:pPr>
    </w:p>
    <w:p w14:paraId="25EAB1EA" w14:textId="77777777" w:rsidR="00114734" w:rsidRDefault="00114734" w:rsidP="000002D4">
      <w:pPr>
        <w:spacing w:line="360" w:lineRule="auto"/>
        <w:ind w:left="1080"/>
        <w:rPr>
          <w:rFonts w:ascii="Arial" w:hAnsi="Arial" w:cs="Arial"/>
          <w:sz w:val="22"/>
          <w:szCs w:val="22"/>
        </w:rPr>
      </w:pPr>
    </w:p>
    <w:p w14:paraId="37B82497" w14:textId="77777777" w:rsidR="00114734" w:rsidRDefault="00114734" w:rsidP="000002D4">
      <w:pPr>
        <w:spacing w:line="360" w:lineRule="auto"/>
        <w:ind w:left="1080"/>
        <w:rPr>
          <w:rFonts w:ascii="Arial" w:hAnsi="Arial" w:cs="Arial"/>
          <w:sz w:val="22"/>
          <w:szCs w:val="22"/>
        </w:rPr>
      </w:pPr>
    </w:p>
    <w:p w14:paraId="2E6092BE" w14:textId="77777777" w:rsidR="00114734" w:rsidRDefault="00114734" w:rsidP="000002D4">
      <w:pPr>
        <w:spacing w:line="360" w:lineRule="auto"/>
        <w:ind w:left="1080"/>
        <w:rPr>
          <w:rFonts w:ascii="Arial" w:hAnsi="Arial" w:cs="Arial"/>
          <w:sz w:val="22"/>
          <w:szCs w:val="22"/>
        </w:rPr>
      </w:pPr>
    </w:p>
    <w:p w14:paraId="49EA4D5A" w14:textId="77777777" w:rsidR="00114734" w:rsidRDefault="00114734" w:rsidP="000002D4">
      <w:pPr>
        <w:spacing w:line="360" w:lineRule="auto"/>
        <w:ind w:left="1080"/>
        <w:rPr>
          <w:rFonts w:ascii="Arial" w:hAnsi="Arial" w:cs="Arial"/>
          <w:sz w:val="22"/>
          <w:szCs w:val="22"/>
        </w:rPr>
      </w:pPr>
    </w:p>
    <w:p w14:paraId="3CA656BA" w14:textId="77777777" w:rsidR="00114734" w:rsidRDefault="00114734" w:rsidP="000002D4">
      <w:pPr>
        <w:spacing w:line="360" w:lineRule="auto"/>
        <w:ind w:left="1080"/>
        <w:rPr>
          <w:rFonts w:ascii="Arial" w:hAnsi="Arial" w:cs="Arial"/>
          <w:sz w:val="22"/>
          <w:szCs w:val="22"/>
        </w:rPr>
      </w:pPr>
    </w:p>
    <w:p w14:paraId="545A0006" w14:textId="77777777" w:rsidR="00114734" w:rsidRDefault="00114734" w:rsidP="000002D4">
      <w:pPr>
        <w:spacing w:line="360" w:lineRule="auto"/>
        <w:ind w:left="1080"/>
        <w:rPr>
          <w:rFonts w:ascii="Arial" w:hAnsi="Arial" w:cs="Arial"/>
          <w:sz w:val="22"/>
          <w:szCs w:val="22"/>
        </w:rPr>
      </w:pPr>
    </w:p>
    <w:p w14:paraId="1BBFD9F2" w14:textId="77777777" w:rsidR="00114734" w:rsidRDefault="00114734" w:rsidP="000002D4">
      <w:pPr>
        <w:spacing w:line="360" w:lineRule="auto"/>
        <w:ind w:left="1080"/>
        <w:rPr>
          <w:rFonts w:ascii="Arial" w:hAnsi="Arial" w:cs="Arial"/>
          <w:sz w:val="22"/>
          <w:szCs w:val="22"/>
        </w:rPr>
      </w:pPr>
    </w:p>
    <w:p w14:paraId="3526B996" w14:textId="77777777" w:rsidR="000002D4" w:rsidRDefault="000002D4" w:rsidP="000002D4">
      <w:pPr>
        <w:spacing w:line="360" w:lineRule="auto"/>
        <w:ind w:left="1080"/>
        <w:rPr>
          <w:rFonts w:ascii="Arial" w:hAnsi="Arial" w:cs="Arial"/>
          <w:sz w:val="22"/>
          <w:szCs w:val="22"/>
        </w:rPr>
      </w:pPr>
    </w:p>
    <w:p w14:paraId="29AA6CA3" w14:textId="77777777" w:rsidR="000D1083" w:rsidRDefault="000D1083" w:rsidP="000002D4">
      <w:pPr>
        <w:spacing w:line="360" w:lineRule="auto"/>
        <w:ind w:left="1080"/>
        <w:rPr>
          <w:rFonts w:ascii="Arial" w:hAnsi="Arial" w:cs="Arial"/>
          <w:sz w:val="22"/>
          <w:szCs w:val="22"/>
        </w:rPr>
      </w:pPr>
    </w:p>
    <w:p w14:paraId="0A166516" w14:textId="77777777" w:rsidR="000D1083" w:rsidRDefault="000D1083" w:rsidP="000002D4">
      <w:pPr>
        <w:spacing w:line="360" w:lineRule="auto"/>
        <w:ind w:left="1080"/>
        <w:rPr>
          <w:rFonts w:ascii="Arial" w:hAnsi="Arial" w:cs="Arial"/>
          <w:sz w:val="22"/>
          <w:szCs w:val="22"/>
        </w:rPr>
      </w:pPr>
    </w:p>
    <w:p w14:paraId="1830B57E" w14:textId="77777777" w:rsidR="000D1083" w:rsidRDefault="000D1083" w:rsidP="000002D4">
      <w:pPr>
        <w:spacing w:line="360" w:lineRule="auto"/>
        <w:ind w:left="1080"/>
        <w:rPr>
          <w:rFonts w:ascii="Arial" w:hAnsi="Arial" w:cs="Arial"/>
          <w:sz w:val="22"/>
          <w:szCs w:val="22"/>
        </w:rPr>
      </w:pPr>
    </w:p>
    <w:p w14:paraId="1FAF549A" w14:textId="77777777" w:rsidR="000D1083" w:rsidRDefault="000D1083" w:rsidP="000002D4">
      <w:pPr>
        <w:spacing w:line="360" w:lineRule="auto"/>
        <w:ind w:left="1080"/>
        <w:rPr>
          <w:rFonts w:ascii="Arial" w:hAnsi="Arial" w:cs="Arial"/>
          <w:sz w:val="22"/>
          <w:szCs w:val="22"/>
        </w:rPr>
      </w:pPr>
    </w:p>
    <w:p w14:paraId="3D0AC6BA" w14:textId="77777777" w:rsidR="00114734" w:rsidRDefault="00114734" w:rsidP="000002D4">
      <w:pPr>
        <w:spacing w:line="360" w:lineRule="auto"/>
        <w:ind w:left="1080"/>
        <w:rPr>
          <w:rFonts w:ascii="Arial" w:hAnsi="Arial" w:cs="Arial"/>
          <w:sz w:val="22"/>
          <w:szCs w:val="22"/>
        </w:rPr>
      </w:pPr>
    </w:p>
    <w:p w14:paraId="6176A5E9" w14:textId="77777777" w:rsidR="00114734" w:rsidRDefault="00114734" w:rsidP="000002D4">
      <w:pPr>
        <w:spacing w:line="360" w:lineRule="auto"/>
        <w:ind w:left="1080"/>
        <w:rPr>
          <w:rFonts w:ascii="Arial" w:hAnsi="Arial" w:cs="Arial"/>
          <w:sz w:val="22"/>
          <w:szCs w:val="22"/>
        </w:rPr>
      </w:pPr>
    </w:p>
    <w:p w14:paraId="1FC7BB68" w14:textId="77777777" w:rsidR="00114734" w:rsidRDefault="00114734" w:rsidP="000002D4">
      <w:pPr>
        <w:spacing w:line="360" w:lineRule="auto"/>
        <w:ind w:left="1080"/>
        <w:rPr>
          <w:rFonts w:ascii="Arial" w:hAnsi="Arial" w:cs="Arial"/>
          <w:sz w:val="22"/>
          <w:szCs w:val="22"/>
        </w:rPr>
      </w:pPr>
    </w:p>
    <w:p w14:paraId="4C6D3D80" w14:textId="77777777" w:rsidR="00114734" w:rsidRDefault="00114734" w:rsidP="000002D4">
      <w:pPr>
        <w:spacing w:line="360" w:lineRule="auto"/>
        <w:ind w:left="1080"/>
        <w:rPr>
          <w:rFonts w:ascii="Arial" w:hAnsi="Arial" w:cs="Arial"/>
          <w:sz w:val="22"/>
          <w:szCs w:val="22"/>
        </w:rPr>
      </w:pPr>
    </w:p>
    <w:p w14:paraId="15DD4499" w14:textId="77777777" w:rsidR="00114734" w:rsidRDefault="00114734" w:rsidP="000002D4">
      <w:pPr>
        <w:spacing w:line="360" w:lineRule="auto"/>
        <w:ind w:left="1080"/>
        <w:rPr>
          <w:rFonts w:ascii="Arial" w:hAnsi="Arial" w:cs="Arial"/>
          <w:sz w:val="22"/>
          <w:szCs w:val="22"/>
        </w:rPr>
      </w:pPr>
    </w:p>
    <w:p w14:paraId="649D670A" w14:textId="77777777" w:rsidR="00114734" w:rsidRDefault="00114734" w:rsidP="000002D4">
      <w:pPr>
        <w:spacing w:line="360" w:lineRule="auto"/>
        <w:ind w:left="1080"/>
        <w:rPr>
          <w:rFonts w:ascii="Arial" w:hAnsi="Arial" w:cs="Arial"/>
          <w:sz w:val="22"/>
          <w:szCs w:val="22"/>
        </w:rPr>
      </w:pPr>
    </w:p>
    <w:p w14:paraId="0586D316" w14:textId="77777777" w:rsidR="00114734" w:rsidRDefault="00114734" w:rsidP="000002D4">
      <w:pPr>
        <w:spacing w:line="360" w:lineRule="auto"/>
        <w:ind w:left="1080"/>
        <w:rPr>
          <w:rFonts w:ascii="Arial" w:hAnsi="Arial" w:cs="Arial"/>
          <w:sz w:val="22"/>
          <w:szCs w:val="22"/>
        </w:rPr>
      </w:pPr>
    </w:p>
    <w:p w14:paraId="205CAE6A" w14:textId="77777777" w:rsidR="00114734" w:rsidRDefault="00114734" w:rsidP="000002D4">
      <w:pPr>
        <w:spacing w:line="360" w:lineRule="auto"/>
        <w:ind w:left="1080"/>
        <w:rPr>
          <w:rFonts w:ascii="Arial" w:hAnsi="Arial" w:cs="Arial"/>
          <w:sz w:val="22"/>
          <w:szCs w:val="22"/>
        </w:rPr>
      </w:pPr>
    </w:p>
    <w:p w14:paraId="1E9BCD8F" w14:textId="77777777" w:rsidR="00114734" w:rsidRDefault="00114734" w:rsidP="000002D4">
      <w:pPr>
        <w:spacing w:line="360" w:lineRule="auto"/>
        <w:ind w:left="1080"/>
        <w:rPr>
          <w:rFonts w:ascii="Arial" w:hAnsi="Arial" w:cs="Arial"/>
          <w:sz w:val="22"/>
          <w:szCs w:val="22"/>
        </w:rPr>
      </w:pPr>
    </w:p>
    <w:p w14:paraId="5A29B180" w14:textId="77777777" w:rsidR="00114734" w:rsidRDefault="00114734" w:rsidP="000002D4">
      <w:pPr>
        <w:spacing w:line="360" w:lineRule="auto"/>
        <w:ind w:left="1080"/>
        <w:rPr>
          <w:rFonts w:ascii="Arial" w:hAnsi="Arial" w:cs="Arial"/>
          <w:sz w:val="22"/>
          <w:szCs w:val="22"/>
        </w:rPr>
      </w:pPr>
    </w:p>
    <w:p w14:paraId="446DB8B7" w14:textId="4FE4CBF6" w:rsidR="00800F13" w:rsidRDefault="00800F13" w:rsidP="000002D4">
      <w:pPr>
        <w:spacing w:line="360" w:lineRule="auto"/>
        <w:ind w:left="1080"/>
        <w:rPr>
          <w:rFonts w:ascii="Arial" w:hAnsi="Arial" w:cs="Arial"/>
          <w:sz w:val="22"/>
          <w:szCs w:val="22"/>
        </w:rPr>
      </w:pPr>
    </w:p>
    <w:p w14:paraId="17717D07" w14:textId="77777777" w:rsidR="009B66F9" w:rsidRDefault="009B66F9" w:rsidP="000002D4">
      <w:pPr>
        <w:spacing w:line="360" w:lineRule="auto"/>
        <w:ind w:left="1080"/>
        <w:rPr>
          <w:rFonts w:ascii="Arial" w:hAnsi="Arial" w:cs="Arial"/>
          <w:sz w:val="22"/>
          <w:szCs w:val="22"/>
        </w:rPr>
      </w:pPr>
    </w:p>
    <w:p w14:paraId="0C8B7171" w14:textId="04154DF4" w:rsidR="00114734" w:rsidRDefault="002C09C7" w:rsidP="00114734">
      <w:pPr>
        <w:spacing w:line="360" w:lineRule="auto"/>
        <w:ind w:left="1080"/>
        <w:rPr>
          <w:rFonts w:ascii="Arial" w:hAnsi="Arial" w:cs="Arial"/>
          <w:b/>
          <w:sz w:val="22"/>
          <w:szCs w:val="22"/>
        </w:rPr>
      </w:pPr>
      <w:r>
        <w:rPr>
          <w:rFonts w:ascii="Arial" w:hAnsi="Arial" w:cs="Arial"/>
          <w:b/>
          <w:sz w:val="22"/>
          <w:szCs w:val="22"/>
        </w:rPr>
        <w:lastRenderedPageBreak/>
        <w:t>Dirección</w:t>
      </w:r>
      <w:r w:rsidR="00114734" w:rsidRPr="00114734">
        <w:rPr>
          <w:rFonts w:ascii="Arial" w:hAnsi="Arial" w:cs="Arial"/>
          <w:b/>
          <w:sz w:val="22"/>
          <w:szCs w:val="22"/>
        </w:rPr>
        <w:t xml:space="preserve"> de Desarrollo</w:t>
      </w:r>
    </w:p>
    <w:p w14:paraId="78A987D2" w14:textId="77777777" w:rsidR="00114734" w:rsidRDefault="00114734" w:rsidP="00114734">
      <w:pPr>
        <w:spacing w:line="360" w:lineRule="auto"/>
        <w:ind w:left="1080"/>
        <w:rPr>
          <w:rFonts w:ascii="Arial" w:hAnsi="Arial" w:cs="Arial"/>
          <w:b/>
          <w:sz w:val="22"/>
          <w:szCs w:val="22"/>
        </w:rPr>
      </w:pPr>
    </w:p>
    <w:tbl>
      <w:tblPr>
        <w:tblW w:w="4200" w:type="dxa"/>
        <w:jc w:val="center"/>
        <w:tblCellMar>
          <w:left w:w="70" w:type="dxa"/>
          <w:right w:w="70" w:type="dxa"/>
        </w:tblCellMar>
        <w:tblLook w:val="04A0" w:firstRow="1" w:lastRow="0" w:firstColumn="1" w:lastColumn="0" w:noHBand="0" w:noVBand="1"/>
      </w:tblPr>
      <w:tblGrid>
        <w:gridCol w:w="3000"/>
        <w:gridCol w:w="600"/>
        <w:gridCol w:w="600"/>
      </w:tblGrid>
      <w:tr w:rsidR="00917981" w:rsidRPr="00917981" w14:paraId="34B2857F" w14:textId="77777777" w:rsidTr="00917981">
        <w:trPr>
          <w:trHeight w:val="30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EDA68A9" w14:textId="77777777" w:rsidR="00917981" w:rsidRPr="00917981" w:rsidRDefault="00917981" w:rsidP="00917981">
            <w:pPr>
              <w:rPr>
                <w:rFonts w:ascii="Calibri" w:hAnsi="Calibri" w:cs="Calibri"/>
                <w:b/>
                <w:bCs/>
                <w:sz w:val="16"/>
                <w:szCs w:val="16"/>
                <w:lang w:val="es-GT" w:eastAsia="es-GT"/>
              </w:rPr>
            </w:pPr>
            <w:r w:rsidRPr="00917981">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2BEE0AD0" w14:textId="77777777" w:rsidR="00917981" w:rsidRPr="00917981" w:rsidRDefault="00917981" w:rsidP="00917981">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6621AB39" w14:textId="77777777" w:rsidR="00917981" w:rsidRPr="00917981" w:rsidRDefault="00917981" w:rsidP="00917981">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R</w:t>
            </w:r>
          </w:p>
        </w:tc>
      </w:tr>
      <w:tr w:rsidR="00917981" w:rsidRPr="00917981" w14:paraId="7CD4E796" w14:textId="77777777" w:rsidTr="00917981">
        <w:trPr>
          <w:trHeight w:val="499"/>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FB8202B" w14:textId="77777777" w:rsidR="00917981" w:rsidRPr="00917981" w:rsidRDefault="00917981" w:rsidP="00917981">
            <w:pPr>
              <w:rPr>
                <w:rFonts w:ascii="Calibri" w:hAnsi="Calibri" w:cs="Calibri"/>
                <w:b/>
                <w:bCs/>
                <w:sz w:val="16"/>
                <w:szCs w:val="16"/>
                <w:lang w:val="es-GT" w:eastAsia="es-GT"/>
              </w:rPr>
            </w:pPr>
            <w:r w:rsidRPr="00917981">
              <w:rPr>
                <w:rFonts w:ascii="Calibri" w:hAnsi="Calibri" w:cs="Calibri"/>
                <w:b/>
                <w:bCs/>
                <w:sz w:val="16"/>
                <w:szCs w:val="16"/>
                <w:lang w:val="es-GT" w:eastAsia="es-GT"/>
              </w:rPr>
              <w:t xml:space="preserve">Dirección de Desarrollo </w:t>
            </w:r>
          </w:p>
        </w:tc>
        <w:tc>
          <w:tcPr>
            <w:tcW w:w="600" w:type="dxa"/>
            <w:tcBorders>
              <w:top w:val="nil"/>
              <w:left w:val="nil"/>
              <w:bottom w:val="single" w:sz="4" w:space="0" w:color="auto"/>
              <w:right w:val="single" w:sz="4" w:space="0" w:color="auto"/>
            </w:tcBorders>
            <w:shd w:val="clear" w:color="auto" w:fill="auto"/>
            <w:noWrap/>
            <w:vAlign w:val="center"/>
            <w:hideMark/>
          </w:tcPr>
          <w:p w14:paraId="15B6F2F5" w14:textId="77777777" w:rsidR="00917981" w:rsidRPr="00917981" w:rsidRDefault="00917981" w:rsidP="00917981">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2</w:t>
            </w:r>
          </w:p>
        </w:tc>
        <w:tc>
          <w:tcPr>
            <w:tcW w:w="600" w:type="dxa"/>
            <w:tcBorders>
              <w:top w:val="nil"/>
              <w:left w:val="nil"/>
              <w:bottom w:val="single" w:sz="4" w:space="0" w:color="auto"/>
              <w:right w:val="single" w:sz="4" w:space="0" w:color="auto"/>
            </w:tcBorders>
            <w:shd w:val="clear" w:color="auto" w:fill="auto"/>
            <w:noWrap/>
            <w:vAlign w:val="center"/>
            <w:hideMark/>
          </w:tcPr>
          <w:p w14:paraId="2693529C" w14:textId="77777777" w:rsidR="00917981" w:rsidRPr="00917981" w:rsidRDefault="00917981" w:rsidP="00917981">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0</w:t>
            </w:r>
          </w:p>
        </w:tc>
      </w:tr>
      <w:tr w:rsidR="00917981" w:rsidRPr="00917981" w14:paraId="5A68F637" w14:textId="77777777" w:rsidTr="00917981">
        <w:trPr>
          <w:trHeight w:val="499"/>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EC5592F" w14:textId="77777777" w:rsidR="00917981" w:rsidRPr="00917981" w:rsidRDefault="00917981" w:rsidP="00917981">
            <w:pPr>
              <w:rPr>
                <w:rFonts w:ascii="Calibri" w:hAnsi="Calibri" w:cs="Calibri"/>
                <w:sz w:val="16"/>
                <w:szCs w:val="16"/>
                <w:lang w:val="es-GT" w:eastAsia="es-GT"/>
              </w:rPr>
            </w:pPr>
            <w:r w:rsidRPr="00917981">
              <w:rPr>
                <w:rFonts w:ascii="Calibri" w:hAnsi="Calibri" w:cs="Calibri"/>
                <w:sz w:val="16"/>
                <w:szCs w:val="16"/>
                <w:lang w:val="es-GT" w:eastAsia="es-GT"/>
              </w:rPr>
              <w:t>Subdirector Ejecutivo IV, Subdirector de Desarrollo (S/E)</w:t>
            </w:r>
          </w:p>
        </w:tc>
        <w:tc>
          <w:tcPr>
            <w:tcW w:w="600" w:type="dxa"/>
            <w:tcBorders>
              <w:top w:val="nil"/>
              <w:left w:val="nil"/>
              <w:bottom w:val="single" w:sz="4" w:space="0" w:color="auto"/>
              <w:right w:val="single" w:sz="4" w:space="0" w:color="auto"/>
            </w:tcBorders>
            <w:shd w:val="clear" w:color="auto" w:fill="auto"/>
            <w:noWrap/>
            <w:vAlign w:val="center"/>
            <w:hideMark/>
          </w:tcPr>
          <w:p w14:paraId="43FB24EF" w14:textId="77777777" w:rsidR="00917981" w:rsidRPr="00917981" w:rsidRDefault="00917981" w:rsidP="00917981">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14C4BBE5" w14:textId="77777777" w:rsidR="00917981" w:rsidRPr="00917981" w:rsidRDefault="00917981" w:rsidP="00917981">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r>
      <w:tr w:rsidR="00917981" w:rsidRPr="00917981" w14:paraId="5E49A4D9" w14:textId="77777777" w:rsidTr="00917981">
        <w:trPr>
          <w:trHeight w:val="66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7BA7466" w14:textId="77777777" w:rsidR="00917981" w:rsidRPr="00917981" w:rsidRDefault="00917981" w:rsidP="00917981">
            <w:pPr>
              <w:rPr>
                <w:rFonts w:ascii="Calibri" w:hAnsi="Calibri" w:cs="Calibri"/>
                <w:sz w:val="16"/>
                <w:szCs w:val="16"/>
                <w:lang w:val="es-GT" w:eastAsia="es-GT"/>
              </w:rPr>
            </w:pPr>
            <w:r w:rsidRPr="00917981">
              <w:rPr>
                <w:rFonts w:ascii="Calibri" w:hAnsi="Calibri" w:cs="Calibri"/>
                <w:sz w:val="16"/>
                <w:szCs w:val="16"/>
                <w:lang w:val="es-GT" w:eastAsia="es-GT"/>
              </w:rPr>
              <w:t xml:space="preserve">Asistente Profesional IV, Asistente Administrativo de Desarrollo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17102D6C" w14:textId="77777777" w:rsidR="00917981" w:rsidRPr="00917981" w:rsidRDefault="00917981" w:rsidP="00917981">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62AB3CD5" w14:textId="77777777" w:rsidR="00917981" w:rsidRPr="00917981" w:rsidRDefault="00917981" w:rsidP="00917981">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r>
    </w:tbl>
    <w:p w14:paraId="1ACC8A63" w14:textId="77777777" w:rsidR="00114734" w:rsidRDefault="00114734" w:rsidP="00114734">
      <w:pPr>
        <w:spacing w:line="360" w:lineRule="auto"/>
        <w:ind w:left="1080"/>
        <w:rPr>
          <w:rFonts w:ascii="Arial" w:hAnsi="Arial" w:cs="Arial"/>
          <w:b/>
          <w:sz w:val="22"/>
          <w:szCs w:val="22"/>
        </w:rPr>
      </w:pPr>
    </w:p>
    <w:p w14:paraId="4A460122" w14:textId="77777777" w:rsidR="00917981" w:rsidRDefault="00917981" w:rsidP="00114734">
      <w:pPr>
        <w:spacing w:line="360" w:lineRule="auto"/>
        <w:ind w:left="1080"/>
        <w:rPr>
          <w:rFonts w:ascii="Arial" w:hAnsi="Arial" w:cs="Arial"/>
          <w:b/>
          <w:sz w:val="22"/>
          <w:szCs w:val="22"/>
        </w:rPr>
      </w:pPr>
    </w:p>
    <w:tbl>
      <w:tblPr>
        <w:tblpPr w:leftFromText="141" w:rightFromText="141" w:vertAnchor="text" w:horzAnchor="page" w:tblpX="1323" w:tblpY="-10"/>
        <w:tblW w:w="4200" w:type="dxa"/>
        <w:tblCellMar>
          <w:left w:w="70" w:type="dxa"/>
          <w:right w:w="70" w:type="dxa"/>
        </w:tblCellMar>
        <w:tblLook w:val="04A0" w:firstRow="1" w:lastRow="0" w:firstColumn="1" w:lastColumn="0" w:noHBand="0" w:noVBand="1"/>
      </w:tblPr>
      <w:tblGrid>
        <w:gridCol w:w="3000"/>
        <w:gridCol w:w="600"/>
        <w:gridCol w:w="600"/>
      </w:tblGrid>
      <w:tr w:rsidR="003829CC" w:rsidRPr="00917981" w14:paraId="5717EFED" w14:textId="77777777" w:rsidTr="003829CC">
        <w:trPr>
          <w:trHeight w:val="300"/>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692053D" w14:textId="77777777" w:rsidR="003829CC" w:rsidRPr="00917981" w:rsidRDefault="003829CC" w:rsidP="003829CC">
            <w:pPr>
              <w:rPr>
                <w:rFonts w:ascii="Calibri" w:hAnsi="Calibri" w:cs="Calibri"/>
                <w:b/>
                <w:bCs/>
                <w:sz w:val="16"/>
                <w:szCs w:val="16"/>
                <w:lang w:val="es-GT" w:eastAsia="es-GT"/>
              </w:rPr>
            </w:pP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6ADFBFF0" w14:textId="77777777" w:rsidR="003829CC" w:rsidRPr="00917981" w:rsidRDefault="003829CC" w:rsidP="003829CC">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24D33EAB" w14:textId="77777777" w:rsidR="003829CC" w:rsidRPr="00917981" w:rsidRDefault="003829CC" w:rsidP="003829CC">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R</w:t>
            </w:r>
          </w:p>
        </w:tc>
      </w:tr>
      <w:tr w:rsidR="003829CC" w:rsidRPr="00917981" w14:paraId="62343791" w14:textId="77777777" w:rsidTr="003829CC">
        <w:trPr>
          <w:trHeight w:val="43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C5C2DB7" w14:textId="77777777" w:rsidR="003829CC" w:rsidRPr="00917981" w:rsidRDefault="003829CC" w:rsidP="003829CC">
            <w:pPr>
              <w:rPr>
                <w:rFonts w:ascii="Calibri" w:hAnsi="Calibri" w:cs="Calibri"/>
                <w:b/>
                <w:bCs/>
                <w:sz w:val="16"/>
                <w:szCs w:val="16"/>
                <w:lang w:val="es-GT" w:eastAsia="es-GT"/>
              </w:rPr>
            </w:pPr>
            <w:r w:rsidRPr="00917981">
              <w:rPr>
                <w:rFonts w:ascii="Calibri" w:hAnsi="Calibri" w:cs="Calibri"/>
                <w:b/>
                <w:bCs/>
                <w:sz w:val="16"/>
                <w:szCs w:val="16"/>
                <w:lang w:val="es-GT" w:eastAsia="es-GT"/>
              </w:rPr>
              <w:t>Departamento de Instrumentos de Evaluación</w:t>
            </w:r>
          </w:p>
        </w:tc>
        <w:tc>
          <w:tcPr>
            <w:tcW w:w="600" w:type="dxa"/>
            <w:tcBorders>
              <w:top w:val="nil"/>
              <w:left w:val="nil"/>
              <w:bottom w:val="single" w:sz="4" w:space="0" w:color="auto"/>
              <w:right w:val="single" w:sz="4" w:space="0" w:color="auto"/>
            </w:tcBorders>
            <w:shd w:val="clear" w:color="auto" w:fill="auto"/>
            <w:noWrap/>
            <w:vAlign w:val="center"/>
            <w:hideMark/>
          </w:tcPr>
          <w:p w14:paraId="07529E6D" w14:textId="77777777" w:rsidR="003829CC" w:rsidRPr="00917981" w:rsidRDefault="003829CC" w:rsidP="003829CC">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8</w:t>
            </w:r>
          </w:p>
        </w:tc>
        <w:tc>
          <w:tcPr>
            <w:tcW w:w="600" w:type="dxa"/>
            <w:tcBorders>
              <w:top w:val="nil"/>
              <w:left w:val="nil"/>
              <w:bottom w:val="single" w:sz="4" w:space="0" w:color="auto"/>
              <w:right w:val="single" w:sz="4" w:space="0" w:color="auto"/>
            </w:tcBorders>
            <w:shd w:val="clear" w:color="auto" w:fill="auto"/>
            <w:noWrap/>
            <w:vAlign w:val="center"/>
            <w:hideMark/>
          </w:tcPr>
          <w:p w14:paraId="07946004" w14:textId="77777777" w:rsidR="003829CC" w:rsidRPr="00917981" w:rsidRDefault="003829CC" w:rsidP="003829CC">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12</w:t>
            </w:r>
          </w:p>
        </w:tc>
      </w:tr>
      <w:tr w:rsidR="003829CC" w:rsidRPr="00917981" w14:paraId="5CF83566" w14:textId="77777777" w:rsidTr="003829CC">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844A5C6" w14:textId="62685AD7" w:rsidR="003829CC" w:rsidRPr="00917981" w:rsidRDefault="003829CC" w:rsidP="00B85221">
            <w:pPr>
              <w:rPr>
                <w:rFonts w:ascii="Calibri" w:hAnsi="Calibri" w:cs="Calibri"/>
                <w:sz w:val="16"/>
                <w:szCs w:val="16"/>
                <w:lang w:val="es-GT" w:eastAsia="es-GT"/>
              </w:rPr>
            </w:pPr>
            <w:r w:rsidRPr="00917981">
              <w:rPr>
                <w:rFonts w:ascii="Calibri" w:hAnsi="Calibri" w:cs="Calibri"/>
                <w:sz w:val="16"/>
                <w:szCs w:val="16"/>
                <w:lang w:val="es-GT" w:eastAsia="es-GT"/>
              </w:rPr>
              <w:t xml:space="preserve">Asesor Profesional Especializado IV, Jefe del Departamento de </w:t>
            </w:r>
            <w:r w:rsidR="00B85221">
              <w:rPr>
                <w:rFonts w:ascii="Calibri" w:hAnsi="Calibri" w:cs="Calibri"/>
                <w:sz w:val="16"/>
                <w:szCs w:val="16"/>
                <w:lang w:val="es-GT" w:eastAsia="es-GT"/>
              </w:rPr>
              <w:t>Instrumentos</w:t>
            </w:r>
            <w:r w:rsidRPr="00917981">
              <w:rPr>
                <w:rFonts w:ascii="Calibri" w:hAnsi="Calibri" w:cs="Calibri"/>
                <w:sz w:val="16"/>
                <w:szCs w:val="16"/>
                <w:lang w:val="es-GT" w:eastAsia="es-GT"/>
              </w:rPr>
              <w:t xml:space="preserve"> de Evaluación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4C984637"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08CA890C"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r>
      <w:tr w:rsidR="003829CC" w:rsidRPr="00917981" w14:paraId="2B094D8C" w14:textId="77777777" w:rsidTr="003829CC">
        <w:trPr>
          <w:trHeight w:val="63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925720E" w14:textId="39D3E03D"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 xml:space="preserve">Asesor Profesional Especializado II, Especialista en Desarrollo de </w:t>
            </w:r>
            <w:r w:rsidR="00B85221" w:rsidRPr="00917981">
              <w:rPr>
                <w:rFonts w:ascii="Calibri" w:hAnsi="Calibri" w:cs="Calibri"/>
                <w:sz w:val="16"/>
                <w:szCs w:val="16"/>
                <w:lang w:val="es-GT" w:eastAsia="es-GT"/>
              </w:rPr>
              <w:t>Instrumentos</w:t>
            </w:r>
            <w:r w:rsidRPr="00917981">
              <w:rPr>
                <w:rFonts w:ascii="Calibri" w:hAnsi="Calibri" w:cs="Calibri"/>
                <w:sz w:val="16"/>
                <w:szCs w:val="16"/>
                <w:lang w:val="es-GT" w:eastAsia="es-GT"/>
              </w:rPr>
              <w:t xml:space="preserve"> Virtuales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6C95616B"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39C73A03"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r>
      <w:tr w:rsidR="003829CC" w:rsidRPr="00917981" w14:paraId="2B296366" w14:textId="77777777" w:rsidTr="003829CC">
        <w:trPr>
          <w:trHeight w:val="63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EF0C024" w14:textId="77777777"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 xml:space="preserve">Asesor Profesional Especializado II, Especialista en Instrumentos de Evaluación en Español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1507D51C"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3</w:t>
            </w:r>
          </w:p>
        </w:tc>
        <w:tc>
          <w:tcPr>
            <w:tcW w:w="600" w:type="dxa"/>
            <w:tcBorders>
              <w:top w:val="nil"/>
              <w:left w:val="nil"/>
              <w:bottom w:val="single" w:sz="4" w:space="0" w:color="auto"/>
              <w:right w:val="single" w:sz="4" w:space="0" w:color="auto"/>
            </w:tcBorders>
            <w:shd w:val="clear" w:color="auto" w:fill="auto"/>
            <w:noWrap/>
            <w:vAlign w:val="center"/>
            <w:hideMark/>
          </w:tcPr>
          <w:p w14:paraId="68875734"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r>
      <w:tr w:rsidR="003829CC" w:rsidRPr="00917981" w14:paraId="2598E6F5" w14:textId="77777777" w:rsidTr="003829CC">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6DD6FD0B" w14:textId="41E996A1" w:rsidR="003829CC" w:rsidRPr="00917981" w:rsidRDefault="00B331B5" w:rsidP="003829CC">
            <w:pPr>
              <w:rPr>
                <w:rFonts w:ascii="Calibri" w:hAnsi="Calibri" w:cs="Calibri"/>
                <w:sz w:val="16"/>
                <w:szCs w:val="16"/>
                <w:lang w:val="es-GT" w:eastAsia="es-GT"/>
              </w:rPr>
            </w:pPr>
            <w:r>
              <w:rPr>
                <w:rFonts w:ascii="Calibri" w:hAnsi="Calibri" w:cs="Calibri"/>
                <w:sz w:val="16"/>
                <w:szCs w:val="16"/>
                <w:lang w:val="es-GT" w:eastAsia="es-GT"/>
              </w:rPr>
              <w:t>Profesional III, Profesional en</w:t>
            </w:r>
            <w:r w:rsidR="003829CC" w:rsidRPr="00917981">
              <w:rPr>
                <w:rFonts w:ascii="Calibri" w:hAnsi="Calibri" w:cs="Calibri"/>
                <w:sz w:val="16"/>
                <w:szCs w:val="16"/>
                <w:lang w:val="es-GT" w:eastAsia="es-GT"/>
              </w:rPr>
              <w:t xml:space="preserve"> Instrumentos de Evaluación en Español (Administración)</w:t>
            </w:r>
          </w:p>
        </w:tc>
        <w:tc>
          <w:tcPr>
            <w:tcW w:w="600" w:type="dxa"/>
            <w:tcBorders>
              <w:top w:val="nil"/>
              <w:left w:val="nil"/>
              <w:bottom w:val="single" w:sz="4" w:space="0" w:color="auto"/>
              <w:right w:val="single" w:sz="4" w:space="0" w:color="auto"/>
            </w:tcBorders>
            <w:shd w:val="clear" w:color="auto" w:fill="auto"/>
            <w:noWrap/>
            <w:vAlign w:val="center"/>
            <w:hideMark/>
          </w:tcPr>
          <w:p w14:paraId="6BB689A7"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54CBB2D8"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3</w:t>
            </w:r>
          </w:p>
        </w:tc>
      </w:tr>
      <w:tr w:rsidR="003829CC" w:rsidRPr="00917981" w14:paraId="4989E2F1" w14:textId="77777777" w:rsidTr="003829CC">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5E0FA5A" w14:textId="68DD4471"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 xml:space="preserve">Asistente Profesional III, Asistente Técnico de </w:t>
            </w:r>
            <w:r w:rsidR="00B85221">
              <w:rPr>
                <w:rFonts w:ascii="Calibri" w:hAnsi="Calibri" w:cs="Calibri"/>
                <w:sz w:val="16"/>
                <w:szCs w:val="16"/>
                <w:lang w:val="es-GT" w:eastAsia="es-GT"/>
              </w:rPr>
              <w:t>I</w:t>
            </w:r>
            <w:r w:rsidRPr="00917981">
              <w:rPr>
                <w:rFonts w:ascii="Calibri" w:hAnsi="Calibri" w:cs="Calibri"/>
                <w:sz w:val="16"/>
                <w:szCs w:val="16"/>
                <w:lang w:val="es-GT" w:eastAsia="es-GT"/>
              </w:rPr>
              <w:t>n</w:t>
            </w:r>
            <w:r w:rsidR="00B85221">
              <w:rPr>
                <w:rFonts w:ascii="Calibri" w:hAnsi="Calibri" w:cs="Calibri"/>
                <w:sz w:val="16"/>
                <w:szCs w:val="16"/>
                <w:lang w:val="es-GT" w:eastAsia="es-GT"/>
              </w:rPr>
              <w:t>s</w:t>
            </w:r>
            <w:r w:rsidRPr="00917981">
              <w:rPr>
                <w:rFonts w:ascii="Calibri" w:hAnsi="Calibri" w:cs="Calibri"/>
                <w:sz w:val="16"/>
                <w:szCs w:val="16"/>
                <w:lang w:val="es-GT" w:eastAsia="es-GT"/>
              </w:rPr>
              <w:t xml:space="preserve">trumentos de Evaluación en Español, (Educación)  </w:t>
            </w:r>
          </w:p>
        </w:tc>
        <w:tc>
          <w:tcPr>
            <w:tcW w:w="600" w:type="dxa"/>
            <w:tcBorders>
              <w:top w:val="nil"/>
              <w:left w:val="nil"/>
              <w:bottom w:val="single" w:sz="4" w:space="0" w:color="auto"/>
              <w:right w:val="single" w:sz="4" w:space="0" w:color="auto"/>
            </w:tcBorders>
            <w:shd w:val="clear" w:color="auto" w:fill="auto"/>
            <w:noWrap/>
            <w:vAlign w:val="center"/>
            <w:hideMark/>
          </w:tcPr>
          <w:p w14:paraId="52F1351F"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0A8FCBCB"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3</w:t>
            </w:r>
          </w:p>
        </w:tc>
      </w:tr>
      <w:tr w:rsidR="003829CC" w:rsidRPr="00917981" w14:paraId="7F80AA7A" w14:textId="77777777" w:rsidTr="003829CC">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9D41A3B" w14:textId="5871DF98"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Asesor Profesional Especializado III, Coordinador de In</w:t>
            </w:r>
            <w:r w:rsidR="00B85221">
              <w:rPr>
                <w:rFonts w:ascii="Calibri" w:hAnsi="Calibri" w:cs="Calibri"/>
                <w:sz w:val="16"/>
                <w:szCs w:val="16"/>
                <w:lang w:val="es-GT" w:eastAsia="es-GT"/>
              </w:rPr>
              <w:t>s</w:t>
            </w:r>
            <w:r w:rsidRPr="00917981">
              <w:rPr>
                <w:rFonts w:ascii="Calibri" w:hAnsi="Calibri" w:cs="Calibri"/>
                <w:sz w:val="16"/>
                <w:szCs w:val="16"/>
                <w:lang w:val="es-GT" w:eastAsia="es-GT"/>
              </w:rPr>
              <w:t>trumentos de Evaluación en Diferentes Idiomas (Administración)</w:t>
            </w:r>
          </w:p>
        </w:tc>
        <w:tc>
          <w:tcPr>
            <w:tcW w:w="600" w:type="dxa"/>
            <w:tcBorders>
              <w:top w:val="nil"/>
              <w:left w:val="nil"/>
              <w:bottom w:val="single" w:sz="4" w:space="0" w:color="auto"/>
              <w:right w:val="single" w:sz="4" w:space="0" w:color="auto"/>
            </w:tcBorders>
            <w:shd w:val="clear" w:color="auto" w:fill="auto"/>
            <w:noWrap/>
            <w:vAlign w:val="center"/>
            <w:hideMark/>
          </w:tcPr>
          <w:p w14:paraId="68FF2BBD"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203DD77D"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r>
      <w:tr w:rsidR="003829CC" w:rsidRPr="00917981" w14:paraId="1733956E" w14:textId="77777777" w:rsidTr="003829CC">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61902E2" w14:textId="77777777"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Asesor Profesional Especializado I, Especialista en Instrumentos de Evaluación en Diferentes Idiomas (Administración)</w:t>
            </w:r>
          </w:p>
        </w:tc>
        <w:tc>
          <w:tcPr>
            <w:tcW w:w="600" w:type="dxa"/>
            <w:tcBorders>
              <w:top w:val="nil"/>
              <w:left w:val="nil"/>
              <w:bottom w:val="single" w:sz="4" w:space="0" w:color="auto"/>
              <w:right w:val="single" w:sz="4" w:space="0" w:color="auto"/>
            </w:tcBorders>
            <w:shd w:val="clear" w:color="auto" w:fill="auto"/>
            <w:noWrap/>
            <w:vAlign w:val="center"/>
            <w:hideMark/>
          </w:tcPr>
          <w:p w14:paraId="0890559F"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24316D1C"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3</w:t>
            </w:r>
          </w:p>
        </w:tc>
      </w:tr>
      <w:tr w:rsidR="003829CC" w:rsidRPr="00917981" w14:paraId="60133E65" w14:textId="77777777" w:rsidTr="003829CC">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0F850AA" w14:textId="153E83DE" w:rsidR="003829CC" w:rsidRPr="00917981" w:rsidRDefault="00B331B5" w:rsidP="003829CC">
            <w:pPr>
              <w:rPr>
                <w:rFonts w:ascii="Calibri" w:hAnsi="Calibri" w:cs="Calibri"/>
                <w:sz w:val="16"/>
                <w:szCs w:val="16"/>
                <w:lang w:val="es-GT" w:eastAsia="es-GT"/>
              </w:rPr>
            </w:pPr>
            <w:r>
              <w:rPr>
                <w:rFonts w:ascii="Calibri" w:hAnsi="Calibri" w:cs="Calibri"/>
                <w:sz w:val="16"/>
                <w:szCs w:val="16"/>
                <w:lang w:val="es-GT" w:eastAsia="es-GT"/>
              </w:rPr>
              <w:t>Profesional III, Profesional en</w:t>
            </w:r>
            <w:r w:rsidR="003829CC" w:rsidRPr="00917981">
              <w:rPr>
                <w:rFonts w:ascii="Calibri" w:hAnsi="Calibri" w:cs="Calibri"/>
                <w:sz w:val="16"/>
                <w:szCs w:val="16"/>
                <w:lang w:val="es-GT" w:eastAsia="es-GT"/>
              </w:rPr>
              <w:t xml:space="preserve"> Instrumentos de Evaluación en Diferentes Idiomas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413B49F9"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1A91A27C"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r>
      <w:tr w:rsidR="003829CC" w:rsidRPr="00917981" w14:paraId="08505D5E" w14:textId="77777777" w:rsidTr="003829CC">
        <w:trPr>
          <w:trHeight w:val="46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D4D903E" w14:textId="77777777"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Profesional II, Traductor Contextualizador de Ítems (Pedagogía)</w:t>
            </w:r>
          </w:p>
        </w:tc>
        <w:tc>
          <w:tcPr>
            <w:tcW w:w="600" w:type="dxa"/>
            <w:tcBorders>
              <w:top w:val="nil"/>
              <w:left w:val="nil"/>
              <w:bottom w:val="single" w:sz="4" w:space="0" w:color="auto"/>
              <w:right w:val="single" w:sz="4" w:space="0" w:color="auto"/>
            </w:tcBorders>
            <w:shd w:val="clear" w:color="auto" w:fill="auto"/>
            <w:noWrap/>
            <w:vAlign w:val="center"/>
            <w:hideMark/>
          </w:tcPr>
          <w:p w14:paraId="03A3756A"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30DC23A6"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r>
      <w:tr w:rsidR="003829CC" w:rsidRPr="00917981" w14:paraId="20C8777E" w14:textId="77777777" w:rsidTr="003829CC">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E1A8C42" w14:textId="239B9CDE"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Asistente Profesional III, Asistente Técnico de In</w:t>
            </w:r>
            <w:r w:rsidR="00B85221">
              <w:rPr>
                <w:rFonts w:ascii="Calibri" w:hAnsi="Calibri" w:cs="Calibri"/>
                <w:sz w:val="16"/>
                <w:szCs w:val="16"/>
                <w:lang w:val="es-GT" w:eastAsia="es-GT"/>
              </w:rPr>
              <w:t>s</w:t>
            </w:r>
            <w:r w:rsidRPr="00917981">
              <w:rPr>
                <w:rFonts w:ascii="Calibri" w:hAnsi="Calibri" w:cs="Calibri"/>
                <w:sz w:val="16"/>
                <w:szCs w:val="16"/>
                <w:lang w:val="es-GT" w:eastAsia="es-GT"/>
              </w:rPr>
              <w:t xml:space="preserve">trumentos de Evaluación en Diferentes Idiomas (Educación)  </w:t>
            </w:r>
          </w:p>
        </w:tc>
        <w:tc>
          <w:tcPr>
            <w:tcW w:w="600" w:type="dxa"/>
            <w:tcBorders>
              <w:top w:val="nil"/>
              <w:left w:val="nil"/>
              <w:bottom w:val="single" w:sz="4" w:space="0" w:color="auto"/>
              <w:right w:val="single" w:sz="4" w:space="0" w:color="auto"/>
            </w:tcBorders>
            <w:shd w:val="clear" w:color="auto" w:fill="auto"/>
            <w:noWrap/>
            <w:vAlign w:val="center"/>
            <w:hideMark/>
          </w:tcPr>
          <w:p w14:paraId="2B8380CB"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6EF0A3CA"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r>
    </w:tbl>
    <w:tbl>
      <w:tblPr>
        <w:tblpPr w:leftFromText="141" w:rightFromText="141" w:vertAnchor="text" w:horzAnchor="page" w:tblpX="6781" w:tblpY="-10"/>
        <w:tblW w:w="4200" w:type="dxa"/>
        <w:tblCellMar>
          <w:left w:w="70" w:type="dxa"/>
          <w:right w:w="70" w:type="dxa"/>
        </w:tblCellMar>
        <w:tblLook w:val="04A0" w:firstRow="1" w:lastRow="0" w:firstColumn="1" w:lastColumn="0" w:noHBand="0" w:noVBand="1"/>
      </w:tblPr>
      <w:tblGrid>
        <w:gridCol w:w="3000"/>
        <w:gridCol w:w="600"/>
        <w:gridCol w:w="600"/>
      </w:tblGrid>
      <w:tr w:rsidR="003829CC" w:rsidRPr="00917981" w14:paraId="5C4AFD4D" w14:textId="77777777" w:rsidTr="003829CC">
        <w:trPr>
          <w:trHeight w:val="300"/>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905890" w14:textId="77777777" w:rsidR="003829CC" w:rsidRPr="00917981" w:rsidRDefault="003829CC" w:rsidP="003829CC">
            <w:pPr>
              <w:rPr>
                <w:rFonts w:ascii="Calibri" w:hAnsi="Calibri" w:cs="Calibri"/>
                <w:b/>
                <w:bCs/>
                <w:sz w:val="16"/>
                <w:szCs w:val="16"/>
                <w:lang w:val="es-GT" w:eastAsia="es-GT"/>
              </w:rPr>
            </w:pPr>
            <w:r w:rsidRPr="00917981">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04A27A29" w14:textId="77777777" w:rsidR="003829CC" w:rsidRPr="00917981" w:rsidRDefault="003829CC" w:rsidP="003829CC">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6835354F" w14:textId="77777777" w:rsidR="003829CC" w:rsidRPr="00917981" w:rsidRDefault="003829CC" w:rsidP="003829CC">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R</w:t>
            </w:r>
          </w:p>
        </w:tc>
      </w:tr>
      <w:tr w:rsidR="003829CC" w:rsidRPr="00917981" w14:paraId="17961B4C" w14:textId="77777777" w:rsidTr="003829CC">
        <w:trPr>
          <w:trHeight w:val="43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3E45880" w14:textId="77777777" w:rsidR="003829CC" w:rsidRPr="00917981" w:rsidRDefault="003829CC" w:rsidP="003829CC">
            <w:pPr>
              <w:rPr>
                <w:rFonts w:ascii="Calibri" w:hAnsi="Calibri" w:cs="Calibri"/>
                <w:b/>
                <w:bCs/>
                <w:sz w:val="16"/>
                <w:szCs w:val="16"/>
                <w:lang w:val="es-GT" w:eastAsia="es-GT"/>
              </w:rPr>
            </w:pPr>
            <w:r w:rsidRPr="00917981">
              <w:rPr>
                <w:rFonts w:ascii="Calibri" w:hAnsi="Calibri" w:cs="Calibri"/>
                <w:b/>
                <w:bCs/>
                <w:sz w:val="16"/>
                <w:szCs w:val="16"/>
                <w:lang w:val="es-GT" w:eastAsia="es-GT"/>
              </w:rPr>
              <w:t>Departamento de Investigación Educativa</w:t>
            </w:r>
          </w:p>
        </w:tc>
        <w:tc>
          <w:tcPr>
            <w:tcW w:w="600" w:type="dxa"/>
            <w:tcBorders>
              <w:top w:val="nil"/>
              <w:left w:val="nil"/>
              <w:bottom w:val="single" w:sz="4" w:space="0" w:color="auto"/>
              <w:right w:val="single" w:sz="4" w:space="0" w:color="auto"/>
            </w:tcBorders>
            <w:shd w:val="clear" w:color="auto" w:fill="auto"/>
            <w:noWrap/>
            <w:vAlign w:val="center"/>
            <w:hideMark/>
          </w:tcPr>
          <w:p w14:paraId="2A240510" w14:textId="77777777" w:rsidR="003829CC" w:rsidRPr="00917981" w:rsidRDefault="003829CC" w:rsidP="003829CC">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2</w:t>
            </w:r>
          </w:p>
        </w:tc>
        <w:tc>
          <w:tcPr>
            <w:tcW w:w="600" w:type="dxa"/>
            <w:tcBorders>
              <w:top w:val="nil"/>
              <w:left w:val="nil"/>
              <w:bottom w:val="single" w:sz="4" w:space="0" w:color="auto"/>
              <w:right w:val="single" w:sz="4" w:space="0" w:color="auto"/>
            </w:tcBorders>
            <w:shd w:val="clear" w:color="auto" w:fill="auto"/>
            <w:noWrap/>
            <w:vAlign w:val="center"/>
            <w:hideMark/>
          </w:tcPr>
          <w:p w14:paraId="42E2F321" w14:textId="77777777" w:rsidR="003829CC" w:rsidRPr="00917981" w:rsidRDefault="003829CC" w:rsidP="003829CC">
            <w:pPr>
              <w:jc w:val="center"/>
              <w:rPr>
                <w:rFonts w:ascii="Calibri" w:hAnsi="Calibri" w:cs="Calibri"/>
                <w:b/>
                <w:bCs/>
                <w:sz w:val="22"/>
                <w:szCs w:val="22"/>
                <w:lang w:val="es-GT" w:eastAsia="es-GT"/>
              </w:rPr>
            </w:pPr>
            <w:r w:rsidRPr="00917981">
              <w:rPr>
                <w:rFonts w:ascii="Calibri" w:hAnsi="Calibri" w:cs="Calibri"/>
                <w:b/>
                <w:bCs/>
                <w:sz w:val="22"/>
                <w:szCs w:val="22"/>
                <w:lang w:val="es-GT" w:eastAsia="es-GT"/>
              </w:rPr>
              <w:t>5</w:t>
            </w:r>
          </w:p>
        </w:tc>
      </w:tr>
      <w:tr w:rsidR="003829CC" w:rsidRPr="00917981" w14:paraId="54F1CA36" w14:textId="77777777" w:rsidTr="003829CC">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4A1F212" w14:textId="77777777"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 xml:space="preserve">Asesor Profesional Especializado IV, Jefe del Departamento de Investigación Educativa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03D096FA"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743CA0CD"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r>
      <w:tr w:rsidR="003829CC" w:rsidRPr="00917981" w14:paraId="736A1133" w14:textId="77777777" w:rsidTr="003829CC">
        <w:trPr>
          <w:trHeight w:val="63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AE76FA1" w14:textId="77777777"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Asesor Profesional Especializado II, Especialista en Investigación(Administración)</w:t>
            </w:r>
          </w:p>
        </w:tc>
        <w:tc>
          <w:tcPr>
            <w:tcW w:w="600" w:type="dxa"/>
            <w:tcBorders>
              <w:top w:val="nil"/>
              <w:left w:val="nil"/>
              <w:bottom w:val="single" w:sz="4" w:space="0" w:color="auto"/>
              <w:right w:val="single" w:sz="4" w:space="0" w:color="auto"/>
            </w:tcBorders>
            <w:shd w:val="clear" w:color="auto" w:fill="auto"/>
            <w:noWrap/>
            <w:vAlign w:val="center"/>
            <w:hideMark/>
          </w:tcPr>
          <w:p w14:paraId="7BB2508C"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2</w:t>
            </w:r>
          </w:p>
        </w:tc>
        <w:tc>
          <w:tcPr>
            <w:tcW w:w="600" w:type="dxa"/>
            <w:tcBorders>
              <w:top w:val="nil"/>
              <w:left w:val="nil"/>
              <w:bottom w:val="single" w:sz="4" w:space="0" w:color="auto"/>
              <w:right w:val="single" w:sz="4" w:space="0" w:color="auto"/>
            </w:tcBorders>
            <w:shd w:val="clear" w:color="auto" w:fill="auto"/>
            <w:noWrap/>
            <w:vAlign w:val="center"/>
            <w:hideMark/>
          </w:tcPr>
          <w:p w14:paraId="02C8FBA1"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r>
      <w:tr w:rsidR="003829CC" w:rsidRPr="00917981" w14:paraId="1B8959C9" w14:textId="77777777" w:rsidTr="003829CC">
        <w:trPr>
          <w:trHeight w:val="63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722B6D5" w14:textId="77777777"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 xml:space="preserve">Profesional III, Profesional en Investigación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19CCEA1D"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653E211E"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r>
      <w:tr w:rsidR="003829CC" w:rsidRPr="00917981" w14:paraId="1102A6CC" w14:textId="77777777" w:rsidTr="003829CC">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F463E58" w14:textId="77777777"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 xml:space="preserve">Asesor Profesional Especializado III, Coordinador de Investigación Evaluativa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44D2BD5D"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63B77B50"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r>
      <w:tr w:rsidR="003829CC" w:rsidRPr="00917981" w14:paraId="3D74E447" w14:textId="77777777" w:rsidTr="003829CC">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DC5A7D1" w14:textId="77777777"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 xml:space="preserve">Asesor Profesional Especializado II, Especialista en Investigación Evaluativa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12C3D040"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7D18DA1F"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r>
      <w:tr w:rsidR="003829CC" w:rsidRPr="00917981" w14:paraId="15D1945B" w14:textId="77777777" w:rsidTr="003829CC">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8664BF0" w14:textId="0AF0BA27" w:rsidR="003829CC" w:rsidRPr="00917981" w:rsidRDefault="003829CC" w:rsidP="003829CC">
            <w:pPr>
              <w:rPr>
                <w:rFonts w:ascii="Calibri" w:hAnsi="Calibri" w:cs="Calibri"/>
                <w:sz w:val="16"/>
                <w:szCs w:val="16"/>
                <w:lang w:val="es-GT" w:eastAsia="es-GT"/>
              </w:rPr>
            </w:pPr>
            <w:r w:rsidRPr="00917981">
              <w:rPr>
                <w:rFonts w:ascii="Calibri" w:hAnsi="Calibri" w:cs="Calibri"/>
                <w:sz w:val="16"/>
                <w:szCs w:val="16"/>
                <w:lang w:val="es-GT" w:eastAsia="es-GT"/>
              </w:rPr>
              <w:t xml:space="preserve">Profesional III, </w:t>
            </w:r>
            <w:r w:rsidR="00B85221" w:rsidRPr="00917981">
              <w:rPr>
                <w:rFonts w:ascii="Calibri" w:hAnsi="Calibri" w:cs="Calibri"/>
                <w:sz w:val="16"/>
                <w:szCs w:val="16"/>
                <w:lang w:val="es-GT" w:eastAsia="es-GT"/>
              </w:rPr>
              <w:t>Profesional</w:t>
            </w:r>
            <w:r w:rsidRPr="00917981">
              <w:rPr>
                <w:rFonts w:ascii="Calibri" w:hAnsi="Calibri" w:cs="Calibri"/>
                <w:sz w:val="16"/>
                <w:szCs w:val="16"/>
                <w:lang w:val="es-GT" w:eastAsia="es-GT"/>
              </w:rPr>
              <w:t xml:space="preserve"> en Investigación Evaluativa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177C0F5B"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0D65CF62" w14:textId="77777777" w:rsidR="003829CC" w:rsidRPr="00917981" w:rsidRDefault="003829CC" w:rsidP="003829CC">
            <w:pPr>
              <w:jc w:val="center"/>
              <w:rPr>
                <w:rFonts w:ascii="Calibri" w:hAnsi="Calibri" w:cs="Calibri"/>
                <w:sz w:val="22"/>
                <w:szCs w:val="22"/>
                <w:lang w:val="es-GT" w:eastAsia="es-GT"/>
              </w:rPr>
            </w:pPr>
            <w:r w:rsidRPr="00917981">
              <w:rPr>
                <w:rFonts w:ascii="Calibri" w:hAnsi="Calibri" w:cs="Calibri"/>
                <w:sz w:val="22"/>
                <w:szCs w:val="22"/>
                <w:lang w:val="es-GT" w:eastAsia="es-GT"/>
              </w:rPr>
              <w:t>1</w:t>
            </w:r>
          </w:p>
        </w:tc>
      </w:tr>
    </w:tbl>
    <w:p w14:paraId="7EFA0E16" w14:textId="77777777" w:rsidR="00917981" w:rsidRDefault="00917981" w:rsidP="00114734">
      <w:pPr>
        <w:spacing w:line="360" w:lineRule="auto"/>
        <w:ind w:left="1080"/>
      </w:pPr>
    </w:p>
    <w:p w14:paraId="59FB6617" w14:textId="77777777" w:rsidR="00917981" w:rsidRDefault="00917981" w:rsidP="00114734">
      <w:pPr>
        <w:spacing w:line="360" w:lineRule="auto"/>
        <w:ind w:left="1080"/>
      </w:pPr>
    </w:p>
    <w:p w14:paraId="1C886330" w14:textId="77777777" w:rsidR="00917981" w:rsidRDefault="00917981" w:rsidP="00114734">
      <w:pPr>
        <w:spacing w:line="360" w:lineRule="auto"/>
        <w:ind w:left="1080"/>
      </w:pPr>
    </w:p>
    <w:p w14:paraId="3751F251" w14:textId="77777777" w:rsidR="00917981" w:rsidRDefault="00917981" w:rsidP="00917981">
      <w:pPr>
        <w:spacing w:line="360" w:lineRule="auto"/>
        <w:ind w:left="1080"/>
        <w:jc w:val="right"/>
      </w:pPr>
    </w:p>
    <w:p w14:paraId="5DC9EB02" w14:textId="77777777" w:rsidR="00917981" w:rsidRDefault="00917981" w:rsidP="00114734">
      <w:pPr>
        <w:spacing w:line="360" w:lineRule="auto"/>
        <w:ind w:left="1080"/>
      </w:pPr>
    </w:p>
    <w:p w14:paraId="2649A6E9" w14:textId="77777777" w:rsidR="00917981" w:rsidRDefault="00917981" w:rsidP="00114734">
      <w:pPr>
        <w:spacing w:line="360" w:lineRule="auto"/>
        <w:ind w:left="1080"/>
      </w:pPr>
    </w:p>
    <w:p w14:paraId="399A83C2" w14:textId="1DED5B9A" w:rsidR="00917981" w:rsidRDefault="00917981" w:rsidP="00114734">
      <w:pPr>
        <w:spacing w:line="360" w:lineRule="auto"/>
        <w:ind w:left="1080"/>
        <w:rPr>
          <w:rFonts w:ascii="Calibri" w:eastAsia="Calibri" w:hAnsi="Calibri"/>
          <w:lang w:val="es-GT" w:eastAsia="es-GT"/>
        </w:rPr>
      </w:pPr>
      <w:r>
        <w:fldChar w:fldCharType="begin"/>
      </w:r>
      <w:r>
        <w:instrText xml:space="preserve"> LINK </w:instrText>
      </w:r>
      <w:r w:rsidR="00513E2D">
        <w:instrText xml:space="preserve">Excel.Sheet.12 "C:\\Users\\parriola\\Documents\\2024\\Recursos Humanos\\MOF\\07_Organigrama_nominales.xlsx" "Dirección de Desarrollo !F11C2:F22C8" </w:instrText>
      </w:r>
      <w:r>
        <w:instrText xml:space="preserve">\a \f 4 \h </w:instrText>
      </w:r>
      <w:r>
        <w:fldChar w:fldCharType="separate"/>
      </w:r>
    </w:p>
    <w:p w14:paraId="7AA64931" w14:textId="43F154AA" w:rsidR="00917981" w:rsidRDefault="00917981" w:rsidP="00114734">
      <w:pPr>
        <w:spacing w:line="360" w:lineRule="auto"/>
        <w:ind w:left="1080"/>
        <w:rPr>
          <w:rFonts w:ascii="Arial" w:hAnsi="Arial" w:cs="Arial"/>
          <w:b/>
          <w:sz w:val="22"/>
          <w:szCs w:val="22"/>
        </w:rPr>
      </w:pPr>
      <w:r>
        <w:rPr>
          <w:rFonts w:ascii="Arial" w:hAnsi="Arial" w:cs="Arial"/>
          <w:b/>
          <w:sz w:val="22"/>
          <w:szCs w:val="22"/>
        </w:rPr>
        <w:fldChar w:fldCharType="end"/>
      </w:r>
    </w:p>
    <w:p w14:paraId="33E5BEA0" w14:textId="77777777" w:rsidR="00114734" w:rsidRDefault="00114734" w:rsidP="00114734">
      <w:pPr>
        <w:spacing w:line="360" w:lineRule="auto"/>
        <w:ind w:left="1080"/>
        <w:rPr>
          <w:rFonts w:ascii="Arial" w:hAnsi="Arial" w:cs="Arial"/>
          <w:b/>
          <w:sz w:val="22"/>
          <w:szCs w:val="22"/>
        </w:rPr>
      </w:pPr>
    </w:p>
    <w:p w14:paraId="0FCEBE9E" w14:textId="77777777" w:rsidR="00114734" w:rsidRDefault="00114734" w:rsidP="00114734">
      <w:pPr>
        <w:spacing w:line="360" w:lineRule="auto"/>
        <w:ind w:left="1080"/>
        <w:rPr>
          <w:rFonts w:ascii="Arial" w:hAnsi="Arial" w:cs="Arial"/>
          <w:b/>
          <w:sz w:val="22"/>
          <w:szCs w:val="22"/>
        </w:rPr>
      </w:pPr>
    </w:p>
    <w:p w14:paraId="0973799C" w14:textId="77777777" w:rsidR="00114734" w:rsidRPr="00114734" w:rsidRDefault="00114734" w:rsidP="00114734">
      <w:pPr>
        <w:spacing w:line="360" w:lineRule="auto"/>
        <w:ind w:left="1080"/>
        <w:rPr>
          <w:rFonts w:ascii="Arial" w:hAnsi="Arial" w:cs="Arial"/>
          <w:b/>
          <w:sz w:val="22"/>
          <w:szCs w:val="22"/>
        </w:rPr>
      </w:pPr>
    </w:p>
    <w:p w14:paraId="5C8BABC7" w14:textId="77777777" w:rsidR="00114734" w:rsidRDefault="00114734" w:rsidP="000002D4">
      <w:pPr>
        <w:spacing w:line="360" w:lineRule="auto"/>
        <w:ind w:left="1080"/>
        <w:rPr>
          <w:rFonts w:ascii="Arial" w:hAnsi="Arial" w:cs="Arial"/>
          <w:sz w:val="22"/>
          <w:szCs w:val="22"/>
        </w:rPr>
      </w:pPr>
    </w:p>
    <w:p w14:paraId="7549E62E" w14:textId="77777777" w:rsidR="00114734" w:rsidRDefault="00114734" w:rsidP="000002D4">
      <w:pPr>
        <w:spacing w:line="360" w:lineRule="auto"/>
        <w:ind w:left="1080"/>
        <w:rPr>
          <w:rFonts w:ascii="Arial" w:hAnsi="Arial" w:cs="Arial"/>
          <w:sz w:val="22"/>
          <w:szCs w:val="22"/>
        </w:rPr>
      </w:pPr>
    </w:p>
    <w:p w14:paraId="2F105A57" w14:textId="77777777" w:rsidR="00114734" w:rsidRDefault="00114734" w:rsidP="000002D4">
      <w:pPr>
        <w:spacing w:line="360" w:lineRule="auto"/>
        <w:ind w:left="1080"/>
        <w:rPr>
          <w:rFonts w:ascii="Arial" w:hAnsi="Arial" w:cs="Arial"/>
          <w:sz w:val="22"/>
          <w:szCs w:val="22"/>
        </w:rPr>
      </w:pPr>
    </w:p>
    <w:p w14:paraId="2166772D" w14:textId="77777777" w:rsidR="00114734" w:rsidRDefault="00114734" w:rsidP="000002D4">
      <w:pPr>
        <w:spacing w:line="360" w:lineRule="auto"/>
        <w:ind w:left="1080"/>
        <w:rPr>
          <w:rFonts w:ascii="Arial" w:hAnsi="Arial" w:cs="Arial"/>
          <w:sz w:val="22"/>
          <w:szCs w:val="22"/>
        </w:rPr>
      </w:pPr>
    </w:p>
    <w:p w14:paraId="72F6BC55" w14:textId="77777777" w:rsidR="00114734" w:rsidRDefault="00114734" w:rsidP="000002D4">
      <w:pPr>
        <w:spacing w:line="360" w:lineRule="auto"/>
        <w:ind w:left="1080"/>
        <w:rPr>
          <w:rFonts w:ascii="Arial" w:hAnsi="Arial" w:cs="Arial"/>
          <w:sz w:val="22"/>
          <w:szCs w:val="22"/>
        </w:rPr>
      </w:pPr>
    </w:p>
    <w:p w14:paraId="7EA3F18D" w14:textId="77777777" w:rsidR="00114734" w:rsidRDefault="00114734" w:rsidP="000002D4">
      <w:pPr>
        <w:spacing w:line="360" w:lineRule="auto"/>
        <w:ind w:left="1080"/>
        <w:rPr>
          <w:rFonts w:ascii="Arial" w:hAnsi="Arial" w:cs="Arial"/>
          <w:sz w:val="22"/>
          <w:szCs w:val="22"/>
        </w:rPr>
      </w:pPr>
    </w:p>
    <w:p w14:paraId="7276A4FB" w14:textId="77777777" w:rsidR="00114734" w:rsidRDefault="00114734" w:rsidP="000002D4">
      <w:pPr>
        <w:spacing w:line="360" w:lineRule="auto"/>
        <w:ind w:left="1080"/>
        <w:rPr>
          <w:rFonts w:ascii="Arial" w:hAnsi="Arial" w:cs="Arial"/>
          <w:sz w:val="22"/>
          <w:szCs w:val="22"/>
        </w:rPr>
      </w:pPr>
    </w:p>
    <w:p w14:paraId="4CA42DA4" w14:textId="77777777" w:rsidR="00114734" w:rsidRDefault="00114734" w:rsidP="000002D4">
      <w:pPr>
        <w:spacing w:line="360" w:lineRule="auto"/>
        <w:ind w:left="1080"/>
        <w:rPr>
          <w:rFonts w:ascii="Arial" w:hAnsi="Arial" w:cs="Arial"/>
          <w:sz w:val="22"/>
          <w:szCs w:val="22"/>
        </w:rPr>
      </w:pPr>
    </w:p>
    <w:p w14:paraId="5177BB2D" w14:textId="77777777" w:rsidR="00114734" w:rsidRDefault="00114734" w:rsidP="000002D4">
      <w:pPr>
        <w:spacing w:line="360" w:lineRule="auto"/>
        <w:ind w:left="1080"/>
        <w:rPr>
          <w:rFonts w:ascii="Arial" w:hAnsi="Arial" w:cs="Arial"/>
          <w:sz w:val="22"/>
          <w:szCs w:val="22"/>
        </w:rPr>
      </w:pPr>
    </w:p>
    <w:p w14:paraId="79549BF0" w14:textId="77777777" w:rsidR="00114734" w:rsidRDefault="00114734" w:rsidP="000002D4">
      <w:pPr>
        <w:spacing w:line="360" w:lineRule="auto"/>
        <w:ind w:left="1080"/>
        <w:rPr>
          <w:rFonts w:ascii="Arial" w:hAnsi="Arial" w:cs="Arial"/>
          <w:sz w:val="22"/>
          <w:szCs w:val="22"/>
        </w:rPr>
      </w:pPr>
    </w:p>
    <w:p w14:paraId="2001B55A" w14:textId="21CED05B" w:rsidR="00114734" w:rsidRDefault="00114734" w:rsidP="000002D4">
      <w:pPr>
        <w:spacing w:line="360" w:lineRule="auto"/>
        <w:ind w:left="1080"/>
        <w:rPr>
          <w:rFonts w:ascii="Arial" w:hAnsi="Arial" w:cs="Arial"/>
          <w:sz w:val="22"/>
          <w:szCs w:val="22"/>
        </w:rPr>
      </w:pPr>
    </w:p>
    <w:p w14:paraId="161BECD5" w14:textId="48595C94" w:rsidR="006F0B1E" w:rsidRDefault="006F0B1E" w:rsidP="000002D4">
      <w:pPr>
        <w:spacing w:line="360" w:lineRule="auto"/>
        <w:ind w:left="1080"/>
        <w:rPr>
          <w:rFonts w:ascii="Arial" w:hAnsi="Arial" w:cs="Arial"/>
          <w:sz w:val="22"/>
          <w:szCs w:val="22"/>
        </w:rPr>
      </w:pPr>
    </w:p>
    <w:p w14:paraId="27417242" w14:textId="77777777" w:rsidR="006F0B1E" w:rsidRDefault="006F0B1E" w:rsidP="000002D4">
      <w:pPr>
        <w:spacing w:line="360" w:lineRule="auto"/>
        <w:ind w:left="1080"/>
        <w:rPr>
          <w:rFonts w:ascii="Arial" w:hAnsi="Arial" w:cs="Arial"/>
          <w:sz w:val="22"/>
          <w:szCs w:val="22"/>
        </w:rPr>
      </w:pPr>
    </w:p>
    <w:p w14:paraId="0F0292AD" w14:textId="77777777" w:rsidR="003829CC" w:rsidRDefault="003829CC" w:rsidP="000002D4">
      <w:pPr>
        <w:spacing w:line="360" w:lineRule="auto"/>
        <w:ind w:left="1080"/>
        <w:rPr>
          <w:rFonts w:ascii="Arial" w:hAnsi="Arial" w:cs="Arial"/>
          <w:sz w:val="22"/>
          <w:szCs w:val="22"/>
        </w:rPr>
      </w:pPr>
    </w:p>
    <w:p w14:paraId="70C1ACA5" w14:textId="77777777" w:rsidR="003829CC" w:rsidRDefault="003829CC" w:rsidP="000002D4">
      <w:pPr>
        <w:spacing w:line="360" w:lineRule="auto"/>
        <w:ind w:left="1080"/>
        <w:rPr>
          <w:rFonts w:ascii="Arial" w:hAnsi="Arial" w:cs="Arial"/>
          <w:sz w:val="22"/>
          <w:szCs w:val="22"/>
        </w:rPr>
      </w:pPr>
    </w:p>
    <w:p w14:paraId="51091FD0" w14:textId="77777777" w:rsidR="003829CC" w:rsidRDefault="003829CC" w:rsidP="000002D4">
      <w:pPr>
        <w:spacing w:line="360" w:lineRule="auto"/>
        <w:ind w:left="1080"/>
        <w:rPr>
          <w:rFonts w:ascii="Arial" w:hAnsi="Arial" w:cs="Arial"/>
          <w:sz w:val="22"/>
          <w:szCs w:val="22"/>
        </w:rPr>
      </w:pPr>
    </w:p>
    <w:p w14:paraId="3E9B9D05" w14:textId="4BCCA2DD" w:rsidR="003829CC" w:rsidRDefault="002C09C7" w:rsidP="000002D4">
      <w:pPr>
        <w:spacing w:line="360" w:lineRule="auto"/>
        <w:ind w:left="1080"/>
        <w:rPr>
          <w:rFonts w:ascii="Arial" w:hAnsi="Arial" w:cs="Arial"/>
          <w:b/>
          <w:sz w:val="22"/>
          <w:szCs w:val="22"/>
        </w:rPr>
      </w:pPr>
      <w:r>
        <w:rPr>
          <w:rFonts w:ascii="Arial" w:hAnsi="Arial" w:cs="Arial"/>
          <w:b/>
          <w:sz w:val="22"/>
          <w:szCs w:val="22"/>
        </w:rPr>
        <w:lastRenderedPageBreak/>
        <w:t>Dirección</w:t>
      </w:r>
      <w:r w:rsidR="003829CC" w:rsidRPr="003829CC">
        <w:rPr>
          <w:rFonts w:ascii="Arial" w:hAnsi="Arial" w:cs="Arial"/>
          <w:b/>
          <w:sz w:val="22"/>
          <w:szCs w:val="22"/>
        </w:rPr>
        <w:t xml:space="preserve"> de Ejecución </w:t>
      </w:r>
    </w:p>
    <w:p w14:paraId="54AF053F" w14:textId="77777777" w:rsidR="00F40A05" w:rsidRDefault="00F40A05" w:rsidP="000002D4">
      <w:pPr>
        <w:spacing w:line="360" w:lineRule="auto"/>
        <w:ind w:left="1080"/>
        <w:rPr>
          <w:rFonts w:ascii="Arial" w:hAnsi="Arial" w:cs="Arial"/>
          <w:b/>
          <w:sz w:val="22"/>
          <w:szCs w:val="22"/>
        </w:rPr>
      </w:pPr>
    </w:p>
    <w:p w14:paraId="0D061B11" w14:textId="77777777" w:rsidR="000C4F16" w:rsidRDefault="000C4F16" w:rsidP="000002D4">
      <w:pPr>
        <w:spacing w:line="360" w:lineRule="auto"/>
        <w:ind w:left="1080"/>
        <w:rPr>
          <w:rFonts w:ascii="Arial" w:hAnsi="Arial" w:cs="Arial"/>
          <w:b/>
          <w:sz w:val="22"/>
          <w:szCs w:val="22"/>
        </w:rPr>
      </w:pPr>
    </w:p>
    <w:tbl>
      <w:tblPr>
        <w:tblW w:w="4200" w:type="dxa"/>
        <w:jc w:val="center"/>
        <w:tblCellMar>
          <w:left w:w="70" w:type="dxa"/>
          <w:right w:w="70" w:type="dxa"/>
        </w:tblCellMar>
        <w:tblLook w:val="04A0" w:firstRow="1" w:lastRow="0" w:firstColumn="1" w:lastColumn="0" w:noHBand="0" w:noVBand="1"/>
      </w:tblPr>
      <w:tblGrid>
        <w:gridCol w:w="3000"/>
        <w:gridCol w:w="600"/>
        <w:gridCol w:w="600"/>
      </w:tblGrid>
      <w:tr w:rsidR="003829CC" w:rsidRPr="003829CC" w14:paraId="0232D801" w14:textId="77777777" w:rsidTr="003829CC">
        <w:trPr>
          <w:trHeight w:val="30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12A98A4" w14:textId="77777777" w:rsidR="003829CC" w:rsidRPr="003829CC" w:rsidRDefault="003829CC" w:rsidP="003829CC">
            <w:pPr>
              <w:rPr>
                <w:rFonts w:ascii="Calibri" w:hAnsi="Calibri" w:cs="Calibri"/>
                <w:b/>
                <w:bCs/>
                <w:sz w:val="16"/>
                <w:szCs w:val="16"/>
                <w:lang w:val="es-GT" w:eastAsia="es-GT"/>
              </w:rPr>
            </w:pPr>
            <w:r w:rsidRPr="003829CC">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1A2E92D6" w14:textId="77777777" w:rsidR="003829CC" w:rsidRPr="003829CC" w:rsidRDefault="003829CC" w:rsidP="003829CC">
            <w:pPr>
              <w:jc w:val="center"/>
              <w:rPr>
                <w:rFonts w:ascii="Calibri" w:hAnsi="Calibri" w:cs="Calibri"/>
                <w:b/>
                <w:bCs/>
                <w:sz w:val="22"/>
                <w:szCs w:val="22"/>
                <w:lang w:val="es-GT" w:eastAsia="es-GT"/>
              </w:rPr>
            </w:pPr>
            <w:r w:rsidRPr="003829CC">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07C3EB9F" w14:textId="77777777" w:rsidR="003829CC" w:rsidRPr="003829CC" w:rsidRDefault="003829CC" w:rsidP="003829CC">
            <w:pPr>
              <w:jc w:val="center"/>
              <w:rPr>
                <w:rFonts w:ascii="Calibri" w:hAnsi="Calibri" w:cs="Calibri"/>
                <w:b/>
                <w:bCs/>
                <w:sz w:val="22"/>
                <w:szCs w:val="22"/>
                <w:lang w:val="es-GT" w:eastAsia="es-GT"/>
              </w:rPr>
            </w:pPr>
            <w:r w:rsidRPr="003829CC">
              <w:rPr>
                <w:rFonts w:ascii="Calibri" w:hAnsi="Calibri" w:cs="Calibri"/>
                <w:b/>
                <w:bCs/>
                <w:sz w:val="22"/>
                <w:szCs w:val="22"/>
                <w:lang w:val="es-GT" w:eastAsia="es-GT"/>
              </w:rPr>
              <w:t>R</w:t>
            </w:r>
          </w:p>
        </w:tc>
      </w:tr>
      <w:tr w:rsidR="003829CC" w:rsidRPr="003829CC" w14:paraId="1CB771B0" w14:textId="77777777" w:rsidTr="003829CC">
        <w:trPr>
          <w:trHeight w:val="499"/>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3955C67" w14:textId="77777777" w:rsidR="003829CC" w:rsidRPr="003829CC" w:rsidRDefault="003829CC" w:rsidP="003829CC">
            <w:pPr>
              <w:rPr>
                <w:rFonts w:ascii="Calibri" w:hAnsi="Calibri" w:cs="Calibri"/>
                <w:b/>
                <w:bCs/>
                <w:sz w:val="16"/>
                <w:szCs w:val="16"/>
                <w:lang w:val="es-GT" w:eastAsia="es-GT"/>
              </w:rPr>
            </w:pPr>
            <w:r w:rsidRPr="003829CC">
              <w:rPr>
                <w:rFonts w:ascii="Calibri" w:hAnsi="Calibri" w:cs="Calibri"/>
                <w:b/>
                <w:bCs/>
                <w:sz w:val="16"/>
                <w:szCs w:val="16"/>
                <w:lang w:val="es-GT" w:eastAsia="es-GT"/>
              </w:rPr>
              <w:t xml:space="preserve">Dirección de Ejecución </w:t>
            </w:r>
          </w:p>
        </w:tc>
        <w:tc>
          <w:tcPr>
            <w:tcW w:w="600" w:type="dxa"/>
            <w:tcBorders>
              <w:top w:val="nil"/>
              <w:left w:val="nil"/>
              <w:bottom w:val="single" w:sz="4" w:space="0" w:color="auto"/>
              <w:right w:val="single" w:sz="4" w:space="0" w:color="auto"/>
            </w:tcBorders>
            <w:shd w:val="clear" w:color="auto" w:fill="auto"/>
            <w:noWrap/>
            <w:vAlign w:val="center"/>
            <w:hideMark/>
          </w:tcPr>
          <w:p w14:paraId="4406C48B" w14:textId="77777777" w:rsidR="003829CC" w:rsidRPr="003829CC" w:rsidRDefault="003829CC" w:rsidP="003829CC">
            <w:pPr>
              <w:jc w:val="center"/>
              <w:rPr>
                <w:rFonts w:ascii="Calibri" w:hAnsi="Calibri" w:cs="Calibri"/>
                <w:b/>
                <w:bCs/>
                <w:sz w:val="22"/>
                <w:szCs w:val="22"/>
                <w:lang w:val="es-GT" w:eastAsia="es-GT"/>
              </w:rPr>
            </w:pPr>
            <w:r w:rsidRPr="003829CC">
              <w:rPr>
                <w:rFonts w:ascii="Calibri" w:hAnsi="Calibri" w:cs="Calibri"/>
                <w:b/>
                <w:bCs/>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52AEF345" w14:textId="77777777" w:rsidR="003829CC" w:rsidRPr="003829CC" w:rsidRDefault="003829CC" w:rsidP="003829CC">
            <w:pPr>
              <w:jc w:val="center"/>
              <w:rPr>
                <w:rFonts w:ascii="Calibri" w:hAnsi="Calibri" w:cs="Calibri"/>
                <w:b/>
                <w:bCs/>
                <w:sz w:val="22"/>
                <w:szCs w:val="22"/>
                <w:lang w:val="es-GT" w:eastAsia="es-GT"/>
              </w:rPr>
            </w:pPr>
            <w:r w:rsidRPr="003829CC">
              <w:rPr>
                <w:rFonts w:ascii="Calibri" w:hAnsi="Calibri" w:cs="Calibri"/>
                <w:b/>
                <w:bCs/>
                <w:sz w:val="22"/>
                <w:szCs w:val="22"/>
                <w:lang w:val="es-GT" w:eastAsia="es-GT"/>
              </w:rPr>
              <w:t>1</w:t>
            </w:r>
          </w:p>
        </w:tc>
      </w:tr>
      <w:tr w:rsidR="003829CC" w:rsidRPr="003829CC" w14:paraId="6E35B77A" w14:textId="77777777" w:rsidTr="003829CC">
        <w:trPr>
          <w:trHeight w:val="499"/>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4913BB0" w14:textId="77777777" w:rsidR="003829CC" w:rsidRPr="003829CC" w:rsidRDefault="003829CC" w:rsidP="003829CC">
            <w:pPr>
              <w:rPr>
                <w:rFonts w:ascii="Calibri" w:hAnsi="Calibri" w:cs="Calibri"/>
                <w:sz w:val="16"/>
                <w:szCs w:val="16"/>
                <w:lang w:val="es-GT" w:eastAsia="es-GT"/>
              </w:rPr>
            </w:pPr>
            <w:r w:rsidRPr="003829CC">
              <w:rPr>
                <w:rFonts w:ascii="Calibri" w:hAnsi="Calibri" w:cs="Calibri"/>
                <w:sz w:val="16"/>
                <w:szCs w:val="16"/>
                <w:lang w:val="es-GT" w:eastAsia="es-GT"/>
              </w:rPr>
              <w:t>Subdirector Ejecutivo IV, Subdirector de Ejecución (S/E)</w:t>
            </w:r>
          </w:p>
        </w:tc>
        <w:tc>
          <w:tcPr>
            <w:tcW w:w="600" w:type="dxa"/>
            <w:tcBorders>
              <w:top w:val="nil"/>
              <w:left w:val="nil"/>
              <w:bottom w:val="single" w:sz="4" w:space="0" w:color="auto"/>
              <w:right w:val="single" w:sz="4" w:space="0" w:color="auto"/>
            </w:tcBorders>
            <w:shd w:val="clear" w:color="auto" w:fill="auto"/>
            <w:noWrap/>
            <w:vAlign w:val="center"/>
            <w:hideMark/>
          </w:tcPr>
          <w:p w14:paraId="12ABA51C" w14:textId="77777777" w:rsidR="003829CC" w:rsidRPr="003829CC" w:rsidRDefault="003829CC" w:rsidP="003829CC">
            <w:pPr>
              <w:jc w:val="center"/>
              <w:rPr>
                <w:rFonts w:ascii="Calibri" w:hAnsi="Calibri" w:cs="Calibri"/>
                <w:sz w:val="22"/>
                <w:szCs w:val="22"/>
                <w:lang w:val="es-GT" w:eastAsia="es-GT"/>
              </w:rPr>
            </w:pPr>
            <w:r w:rsidRPr="003829CC">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5DE9D24D" w14:textId="77777777" w:rsidR="003829CC" w:rsidRPr="003829CC" w:rsidRDefault="003829CC" w:rsidP="003829CC">
            <w:pPr>
              <w:jc w:val="center"/>
              <w:rPr>
                <w:rFonts w:ascii="Calibri" w:hAnsi="Calibri" w:cs="Calibri"/>
                <w:sz w:val="22"/>
                <w:szCs w:val="22"/>
                <w:lang w:val="es-GT" w:eastAsia="es-GT"/>
              </w:rPr>
            </w:pPr>
            <w:r w:rsidRPr="003829CC">
              <w:rPr>
                <w:rFonts w:ascii="Calibri" w:hAnsi="Calibri" w:cs="Calibri"/>
                <w:sz w:val="22"/>
                <w:szCs w:val="22"/>
                <w:lang w:val="es-GT" w:eastAsia="es-GT"/>
              </w:rPr>
              <w:t>0</w:t>
            </w:r>
          </w:p>
        </w:tc>
      </w:tr>
      <w:tr w:rsidR="003829CC" w:rsidRPr="003829CC" w14:paraId="1A68D601" w14:textId="77777777" w:rsidTr="003829CC">
        <w:trPr>
          <w:trHeight w:val="66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DCCA58E" w14:textId="5D06FB5C" w:rsidR="003829CC" w:rsidRPr="003829CC" w:rsidRDefault="003829CC" w:rsidP="00DA1906">
            <w:pPr>
              <w:rPr>
                <w:rFonts w:ascii="Calibri" w:hAnsi="Calibri" w:cs="Calibri"/>
                <w:sz w:val="16"/>
                <w:szCs w:val="16"/>
                <w:lang w:val="es-GT" w:eastAsia="es-GT"/>
              </w:rPr>
            </w:pPr>
            <w:r w:rsidRPr="003829CC">
              <w:rPr>
                <w:rFonts w:ascii="Calibri" w:hAnsi="Calibri" w:cs="Calibri"/>
                <w:sz w:val="16"/>
                <w:szCs w:val="16"/>
                <w:lang w:val="es-GT" w:eastAsia="es-GT"/>
              </w:rPr>
              <w:t xml:space="preserve">Asistente Profesional IV, Asistente Administrativo de </w:t>
            </w:r>
            <w:r w:rsidR="00DA1906">
              <w:rPr>
                <w:rFonts w:ascii="Calibri" w:hAnsi="Calibri" w:cs="Calibri"/>
                <w:sz w:val="16"/>
                <w:szCs w:val="16"/>
                <w:lang w:val="es-GT" w:eastAsia="es-GT"/>
              </w:rPr>
              <w:t xml:space="preserve">Ejecución </w:t>
            </w:r>
            <w:r w:rsidRPr="003829CC">
              <w:rPr>
                <w:rFonts w:ascii="Calibri" w:hAnsi="Calibri" w:cs="Calibri"/>
                <w:sz w:val="16"/>
                <w:szCs w:val="16"/>
                <w:lang w:val="es-GT" w:eastAsia="es-GT"/>
              </w:rPr>
              <w:t xml:space="preserve">(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4EF7F128" w14:textId="77777777" w:rsidR="003829CC" w:rsidRPr="003829CC" w:rsidRDefault="003829CC" w:rsidP="003829CC">
            <w:pPr>
              <w:jc w:val="center"/>
              <w:rPr>
                <w:rFonts w:ascii="Calibri" w:hAnsi="Calibri" w:cs="Calibri"/>
                <w:sz w:val="22"/>
                <w:szCs w:val="22"/>
                <w:lang w:val="es-GT" w:eastAsia="es-GT"/>
              </w:rPr>
            </w:pPr>
            <w:r w:rsidRPr="003829CC">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18EB6AB1" w14:textId="77777777" w:rsidR="003829CC" w:rsidRPr="003829CC" w:rsidRDefault="003829CC" w:rsidP="003829CC">
            <w:pPr>
              <w:jc w:val="center"/>
              <w:rPr>
                <w:rFonts w:ascii="Calibri" w:hAnsi="Calibri" w:cs="Calibri"/>
                <w:sz w:val="22"/>
                <w:szCs w:val="22"/>
                <w:lang w:val="es-GT" w:eastAsia="es-GT"/>
              </w:rPr>
            </w:pPr>
            <w:r w:rsidRPr="003829CC">
              <w:rPr>
                <w:rFonts w:ascii="Calibri" w:hAnsi="Calibri" w:cs="Calibri"/>
                <w:sz w:val="22"/>
                <w:szCs w:val="22"/>
                <w:lang w:val="es-GT" w:eastAsia="es-GT"/>
              </w:rPr>
              <w:t>1</w:t>
            </w:r>
          </w:p>
        </w:tc>
      </w:tr>
    </w:tbl>
    <w:p w14:paraId="23577307" w14:textId="77777777" w:rsidR="000C4F16" w:rsidRDefault="000C4F16" w:rsidP="000C4F16">
      <w:pPr>
        <w:spacing w:line="360" w:lineRule="auto"/>
        <w:ind w:left="1080"/>
        <w:jc w:val="right"/>
        <w:rPr>
          <w:rFonts w:ascii="Arial" w:hAnsi="Arial" w:cs="Arial"/>
          <w:b/>
          <w:sz w:val="22"/>
          <w:szCs w:val="22"/>
        </w:rPr>
      </w:pPr>
    </w:p>
    <w:p w14:paraId="3E492475" w14:textId="77777777" w:rsidR="000C4F16" w:rsidRDefault="000C4F16" w:rsidP="000C4F16">
      <w:pPr>
        <w:spacing w:line="360" w:lineRule="auto"/>
        <w:ind w:left="1080"/>
        <w:jc w:val="right"/>
        <w:rPr>
          <w:rFonts w:ascii="Arial" w:hAnsi="Arial" w:cs="Arial"/>
          <w:b/>
          <w:sz w:val="22"/>
          <w:szCs w:val="22"/>
        </w:rPr>
      </w:pPr>
    </w:p>
    <w:tbl>
      <w:tblPr>
        <w:tblpPr w:leftFromText="141" w:rightFromText="141" w:vertAnchor="text" w:horzAnchor="page" w:tblpX="6815" w:tblpY="78"/>
        <w:tblW w:w="4200" w:type="dxa"/>
        <w:tblCellMar>
          <w:left w:w="70" w:type="dxa"/>
          <w:right w:w="70" w:type="dxa"/>
        </w:tblCellMar>
        <w:tblLook w:val="04A0" w:firstRow="1" w:lastRow="0" w:firstColumn="1" w:lastColumn="0" w:noHBand="0" w:noVBand="1"/>
      </w:tblPr>
      <w:tblGrid>
        <w:gridCol w:w="3000"/>
        <w:gridCol w:w="600"/>
        <w:gridCol w:w="600"/>
      </w:tblGrid>
      <w:tr w:rsidR="000C4F16" w:rsidRPr="000C4F16" w14:paraId="6F19B89A" w14:textId="77777777" w:rsidTr="000C4F16">
        <w:trPr>
          <w:trHeight w:val="300"/>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04B077" w14:textId="77777777" w:rsidR="000C4F16" w:rsidRPr="000C4F16" w:rsidRDefault="000C4F16" w:rsidP="000C4F16">
            <w:pPr>
              <w:rPr>
                <w:rFonts w:ascii="Calibri" w:hAnsi="Calibri" w:cs="Calibri"/>
                <w:b/>
                <w:bCs/>
                <w:sz w:val="16"/>
                <w:szCs w:val="16"/>
                <w:lang w:val="es-GT" w:eastAsia="es-GT"/>
              </w:rPr>
            </w:pPr>
            <w:r w:rsidRPr="000C4F16">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32F2849F" w14:textId="77777777" w:rsidR="000C4F16" w:rsidRPr="000C4F16" w:rsidRDefault="000C4F16" w:rsidP="000C4F16">
            <w:pPr>
              <w:jc w:val="center"/>
              <w:rPr>
                <w:rFonts w:ascii="Calibri" w:hAnsi="Calibri" w:cs="Calibri"/>
                <w:b/>
                <w:bCs/>
                <w:sz w:val="22"/>
                <w:szCs w:val="22"/>
                <w:lang w:val="es-GT" w:eastAsia="es-GT"/>
              </w:rPr>
            </w:pPr>
            <w:r w:rsidRPr="000C4F16">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1CD694DE" w14:textId="77777777" w:rsidR="000C4F16" w:rsidRPr="000C4F16" w:rsidRDefault="000C4F16" w:rsidP="000C4F16">
            <w:pPr>
              <w:jc w:val="center"/>
              <w:rPr>
                <w:rFonts w:ascii="Calibri" w:hAnsi="Calibri" w:cs="Calibri"/>
                <w:b/>
                <w:bCs/>
                <w:sz w:val="22"/>
                <w:szCs w:val="22"/>
                <w:lang w:val="es-GT" w:eastAsia="es-GT"/>
              </w:rPr>
            </w:pPr>
            <w:r w:rsidRPr="000C4F16">
              <w:rPr>
                <w:rFonts w:ascii="Calibri" w:hAnsi="Calibri" w:cs="Calibri"/>
                <w:b/>
                <w:bCs/>
                <w:sz w:val="22"/>
                <w:szCs w:val="22"/>
                <w:lang w:val="es-GT" w:eastAsia="es-GT"/>
              </w:rPr>
              <w:t>R</w:t>
            </w:r>
          </w:p>
        </w:tc>
      </w:tr>
      <w:tr w:rsidR="000C4F16" w:rsidRPr="000C4F16" w14:paraId="79C6A45E" w14:textId="77777777" w:rsidTr="000C4F16">
        <w:trPr>
          <w:trHeight w:val="43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8CBCF60" w14:textId="77777777" w:rsidR="000C4F16" w:rsidRPr="000C4F16" w:rsidRDefault="000C4F16" w:rsidP="000C4F16">
            <w:pPr>
              <w:rPr>
                <w:rFonts w:ascii="Calibri" w:hAnsi="Calibri" w:cs="Calibri"/>
                <w:b/>
                <w:bCs/>
                <w:sz w:val="16"/>
                <w:szCs w:val="16"/>
                <w:lang w:val="es-GT" w:eastAsia="es-GT"/>
              </w:rPr>
            </w:pPr>
            <w:r w:rsidRPr="000C4F16">
              <w:rPr>
                <w:rFonts w:ascii="Calibri" w:hAnsi="Calibri" w:cs="Calibri"/>
                <w:b/>
                <w:bCs/>
                <w:sz w:val="16"/>
                <w:szCs w:val="16"/>
                <w:lang w:val="es-GT" w:eastAsia="es-GT"/>
              </w:rPr>
              <w:t xml:space="preserve">Departamento de Campo </w:t>
            </w:r>
          </w:p>
        </w:tc>
        <w:tc>
          <w:tcPr>
            <w:tcW w:w="600" w:type="dxa"/>
            <w:tcBorders>
              <w:top w:val="nil"/>
              <w:left w:val="nil"/>
              <w:bottom w:val="single" w:sz="4" w:space="0" w:color="auto"/>
              <w:right w:val="single" w:sz="4" w:space="0" w:color="auto"/>
            </w:tcBorders>
            <w:shd w:val="clear" w:color="auto" w:fill="auto"/>
            <w:noWrap/>
            <w:vAlign w:val="center"/>
            <w:hideMark/>
          </w:tcPr>
          <w:p w14:paraId="4DDF7136" w14:textId="77777777" w:rsidR="000C4F16" w:rsidRPr="000C4F16" w:rsidRDefault="000C4F16" w:rsidP="000C4F16">
            <w:pPr>
              <w:jc w:val="center"/>
              <w:rPr>
                <w:rFonts w:ascii="Calibri" w:hAnsi="Calibri" w:cs="Calibri"/>
                <w:b/>
                <w:bCs/>
                <w:sz w:val="22"/>
                <w:szCs w:val="22"/>
                <w:lang w:val="es-GT" w:eastAsia="es-GT"/>
              </w:rPr>
            </w:pPr>
            <w:r w:rsidRPr="000C4F16">
              <w:rPr>
                <w:rFonts w:ascii="Calibri" w:hAnsi="Calibri" w:cs="Calibri"/>
                <w:b/>
                <w:bCs/>
                <w:sz w:val="22"/>
                <w:szCs w:val="22"/>
                <w:lang w:val="es-GT" w:eastAsia="es-GT"/>
              </w:rPr>
              <w:t>8</w:t>
            </w:r>
          </w:p>
        </w:tc>
        <w:tc>
          <w:tcPr>
            <w:tcW w:w="600" w:type="dxa"/>
            <w:tcBorders>
              <w:top w:val="nil"/>
              <w:left w:val="nil"/>
              <w:bottom w:val="single" w:sz="4" w:space="0" w:color="auto"/>
              <w:right w:val="single" w:sz="4" w:space="0" w:color="auto"/>
            </w:tcBorders>
            <w:shd w:val="clear" w:color="auto" w:fill="auto"/>
            <w:noWrap/>
            <w:vAlign w:val="center"/>
            <w:hideMark/>
          </w:tcPr>
          <w:p w14:paraId="10070E92" w14:textId="77777777" w:rsidR="000C4F16" w:rsidRPr="000C4F16" w:rsidRDefault="000C4F16" w:rsidP="000C4F16">
            <w:pPr>
              <w:jc w:val="center"/>
              <w:rPr>
                <w:rFonts w:ascii="Calibri" w:hAnsi="Calibri" w:cs="Calibri"/>
                <w:b/>
                <w:bCs/>
                <w:sz w:val="22"/>
                <w:szCs w:val="22"/>
                <w:lang w:val="es-GT" w:eastAsia="es-GT"/>
              </w:rPr>
            </w:pPr>
            <w:r w:rsidRPr="000C4F16">
              <w:rPr>
                <w:rFonts w:ascii="Calibri" w:hAnsi="Calibri" w:cs="Calibri"/>
                <w:b/>
                <w:bCs/>
                <w:sz w:val="22"/>
                <w:szCs w:val="22"/>
                <w:lang w:val="es-GT" w:eastAsia="es-GT"/>
              </w:rPr>
              <w:t>9</w:t>
            </w:r>
          </w:p>
        </w:tc>
      </w:tr>
      <w:tr w:rsidR="000C4F16" w:rsidRPr="000C4F16" w14:paraId="4D1BA435" w14:textId="77777777" w:rsidTr="000C4F16">
        <w:trPr>
          <w:trHeight w:val="85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49CA63B"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Asesor Profesional Especializado IV, Jefe del Departamento de Campo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18A1F77C"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189FFF8E"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r>
      <w:tr w:rsidR="000C4F16" w:rsidRPr="000C4F16" w14:paraId="19FDC605" w14:textId="77777777" w:rsidTr="000C4F16">
        <w:trPr>
          <w:trHeight w:val="81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87752E1"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Profesional III, Coordinador de Aplicación de Instrumentos de Dispositivos Mayores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54B36278"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00D5828B"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r>
      <w:tr w:rsidR="000C4F16" w:rsidRPr="000C4F16" w14:paraId="0A523637" w14:textId="77777777" w:rsidTr="000C4F16">
        <w:trPr>
          <w:trHeight w:val="63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7A27826"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Asistente Profesional III, Aplicador de Instrumentos de Dispositivos Mayores III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6EE80FF9"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2</w:t>
            </w:r>
          </w:p>
        </w:tc>
        <w:tc>
          <w:tcPr>
            <w:tcW w:w="600" w:type="dxa"/>
            <w:tcBorders>
              <w:top w:val="nil"/>
              <w:left w:val="nil"/>
              <w:bottom w:val="single" w:sz="4" w:space="0" w:color="auto"/>
              <w:right w:val="single" w:sz="4" w:space="0" w:color="auto"/>
            </w:tcBorders>
            <w:shd w:val="clear" w:color="auto" w:fill="auto"/>
            <w:noWrap/>
            <w:vAlign w:val="center"/>
            <w:hideMark/>
          </w:tcPr>
          <w:p w14:paraId="57B9B499"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r>
      <w:tr w:rsidR="000C4F16" w:rsidRPr="000C4F16" w14:paraId="1ADB5B02" w14:textId="77777777" w:rsidTr="000C4F16">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EF68D49"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Asistente Profesional II, Aplicador de Instrumentos de Dispositivos Mayores II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2396F0EE"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70A591E8"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2</w:t>
            </w:r>
          </w:p>
        </w:tc>
      </w:tr>
      <w:tr w:rsidR="000C4F16" w:rsidRPr="000C4F16" w14:paraId="247A862E" w14:textId="77777777" w:rsidTr="000C4F16">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6C3F1A97"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Asistente Profesional I, Aplicador de Instrumentos de Dispositivos Mayores I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4BEBFBE8"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372BC03C"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3</w:t>
            </w:r>
          </w:p>
        </w:tc>
      </w:tr>
      <w:tr w:rsidR="000C4F16" w:rsidRPr="000C4F16" w14:paraId="40E8AADF" w14:textId="77777777" w:rsidTr="000C4F16">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B7A5806"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Profesional II, Coordinador de Aplicación de Instrumentos de Dispositivos Menores (Ciencias Sociales)</w:t>
            </w:r>
          </w:p>
        </w:tc>
        <w:tc>
          <w:tcPr>
            <w:tcW w:w="600" w:type="dxa"/>
            <w:tcBorders>
              <w:top w:val="nil"/>
              <w:left w:val="nil"/>
              <w:bottom w:val="single" w:sz="4" w:space="0" w:color="auto"/>
              <w:right w:val="single" w:sz="4" w:space="0" w:color="auto"/>
            </w:tcBorders>
            <w:shd w:val="clear" w:color="auto" w:fill="auto"/>
            <w:noWrap/>
            <w:vAlign w:val="center"/>
            <w:hideMark/>
          </w:tcPr>
          <w:p w14:paraId="6F8F9254"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71ED8A89"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r>
      <w:tr w:rsidR="000C4F16" w:rsidRPr="000C4F16" w14:paraId="2120AAB1" w14:textId="77777777" w:rsidTr="000C4F16">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8F005A7" w14:textId="7BD2BAD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Asistente Profesional III, Aplicador de Instrumentos de Dispositivos Menores III , </w:t>
            </w:r>
            <w:r w:rsidR="00B2185D">
              <w:rPr>
                <w:rFonts w:ascii="Calibri" w:hAnsi="Calibri" w:cs="Calibri"/>
                <w:sz w:val="16"/>
                <w:szCs w:val="16"/>
                <w:lang w:val="es-GT" w:eastAsia="es-GT"/>
              </w:rPr>
              <w:t>(</w:t>
            </w:r>
            <w:r w:rsidRPr="000C4F16">
              <w:rPr>
                <w:rFonts w:ascii="Calibri" w:hAnsi="Calibri" w:cs="Calibri"/>
                <w:sz w:val="16"/>
                <w:szCs w:val="16"/>
                <w:lang w:val="es-GT" w:eastAsia="es-GT"/>
              </w:rPr>
              <w:t>Ciencias Sociales</w:t>
            </w:r>
            <w:r w:rsidR="00B2185D">
              <w:rPr>
                <w:rFonts w:ascii="Calibri" w:hAnsi="Calibri" w:cs="Calibri"/>
                <w:sz w:val="16"/>
                <w:szCs w:val="16"/>
                <w:lang w:val="es-GT" w:eastAsia="es-GT"/>
              </w:rPr>
              <w:t>)</w:t>
            </w:r>
          </w:p>
        </w:tc>
        <w:tc>
          <w:tcPr>
            <w:tcW w:w="600" w:type="dxa"/>
            <w:tcBorders>
              <w:top w:val="nil"/>
              <w:left w:val="nil"/>
              <w:bottom w:val="single" w:sz="4" w:space="0" w:color="auto"/>
              <w:right w:val="single" w:sz="4" w:space="0" w:color="auto"/>
            </w:tcBorders>
            <w:shd w:val="clear" w:color="auto" w:fill="auto"/>
            <w:noWrap/>
            <w:vAlign w:val="center"/>
            <w:hideMark/>
          </w:tcPr>
          <w:p w14:paraId="6B15ACEF"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3</w:t>
            </w:r>
          </w:p>
        </w:tc>
        <w:tc>
          <w:tcPr>
            <w:tcW w:w="600" w:type="dxa"/>
            <w:tcBorders>
              <w:top w:val="nil"/>
              <w:left w:val="nil"/>
              <w:bottom w:val="single" w:sz="4" w:space="0" w:color="auto"/>
              <w:right w:val="single" w:sz="4" w:space="0" w:color="auto"/>
            </w:tcBorders>
            <w:shd w:val="clear" w:color="auto" w:fill="auto"/>
            <w:noWrap/>
            <w:vAlign w:val="center"/>
            <w:hideMark/>
          </w:tcPr>
          <w:p w14:paraId="399841CA"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r>
      <w:tr w:rsidR="000C4F16" w:rsidRPr="000C4F16" w14:paraId="4466EBC2" w14:textId="77777777" w:rsidTr="000C4F16">
        <w:trPr>
          <w:trHeight w:val="67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D4106A3"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Asistente Profesional II, Aplicador de Instrumentos de Dispositivos Menores II (Ciencias Sociales)</w:t>
            </w:r>
          </w:p>
        </w:tc>
        <w:tc>
          <w:tcPr>
            <w:tcW w:w="600" w:type="dxa"/>
            <w:tcBorders>
              <w:top w:val="nil"/>
              <w:left w:val="nil"/>
              <w:bottom w:val="single" w:sz="4" w:space="0" w:color="auto"/>
              <w:right w:val="single" w:sz="4" w:space="0" w:color="auto"/>
            </w:tcBorders>
            <w:shd w:val="clear" w:color="auto" w:fill="auto"/>
            <w:noWrap/>
            <w:vAlign w:val="center"/>
            <w:hideMark/>
          </w:tcPr>
          <w:p w14:paraId="42A8A036"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5A172157"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r>
      <w:tr w:rsidR="000C4F16" w:rsidRPr="000C4F16" w14:paraId="3CBE727D" w14:textId="77777777" w:rsidTr="000C4F16">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B6F538F"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Asistente Profesional I, Aplicador de Instrumentos de Dispositivos Menores I (Ciencias Sociales)</w:t>
            </w:r>
          </w:p>
        </w:tc>
        <w:tc>
          <w:tcPr>
            <w:tcW w:w="600" w:type="dxa"/>
            <w:tcBorders>
              <w:top w:val="nil"/>
              <w:left w:val="nil"/>
              <w:bottom w:val="single" w:sz="4" w:space="0" w:color="auto"/>
              <w:right w:val="single" w:sz="4" w:space="0" w:color="auto"/>
            </w:tcBorders>
            <w:shd w:val="clear" w:color="auto" w:fill="auto"/>
            <w:noWrap/>
            <w:vAlign w:val="center"/>
            <w:hideMark/>
          </w:tcPr>
          <w:p w14:paraId="38E565DF"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5381FC72"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r>
    </w:tbl>
    <w:tbl>
      <w:tblPr>
        <w:tblpPr w:leftFromText="141" w:rightFromText="141" w:vertAnchor="text" w:horzAnchor="page" w:tblpX="1313" w:tblpY="75"/>
        <w:tblW w:w="4200" w:type="dxa"/>
        <w:tblCellMar>
          <w:left w:w="70" w:type="dxa"/>
          <w:right w:w="70" w:type="dxa"/>
        </w:tblCellMar>
        <w:tblLook w:val="04A0" w:firstRow="1" w:lastRow="0" w:firstColumn="1" w:lastColumn="0" w:noHBand="0" w:noVBand="1"/>
      </w:tblPr>
      <w:tblGrid>
        <w:gridCol w:w="3000"/>
        <w:gridCol w:w="600"/>
        <w:gridCol w:w="600"/>
      </w:tblGrid>
      <w:tr w:rsidR="000C4F16" w:rsidRPr="000C4F16" w14:paraId="2FC77A6D" w14:textId="77777777" w:rsidTr="000C4F16">
        <w:trPr>
          <w:trHeight w:val="300"/>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264906D" w14:textId="77777777" w:rsidR="000C4F16" w:rsidRPr="000C4F16" w:rsidRDefault="000C4F16" w:rsidP="000C4F16">
            <w:pPr>
              <w:rPr>
                <w:rFonts w:ascii="Calibri" w:hAnsi="Calibri" w:cs="Calibri"/>
                <w:b/>
                <w:bCs/>
                <w:sz w:val="16"/>
                <w:szCs w:val="16"/>
                <w:lang w:val="es-GT" w:eastAsia="es-GT"/>
              </w:rPr>
            </w:pPr>
            <w:r w:rsidRPr="000C4F16">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27056A75" w14:textId="77777777" w:rsidR="000C4F16" w:rsidRPr="000C4F16" w:rsidRDefault="000C4F16" w:rsidP="000C4F16">
            <w:pPr>
              <w:jc w:val="center"/>
              <w:rPr>
                <w:rFonts w:ascii="Calibri" w:hAnsi="Calibri" w:cs="Calibri"/>
                <w:b/>
                <w:bCs/>
                <w:sz w:val="22"/>
                <w:szCs w:val="22"/>
                <w:lang w:val="es-GT" w:eastAsia="es-GT"/>
              </w:rPr>
            </w:pPr>
            <w:r w:rsidRPr="000C4F16">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15D1E193" w14:textId="77777777" w:rsidR="000C4F16" w:rsidRPr="000C4F16" w:rsidRDefault="000C4F16" w:rsidP="000C4F16">
            <w:pPr>
              <w:jc w:val="center"/>
              <w:rPr>
                <w:rFonts w:ascii="Calibri" w:hAnsi="Calibri" w:cs="Calibri"/>
                <w:b/>
                <w:bCs/>
                <w:sz w:val="22"/>
                <w:szCs w:val="22"/>
                <w:lang w:val="es-GT" w:eastAsia="es-GT"/>
              </w:rPr>
            </w:pPr>
            <w:r w:rsidRPr="000C4F16">
              <w:rPr>
                <w:rFonts w:ascii="Calibri" w:hAnsi="Calibri" w:cs="Calibri"/>
                <w:b/>
                <w:bCs/>
                <w:sz w:val="22"/>
                <w:szCs w:val="22"/>
                <w:lang w:val="es-GT" w:eastAsia="es-GT"/>
              </w:rPr>
              <w:t>R</w:t>
            </w:r>
          </w:p>
        </w:tc>
      </w:tr>
      <w:tr w:rsidR="000C4F16" w:rsidRPr="000C4F16" w14:paraId="49654EEF" w14:textId="77777777" w:rsidTr="000C4F16">
        <w:trPr>
          <w:trHeight w:val="43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2B08004" w14:textId="77777777" w:rsidR="000C4F16" w:rsidRPr="000C4F16" w:rsidRDefault="000C4F16" w:rsidP="000C4F16">
            <w:pPr>
              <w:rPr>
                <w:rFonts w:ascii="Calibri" w:hAnsi="Calibri" w:cs="Calibri"/>
                <w:b/>
                <w:bCs/>
                <w:sz w:val="16"/>
                <w:szCs w:val="16"/>
                <w:lang w:val="es-GT" w:eastAsia="es-GT"/>
              </w:rPr>
            </w:pPr>
            <w:r w:rsidRPr="000C4F16">
              <w:rPr>
                <w:rFonts w:ascii="Calibri" w:hAnsi="Calibri" w:cs="Calibri"/>
                <w:b/>
                <w:bCs/>
                <w:sz w:val="16"/>
                <w:szCs w:val="16"/>
                <w:lang w:val="es-GT" w:eastAsia="es-GT"/>
              </w:rPr>
              <w:t>Departamento de Administración de Recursos de Evaluación e Investigación</w:t>
            </w:r>
          </w:p>
        </w:tc>
        <w:tc>
          <w:tcPr>
            <w:tcW w:w="600" w:type="dxa"/>
            <w:tcBorders>
              <w:top w:val="nil"/>
              <w:left w:val="nil"/>
              <w:bottom w:val="single" w:sz="4" w:space="0" w:color="auto"/>
              <w:right w:val="single" w:sz="4" w:space="0" w:color="auto"/>
            </w:tcBorders>
            <w:shd w:val="clear" w:color="auto" w:fill="auto"/>
            <w:noWrap/>
            <w:vAlign w:val="center"/>
            <w:hideMark/>
          </w:tcPr>
          <w:p w14:paraId="182BD9D2" w14:textId="31828CFF" w:rsidR="000C4F16" w:rsidRPr="000C4F16" w:rsidRDefault="000C4F16" w:rsidP="000C4F16">
            <w:pPr>
              <w:jc w:val="center"/>
              <w:rPr>
                <w:rFonts w:ascii="Calibri" w:hAnsi="Calibri" w:cs="Calibri"/>
                <w:b/>
                <w:bCs/>
                <w:sz w:val="22"/>
                <w:szCs w:val="22"/>
                <w:lang w:val="es-GT" w:eastAsia="es-GT"/>
              </w:rPr>
            </w:pPr>
            <w:r>
              <w:rPr>
                <w:rFonts w:ascii="Calibri" w:hAnsi="Calibri" w:cs="Calibri"/>
                <w:b/>
                <w:bCs/>
                <w:sz w:val="22"/>
                <w:szCs w:val="22"/>
                <w:lang w:val="es-GT" w:eastAsia="es-GT"/>
              </w:rPr>
              <w:t>8</w:t>
            </w:r>
          </w:p>
        </w:tc>
        <w:tc>
          <w:tcPr>
            <w:tcW w:w="600" w:type="dxa"/>
            <w:tcBorders>
              <w:top w:val="nil"/>
              <w:left w:val="nil"/>
              <w:bottom w:val="single" w:sz="4" w:space="0" w:color="auto"/>
              <w:right w:val="single" w:sz="4" w:space="0" w:color="auto"/>
            </w:tcBorders>
            <w:shd w:val="clear" w:color="auto" w:fill="auto"/>
            <w:noWrap/>
            <w:vAlign w:val="center"/>
            <w:hideMark/>
          </w:tcPr>
          <w:p w14:paraId="655001E3" w14:textId="4072AA65" w:rsidR="000C4F16" w:rsidRPr="000C4F16" w:rsidRDefault="000C4F16" w:rsidP="000C4F16">
            <w:pPr>
              <w:jc w:val="center"/>
              <w:rPr>
                <w:rFonts w:ascii="Calibri" w:hAnsi="Calibri" w:cs="Calibri"/>
                <w:b/>
                <w:bCs/>
                <w:sz w:val="22"/>
                <w:szCs w:val="22"/>
                <w:lang w:val="es-GT" w:eastAsia="es-GT"/>
              </w:rPr>
            </w:pPr>
            <w:r>
              <w:rPr>
                <w:rFonts w:ascii="Calibri" w:hAnsi="Calibri" w:cs="Calibri"/>
                <w:b/>
                <w:bCs/>
                <w:sz w:val="22"/>
                <w:szCs w:val="22"/>
                <w:lang w:val="es-GT" w:eastAsia="es-GT"/>
              </w:rPr>
              <w:t>11</w:t>
            </w:r>
          </w:p>
        </w:tc>
      </w:tr>
      <w:tr w:rsidR="000C4F16" w:rsidRPr="000C4F16" w14:paraId="7032860D" w14:textId="77777777" w:rsidTr="000C4F16">
        <w:trPr>
          <w:trHeight w:val="85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E920F20"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Asesor Profesional Especializado IV, Jefe del Departamento de Administración de Recursos de Evaluación e Investigación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545B1278"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44E06940"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r>
      <w:tr w:rsidR="000C4F16" w:rsidRPr="000C4F16" w14:paraId="7FF00F82" w14:textId="77777777" w:rsidTr="000C4F16">
        <w:trPr>
          <w:trHeight w:val="81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D4D9DB4"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Profesional III, Coordinador de Administración de Recursos de Evaluación e Investigación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05A7DB56"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139616A9"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r>
      <w:tr w:rsidR="000C4F16" w:rsidRPr="000C4F16" w14:paraId="45D57827" w14:textId="77777777" w:rsidTr="000C4F16">
        <w:trPr>
          <w:trHeight w:val="63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78FDE52"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Jefe Técnico II, Encargado de Administración de Recursos de Evaluación e Investigación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2550BF71"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25CD08C0"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r>
      <w:tr w:rsidR="000C4F16" w:rsidRPr="000C4F16" w14:paraId="1E2873F7" w14:textId="77777777" w:rsidTr="000C4F16">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96F582C"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Asesor Profesional Especializado II, Coordinador de Administración de Recursos Informáticos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2F9647F5"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33534FC8"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r>
      <w:tr w:rsidR="000C4F16" w:rsidRPr="000C4F16" w14:paraId="557A8809" w14:textId="77777777" w:rsidTr="000C4F16">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0F58913"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Técnico Profesional en Informática IV, Encargado de Administración de Recursos Informáticos (Computación)  </w:t>
            </w:r>
          </w:p>
        </w:tc>
        <w:tc>
          <w:tcPr>
            <w:tcW w:w="600" w:type="dxa"/>
            <w:tcBorders>
              <w:top w:val="nil"/>
              <w:left w:val="nil"/>
              <w:bottom w:val="single" w:sz="4" w:space="0" w:color="auto"/>
              <w:right w:val="single" w:sz="4" w:space="0" w:color="auto"/>
            </w:tcBorders>
            <w:shd w:val="clear" w:color="auto" w:fill="auto"/>
            <w:noWrap/>
            <w:vAlign w:val="center"/>
            <w:hideMark/>
          </w:tcPr>
          <w:p w14:paraId="3698562D"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0D2EBFA3" w14:textId="77777777" w:rsidR="000C4F16" w:rsidRPr="000C4F16" w:rsidRDefault="000C4F16" w:rsidP="000C4F16">
            <w:pPr>
              <w:jc w:val="center"/>
              <w:rPr>
                <w:rFonts w:ascii="Calibri" w:hAnsi="Calibri" w:cs="Calibri"/>
                <w:sz w:val="22"/>
                <w:szCs w:val="22"/>
                <w:lang w:val="es-GT" w:eastAsia="es-GT"/>
              </w:rPr>
            </w:pPr>
            <w:r w:rsidRPr="000C4F16">
              <w:rPr>
                <w:rFonts w:ascii="Calibri" w:hAnsi="Calibri" w:cs="Calibri"/>
                <w:sz w:val="22"/>
                <w:szCs w:val="22"/>
                <w:lang w:val="es-GT" w:eastAsia="es-GT"/>
              </w:rPr>
              <w:t>1</w:t>
            </w:r>
          </w:p>
        </w:tc>
      </w:tr>
      <w:tr w:rsidR="000C4F16" w:rsidRPr="000C4F16" w14:paraId="1B66D49B" w14:textId="77777777" w:rsidTr="000C4F16">
        <w:trPr>
          <w:trHeight w:val="64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8C1A778" w14:textId="77777777" w:rsidR="000C4F16" w:rsidRPr="000C4F16" w:rsidRDefault="000C4F16" w:rsidP="000C4F16">
            <w:pPr>
              <w:rPr>
                <w:rFonts w:ascii="Calibri" w:hAnsi="Calibri" w:cs="Calibri"/>
                <w:sz w:val="16"/>
                <w:szCs w:val="16"/>
                <w:lang w:val="es-GT" w:eastAsia="es-GT"/>
              </w:rPr>
            </w:pPr>
            <w:r w:rsidRPr="000C4F16">
              <w:rPr>
                <w:rFonts w:ascii="Calibri" w:hAnsi="Calibri" w:cs="Calibri"/>
                <w:sz w:val="16"/>
                <w:szCs w:val="16"/>
                <w:lang w:val="es-GT" w:eastAsia="es-GT"/>
              </w:rPr>
              <w:t xml:space="preserve">Técnico III, Operador de Administración de Recursos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18429D82" w14:textId="3A5EF35D" w:rsidR="000C4F16" w:rsidRPr="000C4F16" w:rsidRDefault="000C4F16" w:rsidP="000C4F16">
            <w:pPr>
              <w:jc w:val="center"/>
              <w:rPr>
                <w:rFonts w:ascii="Calibri" w:hAnsi="Calibri" w:cs="Calibri"/>
                <w:sz w:val="22"/>
                <w:szCs w:val="22"/>
                <w:lang w:val="es-GT" w:eastAsia="es-GT"/>
              </w:rPr>
            </w:pPr>
            <w:r>
              <w:rPr>
                <w:rFonts w:ascii="Calibri" w:hAnsi="Calibri" w:cs="Calibri"/>
                <w:sz w:val="22"/>
                <w:szCs w:val="22"/>
                <w:lang w:val="es-GT" w:eastAsia="es-GT"/>
              </w:rPr>
              <w:t>5</w:t>
            </w:r>
          </w:p>
        </w:tc>
        <w:tc>
          <w:tcPr>
            <w:tcW w:w="600" w:type="dxa"/>
            <w:tcBorders>
              <w:top w:val="nil"/>
              <w:left w:val="nil"/>
              <w:bottom w:val="single" w:sz="4" w:space="0" w:color="auto"/>
              <w:right w:val="single" w:sz="4" w:space="0" w:color="auto"/>
            </w:tcBorders>
            <w:shd w:val="clear" w:color="auto" w:fill="auto"/>
            <w:noWrap/>
            <w:vAlign w:val="center"/>
            <w:hideMark/>
          </w:tcPr>
          <w:p w14:paraId="4EA141D1" w14:textId="22D81D54" w:rsidR="000C4F16" w:rsidRPr="000C4F16" w:rsidRDefault="000C4F16" w:rsidP="000C4F16">
            <w:pPr>
              <w:jc w:val="center"/>
              <w:rPr>
                <w:rFonts w:ascii="Calibri" w:hAnsi="Calibri" w:cs="Calibri"/>
                <w:sz w:val="22"/>
                <w:szCs w:val="22"/>
                <w:lang w:val="es-GT" w:eastAsia="es-GT"/>
              </w:rPr>
            </w:pPr>
            <w:r>
              <w:rPr>
                <w:rFonts w:ascii="Calibri" w:hAnsi="Calibri" w:cs="Calibri"/>
                <w:sz w:val="22"/>
                <w:szCs w:val="22"/>
                <w:lang w:val="es-GT" w:eastAsia="es-GT"/>
              </w:rPr>
              <w:t>9</w:t>
            </w:r>
          </w:p>
        </w:tc>
      </w:tr>
    </w:tbl>
    <w:p w14:paraId="719C0A3A" w14:textId="77777777" w:rsidR="000C4F16" w:rsidRDefault="000C4F16" w:rsidP="000C4F16">
      <w:pPr>
        <w:spacing w:line="360" w:lineRule="auto"/>
        <w:ind w:left="1080"/>
        <w:jc w:val="right"/>
        <w:rPr>
          <w:rFonts w:ascii="Arial" w:hAnsi="Arial" w:cs="Arial"/>
          <w:b/>
          <w:sz w:val="22"/>
          <w:szCs w:val="22"/>
        </w:rPr>
      </w:pPr>
    </w:p>
    <w:p w14:paraId="1EBCA6B9" w14:textId="2C36BC8E" w:rsidR="000C4F16" w:rsidRDefault="000C4F16" w:rsidP="000C4F16">
      <w:pPr>
        <w:spacing w:line="360" w:lineRule="auto"/>
        <w:ind w:left="1080"/>
        <w:jc w:val="right"/>
        <w:rPr>
          <w:rFonts w:ascii="Calibri" w:eastAsia="Calibri" w:hAnsi="Calibri"/>
          <w:lang w:val="es-GT" w:eastAsia="es-GT"/>
        </w:rPr>
      </w:pPr>
      <w:r>
        <w:fldChar w:fldCharType="begin"/>
      </w:r>
      <w:r>
        <w:instrText xml:space="preserve"> LINK </w:instrText>
      </w:r>
      <w:r w:rsidR="00513E2D">
        <w:instrText xml:space="preserve">Excel.Sheet.12 "C:\\Users\\parriola\\Documents\\2024\\Recursos Humanos\\MOF\\07_Organigrama_nominales.xlsx" "Dirección de Ejecución!F11C10:F21C16" </w:instrText>
      </w:r>
      <w:r>
        <w:instrText xml:space="preserve">\a \f 4 \h </w:instrText>
      </w:r>
      <w:r>
        <w:fldChar w:fldCharType="separate"/>
      </w:r>
    </w:p>
    <w:p w14:paraId="0A413C7F" w14:textId="1EE447D9" w:rsidR="000C4F16" w:rsidRDefault="000C4F16" w:rsidP="000C4F16">
      <w:pPr>
        <w:spacing w:line="360" w:lineRule="auto"/>
        <w:ind w:left="1080"/>
        <w:jc w:val="right"/>
        <w:rPr>
          <w:rFonts w:ascii="Arial" w:hAnsi="Arial" w:cs="Arial"/>
          <w:b/>
          <w:sz w:val="22"/>
          <w:szCs w:val="22"/>
        </w:rPr>
      </w:pPr>
      <w:r>
        <w:rPr>
          <w:rFonts w:ascii="Arial" w:hAnsi="Arial" w:cs="Arial"/>
          <w:b/>
          <w:sz w:val="22"/>
          <w:szCs w:val="22"/>
        </w:rPr>
        <w:fldChar w:fldCharType="end"/>
      </w:r>
    </w:p>
    <w:p w14:paraId="03BA9D7F" w14:textId="77777777" w:rsidR="000C4F16" w:rsidRDefault="000C4F16" w:rsidP="000C4F16">
      <w:pPr>
        <w:spacing w:line="360" w:lineRule="auto"/>
        <w:ind w:left="1080"/>
        <w:jc w:val="right"/>
        <w:rPr>
          <w:rFonts w:ascii="Arial" w:hAnsi="Arial" w:cs="Arial"/>
          <w:b/>
          <w:sz w:val="22"/>
          <w:szCs w:val="22"/>
        </w:rPr>
      </w:pPr>
    </w:p>
    <w:p w14:paraId="0AC6E931" w14:textId="77777777" w:rsidR="000C4F16" w:rsidRDefault="000C4F16" w:rsidP="000C4F16">
      <w:pPr>
        <w:spacing w:line="360" w:lineRule="auto"/>
        <w:ind w:left="1080"/>
        <w:jc w:val="right"/>
        <w:rPr>
          <w:rFonts w:ascii="Arial" w:hAnsi="Arial" w:cs="Arial"/>
          <w:b/>
          <w:sz w:val="22"/>
          <w:szCs w:val="22"/>
        </w:rPr>
      </w:pPr>
    </w:p>
    <w:p w14:paraId="0BECA7AA" w14:textId="77777777" w:rsidR="000C4F16" w:rsidRDefault="000C4F16" w:rsidP="000C4F16">
      <w:pPr>
        <w:spacing w:line="360" w:lineRule="auto"/>
        <w:ind w:left="1080"/>
        <w:jc w:val="right"/>
        <w:rPr>
          <w:rFonts w:ascii="Arial" w:hAnsi="Arial" w:cs="Arial"/>
          <w:b/>
          <w:sz w:val="22"/>
          <w:szCs w:val="22"/>
        </w:rPr>
      </w:pPr>
    </w:p>
    <w:p w14:paraId="10E8D457" w14:textId="77777777" w:rsidR="000C4F16" w:rsidRDefault="000C4F16" w:rsidP="000C4F16">
      <w:pPr>
        <w:spacing w:line="360" w:lineRule="auto"/>
        <w:ind w:left="1080"/>
        <w:jc w:val="right"/>
        <w:rPr>
          <w:rFonts w:ascii="Arial" w:hAnsi="Arial" w:cs="Arial"/>
          <w:b/>
          <w:sz w:val="22"/>
          <w:szCs w:val="22"/>
        </w:rPr>
      </w:pPr>
    </w:p>
    <w:p w14:paraId="4F26CE31" w14:textId="77777777" w:rsidR="000C4F16" w:rsidRDefault="000C4F16" w:rsidP="000C4F16">
      <w:pPr>
        <w:spacing w:line="360" w:lineRule="auto"/>
        <w:ind w:left="1080"/>
        <w:jc w:val="right"/>
        <w:rPr>
          <w:rFonts w:ascii="Arial" w:hAnsi="Arial" w:cs="Arial"/>
          <w:b/>
          <w:sz w:val="22"/>
          <w:szCs w:val="22"/>
        </w:rPr>
      </w:pPr>
    </w:p>
    <w:p w14:paraId="1EC11DAC" w14:textId="77777777" w:rsidR="000C4F16" w:rsidRDefault="000C4F16" w:rsidP="000C4F16">
      <w:pPr>
        <w:spacing w:line="360" w:lineRule="auto"/>
        <w:ind w:left="1080"/>
        <w:jc w:val="right"/>
        <w:rPr>
          <w:rFonts w:ascii="Arial" w:hAnsi="Arial" w:cs="Arial"/>
          <w:b/>
          <w:sz w:val="22"/>
          <w:szCs w:val="22"/>
        </w:rPr>
      </w:pPr>
    </w:p>
    <w:p w14:paraId="42E6A5B3" w14:textId="77777777" w:rsidR="003829CC" w:rsidRDefault="003829CC" w:rsidP="000C4F16">
      <w:pPr>
        <w:spacing w:line="360" w:lineRule="auto"/>
        <w:ind w:left="1080"/>
        <w:jc w:val="right"/>
        <w:rPr>
          <w:rFonts w:ascii="Arial" w:hAnsi="Arial" w:cs="Arial"/>
          <w:b/>
          <w:sz w:val="22"/>
          <w:szCs w:val="22"/>
        </w:rPr>
      </w:pPr>
    </w:p>
    <w:p w14:paraId="6D664A54" w14:textId="79E861EA" w:rsidR="003829CC" w:rsidRDefault="003829CC" w:rsidP="000002D4">
      <w:pPr>
        <w:spacing w:line="360" w:lineRule="auto"/>
        <w:ind w:left="1080"/>
        <w:rPr>
          <w:rFonts w:ascii="Calibri" w:eastAsia="Calibri" w:hAnsi="Calibri"/>
          <w:lang w:val="es-GT" w:eastAsia="es-GT"/>
        </w:rPr>
      </w:pPr>
      <w:r>
        <w:fldChar w:fldCharType="begin"/>
      </w:r>
      <w:r>
        <w:instrText xml:space="preserve"> LINK </w:instrText>
      </w:r>
      <w:r w:rsidR="00513E2D">
        <w:instrText xml:space="preserve">Excel.Sheet.12 "C:\\Users\\parriola\\Documents\\2024\\Recursos Humanos\\MOF\\07_Organigrama_nominales.xlsx" "Dirección de Ejecución!F11C2:F18C8" </w:instrText>
      </w:r>
      <w:r>
        <w:instrText xml:space="preserve">\a \f 4 \h </w:instrText>
      </w:r>
      <w:r>
        <w:fldChar w:fldCharType="separate"/>
      </w:r>
    </w:p>
    <w:p w14:paraId="462CEA56" w14:textId="77777777" w:rsidR="003829CC" w:rsidRDefault="003829CC" w:rsidP="000002D4">
      <w:pPr>
        <w:spacing w:line="360" w:lineRule="auto"/>
        <w:ind w:left="1080"/>
        <w:rPr>
          <w:rFonts w:ascii="Arial" w:hAnsi="Arial" w:cs="Arial"/>
          <w:b/>
          <w:sz w:val="22"/>
          <w:szCs w:val="22"/>
        </w:rPr>
      </w:pPr>
      <w:r>
        <w:rPr>
          <w:rFonts w:ascii="Arial" w:hAnsi="Arial" w:cs="Arial"/>
          <w:b/>
          <w:sz w:val="22"/>
          <w:szCs w:val="22"/>
        </w:rPr>
        <w:fldChar w:fldCharType="end"/>
      </w:r>
    </w:p>
    <w:p w14:paraId="256FACDB" w14:textId="71182413" w:rsidR="003829CC" w:rsidRDefault="003829CC" w:rsidP="000002D4">
      <w:pPr>
        <w:spacing w:line="360" w:lineRule="auto"/>
        <w:ind w:left="1080"/>
        <w:rPr>
          <w:rFonts w:ascii="Arial" w:hAnsi="Arial" w:cs="Arial"/>
          <w:b/>
          <w:sz w:val="22"/>
          <w:szCs w:val="22"/>
        </w:rPr>
      </w:pPr>
    </w:p>
    <w:p w14:paraId="72E38F65" w14:textId="77777777" w:rsidR="003829CC" w:rsidRDefault="003829CC" w:rsidP="000002D4">
      <w:pPr>
        <w:spacing w:line="360" w:lineRule="auto"/>
        <w:ind w:left="1080"/>
        <w:rPr>
          <w:rFonts w:ascii="Arial" w:hAnsi="Arial" w:cs="Arial"/>
          <w:b/>
          <w:sz w:val="22"/>
          <w:szCs w:val="22"/>
        </w:rPr>
      </w:pPr>
    </w:p>
    <w:p w14:paraId="1F0119F1" w14:textId="77777777" w:rsidR="003829CC" w:rsidRPr="003829CC" w:rsidRDefault="003829CC" w:rsidP="000002D4">
      <w:pPr>
        <w:spacing w:line="360" w:lineRule="auto"/>
        <w:ind w:left="1080"/>
        <w:rPr>
          <w:rFonts w:ascii="Arial" w:hAnsi="Arial" w:cs="Arial"/>
          <w:b/>
          <w:sz w:val="22"/>
          <w:szCs w:val="22"/>
        </w:rPr>
      </w:pPr>
    </w:p>
    <w:p w14:paraId="450E6692" w14:textId="77777777" w:rsidR="000C4F16" w:rsidRDefault="000C4F16" w:rsidP="000C4F16">
      <w:pPr>
        <w:spacing w:line="360" w:lineRule="auto"/>
        <w:ind w:left="1080"/>
        <w:rPr>
          <w:rFonts w:ascii="Arial" w:hAnsi="Arial" w:cs="Arial"/>
          <w:sz w:val="22"/>
          <w:szCs w:val="22"/>
        </w:rPr>
      </w:pPr>
    </w:p>
    <w:p w14:paraId="5481C043" w14:textId="77777777" w:rsidR="000C4F16" w:rsidRDefault="000C4F16" w:rsidP="000C4F16">
      <w:pPr>
        <w:spacing w:line="360" w:lineRule="auto"/>
        <w:ind w:left="1080"/>
        <w:rPr>
          <w:rFonts w:ascii="Arial" w:hAnsi="Arial" w:cs="Arial"/>
          <w:sz w:val="22"/>
          <w:szCs w:val="22"/>
        </w:rPr>
      </w:pPr>
    </w:p>
    <w:p w14:paraId="10B9A049" w14:textId="77777777" w:rsidR="000C4F16" w:rsidRDefault="000C4F16" w:rsidP="000C4F16">
      <w:pPr>
        <w:spacing w:line="360" w:lineRule="auto"/>
        <w:ind w:left="1080"/>
        <w:rPr>
          <w:rFonts w:ascii="Arial" w:hAnsi="Arial" w:cs="Arial"/>
          <w:sz w:val="22"/>
          <w:szCs w:val="22"/>
        </w:rPr>
      </w:pPr>
    </w:p>
    <w:p w14:paraId="3C46D11C" w14:textId="77777777" w:rsidR="000C4F16" w:rsidRDefault="000C4F16" w:rsidP="000C4F16">
      <w:pPr>
        <w:spacing w:line="360" w:lineRule="auto"/>
        <w:ind w:left="1080"/>
        <w:rPr>
          <w:rFonts w:ascii="Arial" w:hAnsi="Arial" w:cs="Arial"/>
          <w:sz w:val="22"/>
          <w:szCs w:val="22"/>
        </w:rPr>
      </w:pPr>
    </w:p>
    <w:p w14:paraId="48DF6B87" w14:textId="14C91550" w:rsidR="00005FE5" w:rsidRDefault="00005FE5">
      <w:pPr>
        <w:rPr>
          <w:rFonts w:ascii="Arial" w:hAnsi="Arial" w:cs="Arial"/>
          <w:sz w:val="22"/>
          <w:szCs w:val="22"/>
        </w:rPr>
      </w:pPr>
    </w:p>
    <w:p w14:paraId="01434E8C" w14:textId="0E28F1FB" w:rsidR="006F0B1E" w:rsidRDefault="006F0B1E">
      <w:pPr>
        <w:rPr>
          <w:rFonts w:ascii="Arial" w:hAnsi="Arial" w:cs="Arial"/>
          <w:sz w:val="22"/>
          <w:szCs w:val="22"/>
        </w:rPr>
      </w:pPr>
    </w:p>
    <w:p w14:paraId="53D7E899" w14:textId="1D0326B0" w:rsidR="006F0B1E" w:rsidRDefault="006F0B1E">
      <w:pPr>
        <w:rPr>
          <w:rFonts w:ascii="Arial" w:hAnsi="Arial" w:cs="Arial"/>
          <w:sz w:val="22"/>
          <w:szCs w:val="22"/>
        </w:rPr>
      </w:pPr>
    </w:p>
    <w:p w14:paraId="1CEFFBB7" w14:textId="3D9863C9" w:rsidR="006F0B1E" w:rsidRDefault="006F0B1E">
      <w:pPr>
        <w:rPr>
          <w:rFonts w:ascii="Arial" w:hAnsi="Arial" w:cs="Arial"/>
          <w:sz w:val="22"/>
          <w:szCs w:val="22"/>
        </w:rPr>
      </w:pPr>
    </w:p>
    <w:p w14:paraId="1A38FABA" w14:textId="16F769D8" w:rsidR="006F0B1E" w:rsidRDefault="006F0B1E">
      <w:pPr>
        <w:rPr>
          <w:rFonts w:ascii="Arial" w:hAnsi="Arial" w:cs="Arial"/>
          <w:sz w:val="22"/>
          <w:szCs w:val="22"/>
        </w:rPr>
      </w:pPr>
    </w:p>
    <w:p w14:paraId="2CA446C2" w14:textId="353B384D" w:rsidR="006F0B1E" w:rsidRDefault="006F0B1E">
      <w:pPr>
        <w:rPr>
          <w:rFonts w:ascii="Arial" w:hAnsi="Arial" w:cs="Arial"/>
          <w:sz w:val="22"/>
          <w:szCs w:val="22"/>
        </w:rPr>
      </w:pPr>
    </w:p>
    <w:p w14:paraId="3BEBA1D0" w14:textId="77777777" w:rsidR="006F0B1E" w:rsidRDefault="006F0B1E">
      <w:pPr>
        <w:rPr>
          <w:rFonts w:ascii="Arial" w:hAnsi="Arial" w:cs="Arial"/>
          <w:sz w:val="22"/>
          <w:szCs w:val="22"/>
        </w:rPr>
      </w:pPr>
    </w:p>
    <w:p w14:paraId="6B8C2A62" w14:textId="77777777" w:rsidR="000C4F16" w:rsidRDefault="000C4F16">
      <w:pPr>
        <w:rPr>
          <w:rFonts w:ascii="Arial" w:hAnsi="Arial" w:cs="Arial"/>
          <w:sz w:val="22"/>
          <w:szCs w:val="22"/>
        </w:rPr>
      </w:pPr>
    </w:p>
    <w:p w14:paraId="7B42EDE8" w14:textId="77777777" w:rsidR="000C4F16" w:rsidRDefault="000C4F16">
      <w:pPr>
        <w:rPr>
          <w:rFonts w:ascii="Arial" w:hAnsi="Arial" w:cs="Arial"/>
          <w:sz w:val="22"/>
          <w:szCs w:val="22"/>
        </w:rPr>
      </w:pPr>
    </w:p>
    <w:p w14:paraId="726994FB" w14:textId="77777777" w:rsidR="000C4F16" w:rsidRDefault="000C4F16">
      <w:pPr>
        <w:rPr>
          <w:rFonts w:ascii="Arial" w:hAnsi="Arial" w:cs="Arial"/>
          <w:sz w:val="22"/>
          <w:szCs w:val="22"/>
        </w:rPr>
      </w:pPr>
    </w:p>
    <w:p w14:paraId="57855C4A" w14:textId="2B145CB7" w:rsidR="000C4F16" w:rsidRDefault="002C09C7">
      <w:pPr>
        <w:rPr>
          <w:rFonts w:ascii="Arial" w:hAnsi="Arial" w:cs="Arial"/>
          <w:b/>
          <w:sz w:val="22"/>
          <w:szCs w:val="22"/>
        </w:rPr>
      </w:pPr>
      <w:r>
        <w:rPr>
          <w:rFonts w:ascii="Arial" w:hAnsi="Arial" w:cs="Arial"/>
          <w:b/>
          <w:sz w:val="22"/>
          <w:szCs w:val="22"/>
        </w:rPr>
        <w:lastRenderedPageBreak/>
        <w:t>Dirección</w:t>
      </w:r>
      <w:r w:rsidR="000C4F16" w:rsidRPr="000C4F16">
        <w:rPr>
          <w:rFonts w:ascii="Arial" w:hAnsi="Arial" w:cs="Arial"/>
          <w:b/>
          <w:sz w:val="22"/>
          <w:szCs w:val="22"/>
        </w:rPr>
        <w:t xml:space="preserve"> de Análisis de Datos de Evaluación e Investigación </w:t>
      </w:r>
    </w:p>
    <w:p w14:paraId="59691701" w14:textId="77777777" w:rsidR="00F40A05" w:rsidRPr="000C4F16" w:rsidRDefault="00F40A05">
      <w:pPr>
        <w:rPr>
          <w:rFonts w:ascii="Arial" w:hAnsi="Arial" w:cs="Arial"/>
          <w:b/>
          <w:sz w:val="22"/>
          <w:szCs w:val="22"/>
        </w:rPr>
      </w:pPr>
    </w:p>
    <w:p w14:paraId="32326D82" w14:textId="77777777" w:rsidR="000C4F16" w:rsidRDefault="000C4F16">
      <w:pPr>
        <w:rPr>
          <w:rFonts w:ascii="Arial" w:hAnsi="Arial" w:cs="Arial"/>
          <w:sz w:val="22"/>
          <w:szCs w:val="22"/>
        </w:rPr>
      </w:pPr>
    </w:p>
    <w:p w14:paraId="24DAC0A3" w14:textId="77777777" w:rsidR="000C4F16" w:rsidRDefault="000C4F16">
      <w:pPr>
        <w:rPr>
          <w:rFonts w:ascii="Arial" w:hAnsi="Arial" w:cs="Arial"/>
          <w:sz w:val="22"/>
          <w:szCs w:val="22"/>
        </w:rPr>
      </w:pPr>
    </w:p>
    <w:tbl>
      <w:tblPr>
        <w:tblW w:w="4200" w:type="dxa"/>
        <w:jc w:val="center"/>
        <w:tblCellMar>
          <w:left w:w="70" w:type="dxa"/>
          <w:right w:w="70" w:type="dxa"/>
        </w:tblCellMar>
        <w:tblLook w:val="04A0" w:firstRow="1" w:lastRow="0" w:firstColumn="1" w:lastColumn="0" w:noHBand="0" w:noVBand="1"/>
      </w:tblPr>
      <w:tblGrid>
        <w:gridCol w:w="3000"/>
        <w:gridCol w:w="600"/>
        <w:gridCol w:w="600"/>
      </w:tblGrid>
      <w:tr w:rsidR="002C09C7" w:rsidRPr="002C09C7" w14:paraId="611A367D" w14:textId="77777777" w:rsidTr="002C09C7">
        <w:trPr>
          <w:trHeight w:val="30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7758589" w14:textId="77777777" w:rsidR="002C09C7" w:rsidRPr="002C09C7" w:rsidRDefault="002C09C7" w:rsidP="002C09C7">
            <w:pPr>
              <w:rPr>
                <w:rFonts w:ascii="Calibri" w:hAnsi="Calibri" w:cs="Calibri"/>
                <w:b/>
                <w:bCs/>
                <w:sz w:val="16"/>
                <w:szCs w:val="16"/>
                <w:lang w:val="es-GT" w:eastAsia="es-GT"/>
              </w:rPr>
            </w:pPr>
            <w:r w:rsidRPr="002C09C7">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5290BCCC"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15A7CAC2"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R</w:t>
            </w:r>
          </w:p>
        </w:tc>
      </w:tr>
      <w:tr w:rsidR="002C09C7" w:rsidRPr="002C09C7" w14:paraId="4B254E7C" w14:textId="77777777" w:rsidTr="002C09C7">
        <w:trPr>
          <w:trHeight w:val="499"/>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5A93439" w14:textId="5BF35713" w:rsidR="002C09C7" w:rsidRPr="002C09C7" w:rsidRDefault="009B66F9" w:rsidP="002C09C7">
            <w:pPr>
              <w:rPr>
                <w:rFonts w:ascii="Calibri" w:hAnsi="Calibri" w:cs="Calibri"/>
                <w:b/>
                <w:bCs/>
                <w:sz w:val="16"/>
                <w:szCs w:val="16"/>
                <w:lang w:val="es-GT" w:eastAsia="es-GT"/>
              </w:rPr>
            </w:pPr>
            <w:r>
              <w:rPr>
                <w:rFonts w:ascii="Calibri" w:hAnsi="Calibri" w:cs="Calibri"/>
                <w:b/>
                <w:bCs/>
                <w:sz w:val="16"/>
                <w:szCs w:val="16"/>
                <w:lang w:val="es-GT" w:eastAsia="es-GT"/>
              </w:rPr>
              <w:t>Dirección</w:t>
            </w:r>
            <w:r w:rsidR="002C09C7" w:rsidRPr="002C09C7">
              <w:rPr>
                <w:rFonts w:ascii="Calibri" w:hAnsi="Calibri" w:cs="Calibri"/>
                <w:b/>
                <w:bCs/>
                <w:sz w:val="16"/>
                <w:szCs w:val="16"/>
                <w:lang w:val="es-GT" w:eastAsia="es-GT"/>
              </w:rPr>
              <w:t xml:space="preserve"> de Análisis de Datos de Evaluación e Investigación </w:t>
            </w:r>
          </w:p>
        </w:tc>
        <w:tc>
          <w:tcPr>
            <w:tcW w:w="600" w:type="dxa"/>
            <w:tcBorders>
              <w:top w:val="nil"/>
              <w:left w:val="nil"/>
              <w:bottom w:val="single" w:sz="4" w:space="0" w:color="auto"/>
              <w:right w:val="single" w:sz="4" w:space="0" w:color="auto"/>
            </w:tcBorders>
            <w:shd w:val="clear" w:color="auto" w:fill="auto"/>
            <w:noWrap/>
            <w:vAlign w:val="center"/>
            <w:hideMark/>
          </w:tcPr>
          <w:p w14:paraId="07454E3F"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08D76AB5"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1</w:t>
            </w:r>
          </w:p>
        </w:tc>
      </w:tr>
      <w:tr w:rsidR="002C09C7" w:rsidRPr="002C09C7" w14:paraId="7770C986" w14:textId="77777777" w:rsidTr="002C09C7">
        <w:trPr>
          <w:trHeight w:val="645"/>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140D5BE"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Subdirector Ejecutivo IV, Subdirector de Análisis de Datos de Evaluación e Investigación (S/E)</w:t>
            </w:r>
          </w:p>
        </w:tc>
        <w:tc>
          <w:tcPr>
            <w:tcW w:w="600" w:type="dxa"/>
            <w:tcBorders>
              <w:top w:val="nil"/>
              <w:left w:val="nil"/>
              <w:bottom w:val="single" w:sz="4" w:space="0" w:color="auto"/>
              <w:right w:val="single" w:sz="4" w:space="0" w:color="auto"/>
            </w:tcBorders>
            <w:shd w:val="clear" w:color="auto" w:fill="auto"/>
            <w:noWrap/>
            <w:vAlign w:val="center"/>
            <w:hideMark/>
          </w:tcPr>
          <w:p w14:paraId="5F54CD09"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534ACB94"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2C09C7" w:rsidRPr="002C09C7" w14:paraId="1CF60986" w14:textId="77777777" w:rsidTr="002C09C7">
        <w:trPr>
          <w:trHeight w:val="66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CF014F0"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 xml:space="preserve">Asistente Profesional IV, Asistente Administrativo de Análisis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61600D62"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3CEE4C68"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bl>
    <w:p w14:paraId="51ADC44F" w14:textId="77777777" w:rsidR="000C4F16" w:rsidRDefault="000C4F16">
      <w:pPr>
        <w:rPr>
          <w:rFonts w:ascii="Arial" w:hAnsi="Arial" w:cs="Arial"/>
          <w:sz w:val="22"/>
          <w:szCs w:val="22"/>
        </w:rPr>
      </w:pPr>
    </w:p>
    <w:p w14:paraId="1250DB40" w14:textId="77777777" w:rsidR="000C4F16" w:rsidRDefault="000C4F16">
      <w:pPr>
        <w:rPr>
          <w:rFonts w:ascii="Arial" w:hAnsi="Arial" w:cs="Arial"/>
          <w:sz w:val="22"/>
          <w:szCs w:val="22"/>
        </w:rPr>
      </w:pPr>
    </w:p>
    <w:p w14:paraId="61C8D581" w14:textId="77777777" w:rsidR="000C4F16" w:rsidRDefault="000C4F16">
      <w:pPr>
        <w:rPr>
          <w:rFonts w:ascii="Arial" w:hAnsi="Arial" w:cs="Arial"/>
          <w:sz w:val="22"/>
          <w:szCs w:val="22"/>
        </w:rPr>
      </w:pPr>
    </w:p>
    <w:p w14:paraId="7031D861" w14:textId="77777777" w:rsidR="002C09C7" w:rsidRDefault="002C09C7">
      <w:pPr>
        <w:rPr>
          <w:rFonts w:ascii="Arial" w:hAnsi="Arial" w:cs="Arial"/>
          <w:sz w:val="22"/>
          <w:szCs w:val="22"/>
        </w:rPr>
      </w:pPr>
    </w:p>
    <w:tbl>
      <w:tblPr>
        <w:tblpPr w:leftFromText="141" w:rightFromText="141" w:vertAnchor="text" w:horzAnchor="page" w:tblpX="6809" w:tblpY="49"/>
        <w:tblW w:w="4200" w:type="dxa"/>
        <w:tblCellMar>
          <w:left w:w="70" w:type="dxa"/>
          <w:right w:w="70" w:type="dxa"/>
        </w:tblCellMar>
        <w:tblLook w:val="04A0" w:firstRow="1" w:lastRow="0" w:firstColumn="1" w:lastColumn="0" w:noHBand="0" w:noVBand="1"/>
      </w:tblPr>
      <w:tblGrid>
        <w:gridCol w:w="3000"/>
        <w:gridCol w:w="600"/>
        <w:gridCol w:w="600"/>
      </w:tblGrid>
      <w:tr w:rsidR="00DA1906" w:rsidRPr="002C09C7" w14:paraId="78814383" w14:textId="77777777" w:rsidTr="00DA1906">
        <w:trPr>
          <w:trHeight w:val="300"/>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6DFDF87" w14:textId="77777777" w:rsidR="00DA1906" w:rsidRPr="002C09C7" w:rsidRDefault="00DA1906" w:rsidP="00DA1906">
            <w:pPr>
              <w:rPr>
                <w:rFonts w:ascii="Calibri" w:hAnsi="Calibri" w:cs="Calibri"/>
                <w:b/>
                <w:bCs/>
                <w:sz w:val="16"/>
                <w:szCs w:val="16"/>
                <w:lang w:val="es-GT" w:eastAsia="es-GT"/>
              </w:rPr>
            </w:pPr>
            <w:r w:rsidRPr="002C09C7">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758EF437" w14:textId="77777777" w:rsidR="00DA1906" w:rsidRPr="002C09C7" w:rsidRDefault="00DA1906" w:rsidP="00DA1906">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083BC856" w14:textId="77777777" w:rsidR="00DA1906" w:rsidRPr="002C09C7" w:rsidRDefault="00DA1906" w:rsidP="00DA1906">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R</w:t>
            </w:r>
          </w:p>
        </w:tc>
      </w:tr>
      <w:tr w:rsidR="00DA1906" w:rsidRPr="002C09C7" w14:paraId="79D7364F" w14:textId="77777777" w:rsidTr="00DA1906">
        <w:trPr>
          <w:trHeight w:val="43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207E23E" w14:textId="77777777" w:rsidR="00DA1906" w:rsidRPr="002C09C7" w:rsidRDefault="00DA1906" w:rsidP="00DA1906">
            <w:pPr>
              <w:rPr>
                <w:rFonts w:ascii="Calibri" w:hAnsi="Calibri" w:cs="Calibri"/>
                <w:b/>
                <w:bCs/>
                <w:sz w:val="16"/>
                <w:szCs w:val="16"/>
                <w:lang w:val="es-GT" w:eastAsia="es-GT"/>
              </w:rPr>
            </w:pPr>
            <w:r w:rsidRPr="002C09C7">
              <w:rPr>
                <w:rFonts w:ascii="Calibri" w:hAnsi="Calibri" w:cs="Calibri"/>
                <w:b/>
                <w:bCs/>
                <w:sz w:val="16"/>
                <w:szCs w:val="16"/>
                <w:lang w:val="es-GT" w:eastAsia="es-GT"/>
              </w:rPr>
              <w:t xml:space="preserve">Departamento de Análisis Cualitativo y Codificación </w:t>
            </w:r>
          </w:p>
        </w:tc>
        <w:tc>
          <w:tcPr>
            <w:tcW w:w="600" w:type="dxa"/>
            <w:tcBorders>
              <w:top w:val="nil"/>
              <w:left w:val="nil"/>
              <w:bottom w:val="single" w:sz="4" w:space="0" w:color="auto"/>
              <w:right w:val="single" w:sz="4" w:space="0" w:color="auto"/>
            </w:tcBorders>
            <w:shd w:val="clear" w:color="auto" w:fill="auto"/>
            <w:noWrap/>
            <w:vAlign w:val="center"/>
            <w:hideMark/>
          </w:tcPr>
          <w:p w14:paraId="537F1C7E" w14:textId="77777777" w:rsidR="00DA1906" w:rsidRPr="002C09C7" w:rsidRDefault="00DA1906" w:rsidP="00DA1906">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3</w:t>
            </w:r>
          </w:p>
        </w:tc>
        <w:tc>
          <w:tcPr>
            <w:tcW w:w="600" w:type="dxa"/>
            <w:tcBorders>
              <w:top w:val="nil"/>
              <w:left w:val="nil"/>
              <w:bottom w:val="single" w:sz="4" w:space="0" w:color="auto"/>
              <w:right w:val="single" w:sz="4" w:space="0" w:color="auto"/>
            </w:tcBorders>
            <w:shd w:val="clear" w:color="auto" w:fill="auto"/>
            <w:noWrap/>
            <w:vAlign w:val="center"/>
            <w:hideMark/>
          </w:tcPr>
          <w:p w14:paraId="4E7501E9" w14:textId="77777777" w:rsidR="00DA1906" w:rsidRPr="002C09C7" w:rsidRDefault="00DA1906" w:rsidP="00DA1906">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2</w:t>
            </w:r>
          </w:p>
        </w:tc>
      </w:tr>
      <w:tr w:rsidR="00DA1906" w:rsidRPr="002C09C7" w14:paraId="679969A9" w14:textId="77777777" w:rsidTr="00DA1906">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04B7FC4" w14:textId="2103A89F" w:rsidR="00DA1906" w:rsidRPr="002C09C7" w:rsidRDefault="00DA1906" w:rsidP="00DA1906">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V, Jefe del Departamento de Anál</w:t>
            </w:r>
            <w:r w:rsidR="00A524A7">
              <w:rPr>
                <w:rFonts w:ascii="Calibri" w:hAnsi="Calibri" w:cs="Calibri"/>
                <w:sz w:val="16"/>
                <w:szCs w:val="16"/>
                <w:lang w:val="es-GT" w:eastAsia="es-GT"/>
              </w:rPr>
              <w:t>isis Cualitativo y Codificación (</w:t>
            </w:r>
            <w:r w:rsidRPr="002C09C7">
              <w:rPr>
                <w:rFonts w:ascii="Calibri" w:hAnsi="Calibri" w:cs="Calibri"/>
                <w:sz w:val="16"/>
                <w:szCs w:val="16"/>
                <w:lang w:val="es-GT" w:eastAsia="es-GT"/>
              </w:rPr>
              <w:t>Administración</w:t>
            </w:r>
            <w:r w:rsidR="00A524A7">
              <w:rPr>
                <w:rFonts w:ascii="Calibri" w:hAnsi="Calibri" w:cs="Calibri"/>
                <w:sz w:val="16"/>
                <w:szCs w:val="16"/>
                <w:lang w:val="es-GT" w:eastAsia="es-GT"/>
              </w:rPr>
              <w:t>)</w:t>
            </w:r>
            <w:r w:rsidRPr="002C09C7">
              <w:rPr>
                <w:rFonts w:ascii="Calibri" w:hAnsi="Calibri" w:cs="Calibri"/>
                <w:sz w:val="16"/>
                <w:szCs w:val="16"/>
                <w:lang w:val="es-GT" w:eastAsia="es-GT"/>
              </w:rPr>
              <w:t xml:space="preserve"> </w:t>
            </w:r>
          </w:p>
        </w:tc>
        <w:tc>
          <w:tcPr>
            <w:tcW w:w="600" w:type="dxa"/>
            <w:tcBorders>
              <w:top w:val="nil"/>
              <w:left w:val="nil"/>
              <w:bottom w:val="single" w:sz="4" w:space="0" w:color="auto"/>
              <w:right w:val="single" w:sz="4" w:space="0" w:color="auto"/>
            </w:tcBorders>
            <w:shd w:val="clear" w:color="auto" w:fill="auto"/>
            <w:noWrap/>
            <w:vAlign w:val="center"/>
            <w:hideMark/>
          </w:tcPr>
          <w:p w14:paraId="7B7160D6" w14:textId="77777777" w:rsidR="00DA1906" w:rsidRPr="002C09C7" w:rsidRDefault="00DA1906" w:rsidP="00DA1906">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479CDB64" w14:textId="77777777" w:rsidR="00DA1906" w:rsidRPr="002C09C7" w:rsidRDefault="00DA1906" w:rsidP="00DA1906">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DA1906" w:rsidRPr="002C09C7" w14:paraId="3CD6ADF2" w14:textId="77777777" w:rsidTr="00DA1906">
        <w:trPr>
          <w:trHeight w:val="63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3776C8A" w14:textId="00E82484" w:rsidR="00DA1906" w:rsidRPr="002C09C7" w:rsidRDefault="00DA1906" w:rsidP="00DA1906">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I, Especialista en Anál</w:t>
            </w:r>
            <w:r w:rsidR="00A524A7">
              <w:rPr>
                <w:rFonts w:ascii="Calibri" w:hAnsi="Calibri" w:cs="Calibri"/>
                <w:sz w:val="16"/>
                <w:szCs w:val="16"/>
                <w:lang w:val="es-GT" w:eastAsia="es-GT"/>
              </w:rPr>
              <w:t>isis Cualitativo y Codificación</w:t>
            </w:r>
            <w:r w:rsidRPr="002C09C7">
              <w:rPr>
                <w:rFonts w:ascii="Calibri" w:hAnsi="Calibri" w:cs="Calibri"/>
                <w:sz w:val="16"/>
                <w:szCs w:val="16"/>
                <w:lang w:val="es-GT" w:eastAsia="es-GT"/>
              </w:rPr>
              <w:t xml:space="preserve"> </w:t>
            </w:r>
            <w:r w:rsidR="00A524A7">
              <w:rPr>
                <w:rFonts w:ascii="Calibri" w:hAnsi="Calibri" w:cs="Calibri"/>
                <w:sz w:val="16"/>
                <w:szCs w:val="16"/>
                <w:lang w:val="es-GT" w:eastAsia="es-GT"/>
              </w:rPr>
              <w:t>(</w:t>
            </w:r>
            <w:r w:rsidRPr="002C09C7">
              <w:rPr>
                <w:rFonts w:ascii="Calibri" w:hAnsi="Calibri" w:cs="Calibri"/>
                <w:sz w:val="16"/>
                <w:szCs w:val="16"/>
                <w:lang w:val="es-GT" w:eastAsia="es-GT"/>
              </w:rPr>
              <w:t>Administración</w:t>
            </w:r>
            <w:r w:rsidR="00A524A7">
              <w:rPr>
                <w:rFonts w:ascii="Calibri" w:hAnsi="Calibri" w:cs="Calibri"/>
                <w:sz w:val="16"/>
                <w:szCs w:val="16"/>
                <w:lang w:val="es-GT" w:eastAsia="es-GT"/>
              </w:rPr>
              <w:t>)</w:t>
            </w:r>
            <w:r w:rsidRPr="002C09C7">
              <w:rPr>
                <w:rFonts w:ascii="Calibri" w:hAnsi="Calibri" w:cs="Calibri"/>
                <w:sz w:val="16"/>
                <w:szCs w:val="16"/>
                <w:lang w:val="es-GT" w:eastAsia="es-GT"/>
              </w:rPr>
              <w:t xml:space="preserve"> </w:t>
            </w:r>
          </w:p>
        </w:tc>
        <w:tc>
          <w:tcPr>
            <w:tcW w:w="600" w:type="dxa"/>
            <w:tcBorders>
              <w:top w:val="nil"/>
              <w:left w:val="nil"/>
              <w:bottom w:val="single" w:sz="4" w:space="0" w:color="auto"/>
              <w:right w:val="single" w:sz="4" w:space="0" w:color="auto"/>
            </w:tcBorders>
            <w:shd w:val="clear" w:color="auto" w:fill="auto"/>
            <w:noWrap/>
            <w:vAlign w:val="center"/>
            <w:hideMark/>
          </w:tcPr>
          <w:p w14:paraId="178B8C14" w14:textId="77777777" w:rsidR="00DA1906" w:rsidRPr="002C09C7" w:rsidRDefault="00DA1906" w:rsidP="00DA1906">
            <w:pPr>
              <w:jc w:val="center"/>
              <w:rPr>
                <w:rFonts w:ascii="Calibri" w:hAnsi="Calibri" w:cs="Calibri"/>
                <w:sz w:val="22"/>
                <w:szCs w:val="22"/>
                <w:lang w:val="es-GT" w:eastAsia="es-GT"/>
              </w:rPr>
            </w:pPr>
            <w:r w:rsidRPr="002C09C7">
              <w:rPr>
                <w:rFonts w:ascii="Calibri" w:hAnsi="Calibri" w:cs="Calibri"/>
                <w:sz w:val="22"/>
                <w:szCs w:val="22"/>
                <w:lang w:val="es-GT" w:eastAsia="es-GT"/>
              </w:rPr>
              <w:t>2</w:t>
            </w:r>
          </w:p>
        </w:tc>
        <w:tc>
          <w:tcPr>
            <w:tcW w:w="600" w:type="dxa"/>
            <w:tcBorders>
              <w:top w:val="nil"/>
              <w:left w:val="nil"/>
              <w:bottom w:val="single" w:sz="4" w:space="0" w:color="auto"/>
              <w:right w:val="single" w:sz="4" w:space="0" w:color="auto"/>
            </w:tcBorders>
            <w:shd w:val="clear" w:color="auto" w:fill="auto"/>
            <w:noWrap/>
            <w:vAlign w:val="center"/>
            <w:hideMark/>
          </w:tcPr>
          <w:p w14:paraId="5F89999B" w14:textId="77777777" w:rsidR="00DA1906" w:rsidRPr="002C09C7" w:rsidRDefault="00DA1906" w:rsidP="00DA1906">
            <w:pPr>
              <w:jc w:val="center"/>
              <w:rPr>
                <w:rFonts w:ascii="Calibri" w:hAnsi="Calibri" w:cs="Calibri"/>
                <w:sz w:val="22"/>
                <w:szCs w:val="22"/>
                <w:lang w:val="es-GT" w:eastAsia="es-GT"/>
              </w:rPr>
            </w:pPr>
            <w:r w:rsidRPr="002C09C7">
              <w:rPr>
                <w:rFonts w:ascii="Calibri" w:hAnsi="Calibri" w:cs="Calibri"/>
                <w:sz w:val="22"/>
                <w:szCs w:val="22"/>
                <w:lang w:val="es-GT" w:eastAsia="es-GT"/>
              </w:rPr>
              <w:t>2</w:t>
            </w:r>
          </w:p>
        </w:tc>
      </w:tr>
    </w:tbl>
    <w:tbl>
      <w:tblPr>
        <w:tblpPr w:leftFromText="141" w:rightFromText="141" w:vertAnchor="text" w:horzAnchor="page" w:tblpX="1217" w:tblpY="-6"/>
        <w:tblW w:w="4200" w:type="dxa"/>
        <w:tblCellMar>
          <w:left w:w="70" w:type="dxa"/>
          <w:right w:w="70" w:type="dxa"/>
        </w:tblCellMar>
        <w:tblLook w:val="04A0" w:firstRow="1" w:lastRow="0" w:firstColumn="1" w:lastColumn="0" w:noHBand="0" w:noVBand="1"/>
      </w:tblPr>
      <w:tblGrid>
        <w:gridCol w:w="3000"/>
        <w:gridCol w:w="600"/>
        <w:gridCol w:w="600"/>
      </w:tblGrid>
      <w:tr w:rsidR="00DA1906" w:rsidRPr="002C09C7" w14:paraId="337AD31B" w14:textId="77777777" w:rsidTr="00DA1906">
        <w:trPr>
          <w:trHeight w:val="300"/>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2D6F079" w14:textId="77777777" w:rsidR="00DA1906" w:rsidRPr="002C09C7" w:rsidRDefault="00DA1906" w:rsidP="00DA1906">
            <w:pPr>
              <w:rPr>
                <w:rFonts w:ascii="Calibri" w:hAnsi="Calibri" w:cs="Calibri"/>
                <w:b/>
                <w:bCs/>
                <w:sz w:val="16"/>
                <w:szCs w:val="16"/>
                <w:lang w:val="es-GT" w:eastAsia="es-GT"/>
              </w:rPr>
            </w:pPr>
            <w:r w:rsidRPr="002C09C7">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7AD42B1E" w14:textId="77777777" w:rsidR="00DA1906" w:rsidRPr="002C09C7" w:rsidRDefault="00DA1906" w:rsidP="00DA1906">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388723F2" w14:textId="77777777" w:rsidR="00DA1906" w:rsidRPr="002C09C7" w:rsidRDefault="00DA1906" w:rsidP="00DA1906">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R</w:t>
            </w:r>
          </w:p>
        </w:tc>
      </w:tr>
      <w:tr w:rsidR="00DA1906" w:rsidRPr="002C09C7" w14:paraId="1203254D" w14:textId="77777777" w:rsidTr="00DA1906">
        <w:trPr>
          <w:trHeight w:val="435"/>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A0184A2" w14:textId="77777777" w:rsidR="00DA1906" w:rsidRPr="002C09C7" w:rsidRDefault="00DA1906" w:rsidP="00DA1906">
            <w:pPr>
              <w:rPr>
                <w:rFonts w:ascii="Calibri" w:hAnsi="Calibri" w:cs="Calibri"/>
                <w:b/>
                <w:bCs/>
                <w:sz w:val="16"/>
                <w:szCs w:val="16"/>
                <w:lang w:val="es-GT" w:eastAsia="es-GT"/>
              </w:rPr>
            </w:pPr>
            <w:r w:rsidRPr="002C09C7">
              <w:rPr>
                <w:rFonts w:ascii="Calibri" w:hAnsi="Calibri" w:cs="Calibri"/>
                <w:b/>
                <w:bCs/>
                <w:sz w:val="16"/>
                <w:szCs w:val="16"/>
                <w:lang w:val="es-GT" w:eastAsia="es-GT"/>
              </w:rPr>
              <w:t>Departamento de Análisis Cuantitativo</w:t>
            </w:r>
          </w:p>
        </w:tc>
        <w:tc>
          <w:tcPr>
            <w:tcW w:w="600" w:type="dxa"/>
            <w:tcBorders>
              <w:top w:val="nil"/>
              <w:left w:val="nil"/>
              <w:bottom w:val="single" w:sz="4" w:space="0" w:color="auto"/>
              <w:right w:val="single" w:sz="4" w:space="0" w:color="auto"/>
            </w:tcBorders>
            <w:shd w:val="clear" w:color="auto" w:fill="auto"/>
            <w:noWrap/>
            <w:vAlign w:val="center"/>
            <w:hideMark/>
          </w:tcPr>
          <w:p w14:paraId="7749FBD0" w14:textId="77777777" w:rsidR="00DA1906" w:rsidRPr="002C09C7" w:rsidRDefault="00DA1906" w:rsidP="00DA1906">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6C4E46E8" w14:textId="77777777" w:rsidR="00DA1906" w:rsidRPr="002C09C7" w:rsidRDefault="00DA1906" w:rsidP="00DA1906">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4</w:t>
            </w:r>
          </w:p>
        </w:tc>
      </w:tr>
      <w:tr w:rsidR="00DA1906" w:rsidRPr="002C09C7" w14:paraId="4078A931" w14:textId="77777777" w:rsidTr="00DA1906">
        <w:trPr>
          <w:trHeight w:val="66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DBAA78F" w14:textId="77777777" w:rsidR="00DA1906" w:rsidRPr="002C09C7" w:rsidRDefault="00DA1906" w:rsidP="00DA1906">
            <w:pPr>
              <w:rPr>
                <w:rFonts w:ascii="Calibri" w:hAnsi="Calibri" w:cs="Calibri"/>
                <w:sz w:val="16"/>
                <w:szCs w:val="16"/>
                <w:lang w:val="es-GT" w:eastAsia="es-GT"/>
              </w:rPr>
            </w:pPr>
            <w:r w:rsidRPr="002C09C7">
              <w:rPr>
                <w:rFonts w:ascii="Calibri" w:hAnsi="Calibri" w:cs="Calibri"/>
                <w:sz w:val="16"/>
                <w:szCs w:val="16"/>
                <w:lang w:val="es-GT" w:eastAsia="es-GT"/>
              </w:rPr>
              <w:t xml:space="preserve">Asesor Profesional Especializado IV, Jefe del Departamento de Análisis Cuantitativo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1CBACF5A" w14:textId="77777777" w:rsidR="00DA1906" w:rsidRPr="002C09C7" w:rsidRDefault="00DA1906" w:rsidP="00DA1906">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45B15E3A" w14:textId="77777777" w:rsidR="00DA1906" w:rsidRPr="002C09C7" w:rsidRDefault="00DA1906" w:rsidP="00DA1906">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r w:rsidR="00DA1906" w:rsidRPr="002C09C7" w14:paraId="10F994A9" w14:textId="77777777" w:rsidTr="00DA1906">
        <w:trPr>
          <w:trHeight w:val="630"/>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6FFF99A2" w14:textId="0C9609F7" w:rsidR="00DA1906" w:rsidRPr="002C09C7" w:rsidRDefault="00B331B5" w:rsidP="00DA1906">
            <w:pPr>
              <w:rPr>
                <w:rFonts w:ascii="Calibri" w:hAnsi="Calibri" w:cs="Calibri"/>
                <w:sz w:val="16"/>
                <w:szCs w:val="16"/>
                <w:lang w:val="es-GT" w:eastAsia="es-GT"/>
              </w:rPr>
            </w:pPr>
            <w:r>
              <w:rPr>
                <w:rFonts w:ascii="Calibri" w:hAnsi="Calibri" w:cs="Calibri"/>
                <w:sz w:val="16"/>
                <w:szCs w:val="16"/>
                <w:lang w:val="es-GT" w:eastAsia="es-GT"/>
              </w:rPr>
              <w:t>Profesional III, Profesional en</w:t>
            </w:r>
            <w:r w:rsidR="00DA1906" w:rsidRPr="002C09C7">
              <w:rPr>
                <w:rFonts w:ascii="Calibri" w:hAnsi="Calibri" w:cs="Calibri"/>
                <w:sz w:val="16"/>
                <w:szCs w:val="16"/>
                <w:lang w:val="es-GT" w:eastAsia="es-GT"/>
              </w:rPr>
              <w:t xml:space="preserve"> Análisis Cuantitativo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3BB5DE14" w14:textId="77777777" w:rsidR="00DA1906" w:rsidRPr="002C09C7" w:rsidRDefault="00DA1906" w:rsidP="00DA1906">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4B15736A" w14:textId="77777777" w:rsidR="00DA1906" w:rsidRPr="002C09C7" w:rsidRDefault="00DA1906" w:rsidP="00DA1906">
            <w:pPr>
              <w:jc w:val="center"/>
              <w:rPr>
                <w:rFonts w:ascii="Calibri" w:hAnsi="Calibri" w:cs="Calibri"/>
                <w:sz w:val="22"/>
                <w:szCs w:val="22"/>
                <w:lang w:val="es-GT" w:eastAsia="es-GT"/>
              </w:rPr>
            </w:pPr>
            <w:r w:rsidRPr="002C09C7">
              <w:rPr>
                <w:rFonts w:ascii="Calibri" w:hAnsi="Calibri" w:cs="Calibri"/>
                <w:sz w:val="22"/>
                <w:szCs w:val="22"/>
                <w:lang w:val="es-GT" w:eastAsia="es-GT"/>
              </w:rPr>
              <w:t>3</w:t>
            </w:r>
          </w:p>
        </w:tc>
      </w:tr>
    </w:tbl>
    <w:p w14:paraId="4346FF58" w14:textId="77777777" w:rsidR="002C09C7" w:rsidRDefault="002C09C7" w:rsidP="002C09C7">
      <w:pPr>
        <w:jc w:val="right"/>
        <w:rPr>
          <w:rFonts w:ascii="Arial" w:hAnsi="Arial" w:cs="Arial"/>
          <w:sz w:val="22"/>
          <w:szCs w:val="22"/>
        </w:rPr>
      </w:pPr>
    </w:p>
    <w:p w14:paraId="7E485BEE" w14:textId="77777777" w:rsidR="00DA1906" w:rsidRDefault="00DA1906" w:rsidP="002C09C7">
      <w:pPr>
        <w:jc w:val="right"/>
        <w:rPr>
          <w:rFonts w:ascii="Arial" w:hAnsi="Arial" w:cs="Arial"/>
          <w:sz w:val="22"/>
          <w:szCs w:val="22"/>
        </w:rPr>
      </w:pPr>
    </w:p>
    <w:p w14:paraId="38FBB41F" w14:textId="77777777" w:rsidR="00DA1906" w:rsidRDefault="00DA1906" w:rsidP="002C09C7">
      <w:pPr>
        <w:jc w:val="right"/>
        <w:rPr>
          <w:rFonts w:ascii="Arial" w:hAnsi="Arial" w:cs="Arial"/>
          <w:sz w:val="22"/>
          <w:szCs w:val="22"/>
        </w:rPr>
      </w:pPr>
    </w:p>
    <w:p w14:paraId="2B39CA14" w14:textId="77777777" w:rsidR="00DA1906" w:rsidRDefault="00DA1906" w:rsidP="002C09C7">
      <w:pPr>
        <w:jc w:val="right"/>
        <w:rPr>
          <w:rFonts w:ascii="Arial" w:hAnsi="Arial" w:cs="Arial"/>
          <w:sz w:val="22"/>
          <w:szCs w:val="22"/>
        </w:rPr>
      </w:pPr>
    </w:p>
    <w:p w14:paraId="630A194F" w14:textId="77777777" w:rsidR="00DA1906" w:rsidRDefault="00DA1906" w:rsidP="002C09C7">
      <w:pPr>
        <w:jc w:val="right"/>
        <w:rPr>
          <w:rFonts w:ascii="Arial" w:hAnsi="Arial" w:cs="Arial"/>
          <w:sz w:val="22"/>
          <w:szCs w:val="22"/>
        </w:rPr>
      </w:pPr>
    </w:p>
    <w:p w14:paraId="1579E6CF" w14:textId="77777777" w:rsidR="00DA1906" w:rsidRDefault="00DA1906" w:rsidP="002C09C7">
      <w:pPr>
        <w:jc w:val="right"/>
        <w:rPr>
          <w:rFonts w:ascii="Arial" w:hAnsi="Arial" w:cs="Arial"/>
          <w:sz w:val="22"/>
          <w:szCs w:val="22"/>
        </w:rPr>
      </w:pPr>
    </w:p>
    <w:p w14:paraId="00985763" w14:textId="77777777" w:rsidR="00DA1906" w:rsidRDefault="00DA1906" w:rsidP="002C09C7">
      <w:pPr>
        <w:jc w:val="right"/>
        <w:rPr>
          <w:rFonts w:ascii="Arial" w:hAnsi="Arial" w:cs="Arial"/>
          <w:sz w:val="22"/>
          <w:szCs w:val="22"/>
        </w:rPr>
      </w:pPr>
    </w:p>
    <w:p w14:paraId="6F5D2FAD" w14:textId="77777777" w:rsidR="00DA1906" w:rsidRDefault="00DA1906" w:rsidP="002C09C7">
      <w:pPr>
        <w:jc w:val="right"/>
        <w:rPr>
          <w:rFonts w:ascii="Arial" w:hAnsi="Arial" w:cs="Arial"/>
          <w:sz w:val="22"/>
          <w:szCs w:val="22"/>
        </w:rPr>
      </w:pPr>
    </w:p>
    <w:p w14:paraId="45827261" w14:textId="77777777" w:rsidR="00D57B5D" w:rsidRDefault="00D57B5D"/>
    <w:p w14:paraId="7552BE09" w14:textId="77777777" w:rsidR="00D57B5D" w:rsidRDefault="00D57B5D"/>
    <w:p w14:paraId="0763AFB9" w14:textId="77777777" w:rsidR="00D57B5D" w:rsidRDefault="00D57B5D"/>
    <w:p w14:paraId="70B39279" w14:textId="77777777" w:rsidR="000C4F16" w:rsidRDefault="000C4F16">
      <w:pPr>
        <w:rPr>
          <w:rFonts w:ascii="Arial" w:hAnsi="Arial" w:cs="Arial"/>
          <w:sz w:val="22"/>
          <w:szCs w:val="22"/>
        </w:rPr>
      </w:pPr>
    </w:p>
    <w:p w14:paraId="105132F3" w14:textId="77777777" w:rsidR="002C09C7" w:rsidRDefault="002C09C7">
      <w:pPr>
        <w:rPr>
          <w:rFonts w:ascii="Arial" w:hAnsi="Arial" w:cs="Arial"/>
          <w:sz w:val="22"/>
          <w:szCs w:val="22"/>
        </w:rPr>
      </w:pPr>
    </w:p>
    <w:p w14:paraId="161C4D73" w14:textId="77777777" w:rsidR="002C09C7" w:rsidRDefault="002C09C7">
      <w:pPr>
        <w:rPr>
          <w:rFonts w:ascii="Arial" w:hAnsi="Arial" w:cs="Arial"/>
          <w:sz w:val="22"/>
          <w:szCs w:val="22"/>
        </w:rPr>
      </w:pPr>
    </w:p>
    <w:p w14:paraId="56D3FEF5" w14:textId="77777777" w:rsidR="002C09C7" w:rsidRDefault="002C09C7">
      <w:pPr>
        <w:rPr>
          <w:rFonts w:ascii="Arial" w:hAnsi="Arial" w:cs="Arial"/>
          <w:sz w:val="22"/>
          <w:szCs w:val="22"/>
        </w:rPr>
      </w:pPr>
    </w:p>
    <w:p w14:paraId="1DE8D01A" w14:textId="77777777" w:rsidR="002C09C7" w:rsidRDefault="002C09C7">
      <w:pPr>
        <w:rPr>
          <w:rFonts w:ascii="Arial" w:hAnsi="Arial" w:cs="Arial"/>
          <w:sz w:val="22"/>
          <w:szCs w:val="22"/>
        </w:rPr>
      </w:pPr>
    </w:p>
    <w:p w14:paraId="078439C9" w14:textId="77777777" w:rsidR="002C09C7" w:rsidRDefault="002C09C7">
      <w:pPr>
        <w:rPr>
          <w:rFonts w:ascii="Arial" w:hAnsi="Arial" w:cs="Arial"/>
          <w:sz w:val="22"/>
          <w:szCs w:val="22"/>
        </w:rPr>
      </w:pPr>
    </w:p>
    <w:p w14:paraId="76A97A4E" w14:textId="77777777" w:rsidR="002C09C7" w:rsidRDefault="002C09C7">
      <w:pPr>
        <w:rPr>
          <w:rFonts w:ascii="Arial" w:hAnsi="Arial" w:cs="Arial"/>
          <w:sz w:val="22"/>
          <w:szCs w:val="22"/>
        </w:rPr>
      </w:pPr>
    </w:p>
    <w:p w14:paraId="5EC5FB92" w14:textId="77777777" w:rsidR="002C09C7" w:rsidRDefault="002C09C7">
      <w:pPr>
        <w:rPr>
          <w:rFonts w:ascii="Arial" w:hAnsi="Arial" w:cs="Arial"/>
          <w:sz w:val="22"/>
          <w:szCs w:val="22"/>
        </w:rPr>
      </w:pPr>
    </w:p>
    <w:p w14:paraId="6C50E5FB" w14:textId="77777777" w:rsidR="002C09C7" w:rsidRDefault="002C09C7">
      <w:pPr>
        <w:rPr>
          <w:rFonts w:ascii="Arial" w:hAnsi="Arial" w:cs="Arial"/>
          <w:sz w:val="22"/>
          <w:szCs w:val="22"/>
        </w:rPr>
      </w:pPr>
    </w:p>
    <w:p w14:paraId="7693B522" w14:textId="77777777" w:rsidR="002C09C7" w:rsidRDefault="002C09C7">
      <w:pPr>
        <w:rPr>
          <w:rFonts w:ascii="Arial" w:hAnsi="Arial" w:cs="Arial"/>
          <w:sz w:val="22"/>
          <w:szCs w:val="22"/>
        </w:rPr>
      </w:pPr>
    </w:p>
    <w:p w14:paraId="1B98C95F" w14:textId="77777777" w:rsidR="002C09C7" w:rsidRDefault="002C09C7">
      <w:pPr>
        <w:rPr>
          <w:rFonts w:ascii="Arial" w:hAnsi="Arial" w:cs="Arial"/>
          <w:sz w:val="22"/>
          <w:szCs w:val="22"/>
        </w:rPr>
      </w:pPr>
    </w:p>
    <w:p w14:paraId="4F720A44" w14:textId="77777777" w:rsidR="002C09C7" w:rsidRDefault="002C09C7">
      <w:pPr>
        <w:rPr>
          <w:rFonts w:ascii="Arial" w:hAnsi="Arial" w:cs="Arial"/>
          <w:sz w:val="22"/>
          <w:szCs w:val="22"/>
        </w:rPr>
      </w:pPr>
    </w:p>
    <w:p w14:paraId="6500BADA" w14:textId="77777777" w:rsidR="002C09C7" w:rsidRDefault="002C09C7">
      <w:pPr>
        <w:rPr>
          <w:rFonts w:ascii="Arial" w:hAnsi="Arial" w:cs="Arial"/>
          <w:sz w:val="22"/>
          <w:szCs w:val="22"/>
        </w:rPr>
      </w:pPr>
    </w:p>
    <w:p w14:paraId="680D2977" w14:textId="77777777" w:rsidR="002C09C7" w:rsidRDefault="002C09C7">
      <w:pPr>
        <w:rPr>
          <w:rFonts w:ascii="Arial" w:hAnsi="Arial" w:cs="Arial"/>
          <w:sz w:val="22"/>
          <w:szCs w:val="22"/>
        </w:rPr>
      </w:pPr>
    </w:p>
    <w:p w14:paraId="5BFCA620" w14:textId="77777777" w:rsidR="002C09C7" w:rsidRDefault="002C09C7">
      <w:pPr>
        <w:rPr>
          <w:rFonts w:ascii="Arial" w:hAnsi="Arial" w:cs="Arial"/>
          <w:sz w:val="22"/>
          <w:szCs w:val="22"/>
        </w:rPr>
      </w:pPr>
    </w:p>
    <w:p w14:paraId="067E090C" w14:textId="77777777" w:rsidR="002C09C7" w:rsidRDefault="002C09C7">
      <w:pPr>
        <w:rPr>
          <w:rFonts w:ascii="Arial" w:hAnsi="Arial" w:cs="Arial"/>
          <w:sz w:val="22"/>
          <w:szCs w:val="22"/>
        </w:rPr>
      </w:pPr>
    </w:p>
    <w:p w14:paraId="2C2DC8A8" w14:textId="77777777" w:rsidR="002C09C7" w:rsidRDefault="002C09C7">
      <w:pPr>
        <w:rPr>
          <w:rFonts w:ascii="Arial" w:hAnsi="Arial" w:cs="Arial"/>
          <w:sz w:val="22"/>
          <w:szCs w:val="22"/>
        </w:rPr>
      </w:pPr>
    </w:p>
    <w:p w14:paraId="7377B0D1" w14:textId="77777777" w:rsidR="002C09C7" w:rsidRDefault="002C09C7">
      <w:pPr>
        <w:rPr>
          <w:rFonts w:ascii="Arial" w:hAnsi="Arial" w:cs="Arial"/>
          <w:sz w:val="22"/>
          <w:szCs w:val="22"/>
        </w:rPr>
      </w:pPr>
    </w:p>
    <w:p w14:paraId="51C72F52" w14:textId="59AB791C" w:rsidR="002C09C7" w:rsidRDefault="002C09C7">
      <w:pPr>
        <w:rPr>
          <w:rFonts w:ascii="Arial" w:hAnsi="Arial" w:cs="Arial"/>
          <w:sz w:val="22"/>
          <w:szCs w:val="22"/>
        </w:rPr>
      </w:pPr>
    </w:p>
    <w:p w14:paraId="22520B21" w14:textId="4081B04E" w:rsidR="006F0B1E" w:rsidRDefault="006F0B1E">
      <w:pPr>
        <w:rPr>
          <w:rFonts w:ascii="Arial" w:hAnsi="Arial" w:cs="Arial"/>
          <w:sz w:val="22"/>
          <w:szCs w:val="22"/>
        </w:rPr>
      </w:pPr>
    </w:p>
    <w:p w14:paraId="4A556678" w14:textId="4948E408" w:rsidR="006F0B1E" w:rsidRDefault="006F0B1E">
      <w:pPr>
        <w:rPr>
          <w:rFonts w:ascii="Arial" w:hAnsi="Arial" w:cs="Arial"/>
          <w:sz w:val="22"/>
          <w:szCs w:val="22"/>
        </w:rPr>
      </w:pPr>
    </w:p>
    <w:p w14:paraId="0C60E9F7" w14:textId="7CFC6126" w:rsidR="006F0B1E" w:rsidRDefault="006F0B1E">
      <w:pPr>
        <w:rPr>
          <w:rFonts w:ascii="Arial" w:hAnsi="Arial" w:cs="Arial"/>
          <w:sz w:val="22"/>
          <w:szCs w:val="22"/>
        </w:rPr>
      </w:pPr>
    </w:p>
    <w:p w14:paraId="7927E663" w14:textId="0ABE6046" w:rsidR="006F0B1E" w:rsidRDefault="006F0B1E">
      <w:pPr>
        <w:rPr>
          <w:rFonts w:ascii="Arial" w:hAnsi="Arial" w:cs="Arial"/>
          <w:sz w:val="22"/>
          <w:szCs w:val="22"/>
        </w:rPr>
      </w:pPr>
    </w:p>
    <w:p w14:paraId="44801E18" w14:textId="77777777" w:rsidR="006F0B1E" w:rsidRDefault="006F0B1E">
      <w:pPr>
        <w:rPr>
          <w:rFonts w:ascii="Arial" w:hAnsi="Arial" w:cs="Arial"/>
          <w:sz w:val="22"/>
          <w:szCs w:val="22"/>
        </w:rPr>
      </w:pPr>
    </w:p>
    <w:p w14:paraId="7C896905" w14:textId="77777777" w:rsidR="002C09C7" w:rsidRDefault="002C09C7">
      <w:pPr>
        <w:rPr>
          <w:rFonts w:ascii="Arial" w:hAnsi="Arial" w:cs="Arial"/>
          <w:sz w:val="22"/>
          <w:szCs w:val="22"/>
        </w:rPr>
      </w:pPr>
    </w:p>
    <w:p w14:paraId="3E8ED00A" w14:textId="77777777" w:rsidR="002C09C7" w:rsidRPr="002C09C7" w:rsidRDefault="002C09C7">
      <w:pPr>
        <w:rPr>
          <w:rFonts w:ascii="Arial" w:hAnsi="Arial" w:cs="Arial"/>
          <w:b/>
          <w:sz w:val="22"/>
          <w:szCs w:val="22"/>
        </w:rPr>
      </w:pPr>
    </w:p>
    <w:p w14:paraId="4DD51D49" w14:textId="7C9EE7A4" w:rsidR="002C09C7" w:rsidRDefault="002C09C7">
      <w:pPr>
        <w:rPr>
          <w:rFonts w:ascii="Arial" w:hAnsi="Arial" w:cs="Arial"/>
          <w:b/>
          <w:sz w:val="22"/>
          <w:szCs w:val="22"/>
        </w:rPr>
      </w:pPr>
      <w:r>
        <w:rPr>
          <w:rFonts w:ascii="Arial" w:hAnsi="Arial" w:cs="Arial"/>
          <w:b/>
          <w:sz w:val="22"/>
          <w:szCs w:val="22"/>
        </w:rPr>
        <w:lastRenderedPageBreak/>
        <w:t>Dirección</w:t>
      </w:r>
      <w:r w:rsidRPr="002C09C7">
        <w:rPr>
          <w:rFonts w:ascii="Arial" w:hAnsi="Arial" w:cs="Arial"/>
          <w:b/>
          <w:sz w:val="22"/>
          <w:szCs w:val="22"/>
        </w:rPr>
        <w:t xml:space="preserve"> de </w:t>
      </w:r>
      <w:r>
        <w:rPr>
          <w:rFonts w:ascii="Arial" w:hAnsi="Arial" w:cs="Arial"/>
          <w:b/>
          <w:sz w:val="22"/>
          <w:szCs w:val="22"/>
        </w:rPr>
        <w:t xml:space="preserve">Estándares Educativos y Divulgación </w:t>
      </w:r>
    </w:p>
    <w:p w14:paraId="055801C1" w14:textId="77777777" w:rsidR="002C09C7" w:rsidRDefault="002C09C7">
      <w:pPr>
        <w:rPr>
          <w:rFonts w:ascii="Arial" w:hAnsi="Arial" w:cs="Arial"/>
          <w:b/>
          <w:sz w:val="22"/>
          <w:szCs w:val="22"/>
        </w:rPr>
      </w:pPr>
    </w:p>
    <w:p w14:paraId="23EF28D3" w14:textId="77777777" w:rsidR="002C09C7" w:rsidRDefault="002C09C7">
      <w:pPr>
        <w:rPr>
          <w:rFonts w:ascii="Arial" w:hAnsi="Arial" w:cs="Arial"/>
          <w:b/>
          <w:sz w:val="22"/>
          <w:szCs w:val="22"/>
        </w:rPr>
      </w:pPr>
    </w:p>
    <w:tbl>
      <w:tblPr>
        <w:tblW w:w="4200" w:type="dxa"/>
        <w:jc w:val="center"/>
        <w:tblCellMar>
          <w:left w:w="70" w:type="dxa"/>
          <w:right w:w="70" w:type="dxa"/>
        </w:tblCellMar>
        <w:tblLook w:val="04A0" w:firstRow="1" w:lastRow="0" w:firstColumn="1" w:lastColumn="0" w:noHBand="0" w:noVBand="1"/>
      </w:tblPr>
      <w:tblGrid>
        <w:gridCol w:w="3000"/>
        <w:gridCol w:w="600"/>
        <w:gridCol w:w="600"/>
      </w:tblGrid>
      <w:tr w:rsidR="002C09C7" w:rsidRPr="002C09C7" w14:paraId="476C04AE" w14:textId="77777777" w:rsidTr="002C09C7">
        <w:trPr>
          <w:trHeight w:val="30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127151" w14:textId="77777777" w:rsidR="002C09C7" w:rsidRPr="002C09C7" w:rsidRDefault="002C09C7" w:rsidP="002C09C7">
            <w:pPr>
              <w:rPr>
                <w:rFonts w:ascii="Calibri" w:hAnsi="Calibri" w:cs="Calibri"/>
                <w:b/>
                <w:bCs/>
                <w:sz w:val="16"/>
                <w:szCs w:val="16"/>
                <w:lang w:val="es-GT" w:eastAsia="es-GT"/>
              </w:rPr>
            </w:pPr>
            <w:r w:rsidRPr="002C09C7">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0791FAE9"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06535EE4"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R</w:t>
            </w:r>
          </w:p>
        </w:tc>
      </w:tr>
      <w:tr w:rsidR="002C09C7" w:rsidRPr="002C09C7" w14:paraId="0723693A" w14:textId="77777777" w:rsidTr="002C09C7">
        <w:trPr>
          <w:trHeight w:val="499"/>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5FC555D" w14:textId="6D51CAEC" w:rsidR="002C09C7" w:rsidRPr="002C09C7" w:rsidRDefault="009B66F9" w:rsidP="002C09C7">
            <w:pPr>
              <w:rPr>
                <w:rFonts w:ascii="Calibri" w:hAnsi="Calibri" w:cs="Calibri"/>
                <w:b/>
                <w:bCs/>
                <w:sz w:val="16"/>
                <w:szCs w:val="16"/>
                <w:lang w:val="es-GT" w:eastAsia="es-GT"/>
              </w:rPr>
            </w:pPr>
            <w:r>
              <w:rPr>
                <w:rFonts w:ascii="Calibri" w:hAnsi="Calibri" w:cs="Calibri"/>
                <w:b/>
                <w:bCs/>
                <w:sz w:val="16"/>
                <w:szCs w:val="16"/>
                <w:lang w:val="es-GT" w:eastAsia="es-GT"/>
              </w:rPr>
              <w:t>Dirección</w:t>
            </w:r>
            <w:r w:rsidR="002C09C7" w:rsidRPr="002C09C7">
              <w:rPr>
                <w:rFonts w:ascii="Calibri" w:hAnsi="Calibri" w:cs="Calibri"/>
                <w:b/>
                <w:bCs/>
                <w:sz w:val="16"/>
                <w:szCs w:val="16"/>
                <w:lang w:val="es-GT" w:eastAsia="es-GT"/>
              </w:rPr>
              <w:t xml:space="preserve"> de Estándares Educativos y Divulgación </w:t>
            </w:r>
          </w:p>
        </w:tc>
        <w:tc>
          <w:tcPr>
            <w:tcW w:w="600" w:type="dxa"/>
            <w:tcBorders>
              <w:top w:val="nil"/>
              <w:left w:val="nil"/>
              <w:bottom w:val="single" w:sz="4" w:space="0" w:color="auto"/>
              <w:right w:val="single" w:sz="4" w:space="0" w:color="auto"/>
            </w:tcBorders>
            <w:shd w:val="clear" w:color="auto" w:fill="auto"/>
            <w:noWrap/>
            <w:vAlign w:val="center"/>
            <w:hideMark/>
          </w:tcPr>
          <w:p w14:paraId="0C639593"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7</w:t>
            </w:r>
          </w:p>
        </w:tc>
        <w:tc>
          <w:tcPr>
            <w:tcW w:w="600" w:type="dxa"/>
            <w:tcBorders>
              <w:top w:val="nil"/>
              <w:left w:val="nil"/>
              <w:bottom w:val="single" w:sz="4" w:space="0" w:color="auto"/>
              <w:right w:val="single" w:sz="4" w:space="0" w:color="auto"/>
            </w:tcBorders>
            <w:shd w:val="clear" w:color="auto" w:fill="auto"/>
            <w:noWrap/>
            <w:vAlign w:val="center"/>
            <w:hideMark/>
          </w:tcPr>
          <w:p w14:paraId="636DD223"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6</w:t>
            </w:r>
          </w:p>
        </w:tc>
      </w:tr>
      <w:tr w:rsidR="002C09C7" w:rsidRPr="002C09C7" w14:paraId="678F8635"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48887BF"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Subdirector Ejecutivo III, Subdirector de Estándares Educativos y Divulgación  (S/E)</w:t>
            </w:r>
          </w:p>
        </w:tc>
        <w:tc>
          <w:tcPr>
            <w:tcW w:w="600" w:type="dxa"/>
            <w:tcBorders>
              <w:top w:val="nil"/>
              <w:left w:val="nil"/>
              <w:bottom w:val="single" w:sz="4" w:space="0" w:color="auto"/>
              <w:right w:val="single" w:sz="4" w:space="0" w:color="auto"/>
            </w:tcBorders>
            <w:shd w:val="clear" w:color="auto" w:fill="auto"/>
            <w:noWrap/>
            <w:vAlign w:val="center"/>
            <w:hideMark/>
          </w:tcPr>
          <w:p w14:paraId="34CC94A3"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276EFA92"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r w:rsidR="002C09C7" w:rsidRPr="002C09C7" w14:paraId="44E9F98C"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81C90ED"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 xml:space="preserve">Asistente Profesional III, Asistente Administrativo de Divulgación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4AF07644"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05F5E1F4"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2C09C7" w:rsidRPr="002C09C7" w14:paraId="6F1D51EB"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F175AA1" w14:textId="3BAB502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I, Especialista en Elabora</w:t>
            </w:r>
            <w:r w:rsidR="00A524A7">
              <w:rPr>
                <w:rFonts w:ascii="Calibri" w:hAnsi="Calibri" w:cs="Calibri"/>
                <w:sz w:val="16"/>
                <w:szCs w:val="16"/>
                <w:lang w:val="es-GT" w:eastAsia="es-GT"/>
              </w:rPr>
              <w:t>ción de Material de Divulgación</w:t>
            </w:r>
            <w:r w:rsidRPr="002C09C7">
              <w:rPr>
                <w:rFonts w:ascii="Calibri" w:hAnsi="Calibri" w:cs="Calibri"/>
                <w:sz w:val="16"/>
                <w:szCs w:val="16"/>
                <w:lang w:val="es-GT" w:eastAsia="es-GT"/>
              </w:rPr>
              <w:t xml:space="preserve"> </w:t>
            </w:r>
            <w:r w:rsidR="00DA1906">
              <w:rPr>
                <w:rFonts w:ascii="Calibri" w:hAnsi="Calibri" w:cs="Calibri"/>
                <w:sz w:val="16"/>
                <w:szCs w:val="16"/>
                <w:lang w:val="es-GT" w:eastAsia="es-GT"/>
              </w:rPr>
              <w:t>(</w:t>
            </w:r>
            <w:r w:rsidRPr="002C09C7">
              <w:rPr>
                <w:rFonts w:ascii="Calibri" w:hAnsi="Calibri" w:cs="Calibri"/>
                <w:sz w:val="16"/>
                <w:szCs w:val="16"/>
                <w:lang w:val="es-GT" w:eastAsia="es-GT"/>
              </w:rPr>
              <w:t>Educación</w:t>
            </w:r>
            <w:r w:rsidR="00DA1906">
              <w:rPr>
                <w:rFonts w:ascii="Calibri" w:hAnsi="Calibri" w:cs="Calibri"/>
                <w:sz w:val="16"/>
                <w:szCs w:val="16"/>
                <w:lang w:val="es-GT" w:eastAsia="es-GT"/>
              </w:rPr>
              <w:t>)</w:t>
            </w:r>
            <w:r w:rsidRPr="002C09C7">
              <w:rPr>
                <w:rFonts w:ascii="Calibri" w:hAnsi="Calibri" w:cs="Calibri"/>
                <w:sz w:val="16"/>
                <w:szCs w:val="16"/>
                <w:lang w:val="es-GT" w:eastAsia="es-GT"/>
              </w:rPr>
              <w:t xml:space="preserve">  </w:t>
            </w:r>
          </w:p>
        </w:tc>
        <w:tc>
          <w:tcPr>
            <w:tcW w:w="600" w:type="dxa"/>
            <w:tcBorders>
              <w:top w:val="nil"/>
              <w:left w:val="nil"/>
              <w:bottom w:val="single" w:sz="4" w:space="0" w:color="auto"/>
              <w:right w:val="single" w:sz="4" w:space="0" w:color="auto"/>
            </w:tcBorders>
            <w:shd w:val="clear" w:color="auto" w:fill="auto"/>
            <w:noWrap/>
            <w:vAlign w:val="center"/>
            <w:hideMark/>
          </w:tcPr>
          <w:p w14:paraId="1DFCCC79"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063D0CB6"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2C09C7" w:rsidRPr="002C09C7" w14:paraId="0D34889B"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2DCA03A" w14:textId="0624EAED"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I, Espec</w:t>
            </w:r>
            <w:r w:rsidR="00A524A7">
              <w:rPr>
                <w:rFonts w:ascii="Calibri" w:hAnsi="Calibri" w:cs="Calibri"/>
                <w:sz w:val="16"/>
                <w:szCs w:val="16"/>
                <w:lang w:val="es-GT" w:eastAsia="es-GT"/>
              </w:rPr>
              <w:t>ialista en Edición de Contenido</w:t>
            </w:r>
            <w:r w:rsidRPr="002C09C7">
              <w:rPr>
                <w:rFonts w:ascii="Calibri" w:hAnsi="Calibri" w:cs="Calibri"/>
                <w:sz w:val="16"/>
                <w:szCs w:val="16"/>
                <w:lang w:val="es-GT" w:eastAsia="es-GT"/>
              </w:rPr>
              <w:t xml:space="preserve"> </w:t>
            </w:r>
            <w:r w:rsidR="00DA1906">
              <w:rPr>
                <w:rFonts w:ascii="Calibri" w:hAnsi="Calibri" w:cs="Calibri"/>
                <w:sz w:val="16"/>
                <w:szCs w:val="16"/>
                <w:lang w:val="es-GT" w:eastAsia="es-GT"/>
              </w:rPr>
              <w:t>(</w:t>
            </w:r>
            <w:r w:rsidRPr="002C09C7">
              <w:rPr>
                <w:rFonts w:ascii="Calibri" w:hAnsi="Calibri" w:cs="Calibri"/>
                <w:sz w:val="16"/>
                <w:szCs w:val="16"/>
                <w:lang w:val="es-GT" w:eastAsia="es-GT"/>
              </w:rPr>
              <w:t>Administración</w:t>
            </w:r>
            <w:r w:rsidR="00DA1906">
              <w:rPr>
                <w:rFonts w:ascii="Calibri" w:hAnsi="Calibri" w:cs="Calibri"/>
                <w:sz w:val="16"/>
                <w:szCs w:val="16"/>
                <w:lang w:val="es-GT" w:eastAsia="es-GT"/>
              </w:rPr>
              <w:t>)</w:t>
            </w:r>
          </w:p>
        </w:tc>
        <w:tc>
          <w:tcPr>
            <w:tcW w:w="600" w:type="dxa"/>
            <w:tcBorders>
              <w:top w:val="nil"/>
              <w:left w:val="nil"/>
              <w:bottom w:val="single" w:sz="4" w:space="0" w:color="auto"/>
              <w:right w:val="single" w:sz="4" w:space="0" w:color="auto"/>
            </w:tcBorders>
            <w:shd w:val="clear" w:color="auto" w:fill="auto"/>
            <w:noWrap/>
            <w:vAlign w:val="center"/>
            <w:hideMark/>
          </w:tcPr>
          <w:p w14:paraId="74FBB4A6"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774E2D80"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2C09C7" w:rsidRPr="002C09C7" w14:paraId="0E26ED5C"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33695496" w14:textId="3BDB2CA1"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w:t>
            </w:r>
            <w:r w:rsidR="00A524A7">
              <w:rPr>
                <w:rFonts w:ascii="Calibri" w:hAnsi="Calibri" w:cs="Calibri"/>
                <w:sz w:val="16"/>
                <w:szCs w:val="16"/>
                <w:lang w:val="es-GT" w:eastAsia="es-GT"/>
              </w:rPr>
              <w:t>zado II, Especialista en Diseño</w:t>
            </w:r>
            <w:r w:rsidRPr="002C09C7">
              <w:rPr>
                <w:rFonts w:ascii="Calibri" w:hAnsi="Calibri" w:cs="Calibri"/>
                <w:sz w:val="16"/>
                <w:szCs w:val="16"/>
                <w:lang w:val="es-GT" w:eastAsia="es-GT"/>
              </w:rPr>
              <w:t xml:space="preserve"> </w:t>
            </w:r>
            <w:r w:rsidR="00DA1906">
              <w:rPr>
                <w:rFonts w:ascii="Calibri" w:hAnsi="Calibri" w:cs="Calibri"/>
                <w:sz w:val="16"/>
                <w:szCs w:val="16"/>
                <w:lang w:val="es-GT" w:eastAsia="es-GT"/>
              </w:rPr>
              <w:t>(</w:t>
            </w:r>
            <w:r w:rsidRPr="002C09C7">
              <w:rPr>
                <w:rFonts w:ascii="Calibri" w:hAnsi="Calibri" w:cs="Calibri"/>
                <w:sz w:val="16"/>
                <w:szCs w:val="16"/>
                <w:lang w:val="es-GT" w:eastAsia="es-GT"/>
              </w:rPr>
              <w:t>Administración</w:t>
            </w:r>
            <w:r w:rsidR="00DA1906">
              <w:rPr>
                <w:rFonts w:ascii="Calibri" w:hAnsi="Calibri" w:cs="Calibri"/>
                <w:sz w:val="16"/>
                <w:szCs w:val="16"/>
                <w:lang w:val="es-GT" w:eastAsia="es-GT"/>
              </w:rPr>
              <w:t>)</w:t>
            </w:r>
          </w:p>
        </w:tc>
        <w:tc>
          <w:tcPr>
            <w:tcW w:w="600" w:type="dxa"/>
            <w:tcBorders>
              <w:top w:val="nil"/>
              <w:left w:val="nil"/>
              <w:bottom w:val="single" w:sz="4" w:space="0" w:color="auto"/>
              <w:right w:val="single" w:sz="4" w:space="0" w:color="auto"/>
            </w:tcBorders>
            <w:shd w:val="clear" w:color="auto" w:fill="auto"/>
            <w:noWrap/>
            <w:vAlign w:val="center"/>
            <w:hideMark/>
          </w:tcPr>
          <w:p w14:paraId="6ADED3C2"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016EAE72"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2C09C7" w:rsidRPr="002C09C7" w14:paraId="1D6BC4B6"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66CA0C4" w14:textId="186F1818"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istente Profesional III, E</w:t>
            </w:r>
            <w:r w:rsidR="00A524A7">
              <w:rPr>
                <w:rFonts w:ascii="Calibri" w:hAnsi="Calibri" w:cs="Calibri"/>
                <w:sz w:val="16"/>
                <w:szCs w:val="16"/>
                <w:lang w:val="es-GT" w:eastAsia="es-GT"/>
              </w:rPr>
              <w:t>ncargado de Ilustración</w:t>
            </w:r>
            <w:r w:rsidRPr="002C09C7">
              <w:rPr>
                <w:rFonts w:ascii="Calibri" w:hAnsi="Calibri" w:cs="Calibri"/>
                <w:sz w:val="16"/>
                <w:szCs w:val="16"/>
                <w:lang w:val="es-GT" w:eastAsia="es-GT"/>
              </w:rPr>
              <w:t xml:space="preserve"> </w:t>
            </w:r>
            <w:r w:rsidR="00DA1906">
              <w:rPr>
                <w:rFonts w:ascii="Calibri" w:hAnsi="Calibri" w:cs="Calibri"/>
                <w:sz w:val="16"/>
                <w:szCs w:val="16"/>
                <w:lang w:val="es-GT" w:eastAsia="es-GT"/>
              </w:rPr>
              <w:t>(</w:t>
            </w:r>
            <w:r w:rsidRPr="002C09C7">
              <w:rPr>
                <w:rFonts w:ascii="Calibri" w:hAnsi="Calibri" w:cs="Calibri"/>
                <w:sz w:val="16"/>
                <w:szCs w:val="16"/>
                <w:lang w:val="es-GT" w:eastAsia="es-GT"/>
              </w:rPr>
              <w:t>Ilustración</w:t>
            </w:r>
            <w:r w:rsidR="00DA1906">
              <w:rPr>
                <w:rFonts w:ascii="Calibri" w:hAnsi="Calibri" w:cs="Calibri"/>
                <w:sz w:val="16"/>
                <w:szCs w:val="16"/>
                <w:lang w:val="es-GT" w:eastAsia="es-GT"/>
              </w:rPr>
              <w:t>)</w:t>
            </w:r>
            <w:r w:rsidRPr="002C09C7">
              <w:rPr>
                <w:rFonts w:ascii="Calibri" w:hAnsi="Calibri" w:cs="Calibri"/>
                <w:sz w:val="16"/>
                <w:szCs w:val="16"/>
                <w:lang w:val="es-GT" w:eastAsia="es-GT"/>
              </w:rPr>
              <w:t xml:space="preserve"> </w:t>
            </w:r>
          </w:p>
        </w:tc>
        <w:tc>
          <w:tcPr>
            <w:tcW w:w="600" w:type="dxa"/>
            <w:tcBorders>
              <w:top w:val="nil"/>
              <w:left w:val="nil"/>
              <w:bottom w:val="single" w:sz="4" w:space="0" w:color="auto"/>
              <w:right w:val="single" w:sz="4" w:space="0" w:color="auto"/>
            </w:tcBorders>
            <w:shd w:val="clear" w:color="auto" w:fill="auto"/>
            <w:noWrap/>
            <w:vAlign w:val="center"/>
            <w:hideMark/>
          </w:tcPr>
          <w:p w14:paraId="106042FB"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57F642C1"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r w:rsidR="002C09C7" w:rsidRPr="002C09C7" w14:paraId="3E92C4EF"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A664D23" w14:textId="78D4D15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 Especi</w:t>
            </w:r>
            <w:r w:rsidR="00A524A7">
              <w:rPr>
                <w:rFonts w:ascii="Calibri" w:hAnsi="Calibri" w:cs="Calibri"/>
                <w:sz w:val="16"/>
                <w:szCs w:val="16"/>
                <w:lang w:val="es-GT" w:eastAsia="es-GT"/>
              </w:rPr>
              <w:t xml:space="preserve">alista en Mediación Pedagógica </w:t>
            </w:r>
            <w:r w:rsidR="00DA1906">
              <w:rPr>
                <w:rFonts w:ascii="Calibri" w:hAnsi="Calibri" w:cs="Calibri"/>
                <w:sz w:val="16"/>
                <w:szCs w:val="16"/>
                <w:lang w:val="es-GT" w:eastAsia="es-GT"/>
              </w:rPr>
              <w:t>(</w:t>
            </w:r>
            <w:r w:rsidRPr="002C09C7">
              <w:rPr>
                <w:rFonts w:ascii="Calibri" w:hAnsi="Calibri" w:cs="Calibri"/>
                <w:sz w:val="16"/>
                <w:szCs w:val="16"/>
                <w:lang w:val="es-GT" w:eastAsia="es-GT"/>
              </w:rPr>
              <w:t>Administración</w:t>
            </w:r>
            <w:r w:rsidR="00DA1906">
              <w:rPr>
                <w:rFonts w:ascii="Calibri" w:hAnsi="Calibri" w:cs="Calibri"/>
                <w:sz w:val="16"/>
                <w:szCs w:val="16"/>
                <w:lang w:val="es-GT" w:eastAsia="es-GT"/>
              </w:rPr>
              <w:t>)</w:t>
            </w:r>
            <w:r w:rsidRPr="002C09C7">
              <w:rPr>
                <w:rFonts w:ascii="Calibri" w:hAnsi="Calibri" w:cs="Calibri"/>
                <w:sz w:val="16"/>
                <w:szCs w:val="16"/>
                <w:lang w:val="es-GT" w:eastAsia="es-GT"/>
              </w:rPr>
              <w:t xml:space="preserve"> </w:t>
            </w:r>
          </w:p>
        </w:tc>
        <w:tc>
          <w:tcPr>
            <w:tcW w:w="600" w:type="dxa"/>
            <w:tcBorders>
              <w:top w:val="nil"/>
              <w:left w:val="nil"/>
              <w:bottom w:val="single" w:sz="4" w:space="0" w:color="auto"/>
              <w:right w:val="single" w:sz="4" w:space="0" w:color="auto"/>
            </w:tcBorders>
            <w:shd w:val="clear" w:color="auto" w:fill="auto"/>
            <w:noWrap/>
            <w:vAlign w:val="center"/>
            <w:hideMark/>
          </w:tcPr>
          <w:p w14:paraId="51AA1B72"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05EBB531"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r w:rsidR="002C09C7" w:rsidRPr="002C09C7" w14:paraId="112B33A7"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EAEDDCD" w14:textId="757FEBB8" w:rsidR="00DA1906"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 xml:space="preserve">Asesor Profesional Especializado </w:t>
            </w:r>
            <w:r w:rsidR="00DA1906">
              <w:rPr>
                <w:rFonts w:ascii="Calibri" w:hAnsi="Calibri" w:cs="Calibri"/>
                <w:sz w:val="16"/>
                <w:szCs w:val="16"/>
                <w:lang w:val="es-GT" w:eastAsia="es-GT"/>
              </w:rPr>
              <w:t>II, Especialista en Divulgación</w:t>
            </w:r>
          </w:p>
          <w:p w14:paraId="1F99DE24" w14:textId="626BDA9F"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 xml:space="preserve"> </w:t>
            </w:r>
            <w:r w:rsidR="00DA1906">
              <w:rPr>
                <w:rFonts w:ascii="Calibri" w:hAnsi="Calibri" w:cs="Calibri"/>
                <w:sz w:val="16"/>
                <w:szCs w:val="16"/>
                <w:lang w:val="es-GT" w:eastAsia="es-GT"/>
              </w:rPr>
              <w:t>(</w:t>
            </w:r>
            <w:r w:rsidRPr="002C09C7">
              <w:rPr>
                <w:rFonts w:ascii="Calibri" w:hAnsi="Calibri" w:cs="Calibri"/>
                <w:sz w:val="16"/>
                <w:szCs w:val="16"/>
                <w:lang w:val="es-GT" w:eastAsia="es-GT"/>
              </w:rPr>
              <w:t>Administración</w:t>
            </w:r>
            <w:r w:rsidR="00DA1906">
              <w:rPr>
                <w:rFonts w:ascii="Calibri" w:hAnsi="Calibri" w:cs="Calibri"/>
                <w:sz w:val="16"/>
                <w:szCs w:val="16"/>
                <w:lang w:val="es-GT" w:eastAsia="es-GT"/>
              </w:rPr>
              <w:t>)</w:t>
            </w:r>
            <w:r w:rsidRPr="002C09C7">
              <w:rPr>
                <w:rFonts w:ascii="Calibri" w:hAnsi="Calibri" w:cs="Calibri"/>
                <w:sz w:val="16"/>
                <w:szCs w:val="16"/>
                <w:lang w:val="es-GT" w:eastAsia="es-GT"/>
              </w:rPr>
              <w:t xml:space="preserve"> </w:t>
            </w:r>
          </w:p>
        </w:tc>
        <w:tc>
          <w:tcPr>
            <w:tcW w:w="600" w:type="dxa"/>
            <w:tcBorders>
              <w:top w:val="nil"/>
              <w:left w:val="nil"/>
              <w:bottom w:val="single" w:sz="4" w:space="0" w:color="auto"/>
              <w:right w:val="single" w:sz="4" w:space="0" w:color="auto"/>
            </w:tcBorders>
            <w:shd w:val="clear" w:color="auto" w:fill="auto"/>
            <w:noWrap/>
            <w:vAlign w:val="center"/>
            <w:hideMark/>
          </w:tcPr>
          <w:p w14:paraId="6CEBD255"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2DF0FD1E"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2C09C7" w:rsidRPr="002C09C7" w14:paraId="7C19DBA0" w14:textId="77777777" w:rsidTr="002C09C7">
        <w:trPr>
          <w:trHeight w:val="66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16959A5" w14:textId="606EA902"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 Especia</w:t>
            </w:r>
            <w:r w:rsidR="00A524A7">
              <w:rPr>
                <w:rFonts w:ascii="Calibri" w:hAnsi="Calibri" w:cs="Calibri"/>
                <w:sz w:val="16"/>
                <w:szCs w:val="16"/>
                <w:lang w:val="es-GT" w:eastAsia="es-GT"/>
              </w:rPr>
              <w:t>lista en Medios de Divulgación (</w:t>
            </w:r>
            <w:r w:rsidRPr="002C09C7">
              <w:rPr>
                <w:rFonts w:ascii="Calibri" w:hAnsi="Calibri" w:cs="Calibri"/>
                <w:sz w:val="16"/>
                <w:szCs w:val="16"/>
                <w:lang w:val="es-GT" w:eastAsia="es-GT"/>
              </w:rPr>
              <w:t>Educación</w:t>
            </w:r>
            <w:r w:rsidR="00A524A7">
              <w:rPr>
                <w:rFonts w:ascii="Calibri" w:hAnsi="Calibri" w:cs="Calibri"/>
                <w:sz w:val="16"/>
                <w:szCs w:val="16"/>
                <w:lang w:val="es-GT" w:eastAsia="es-GT"/>
              </w:rPr>
              <w:t>)</w:t>
            </w:r>
            <w:r w:rsidRPr="002C09C7">
              <w:rPr>
                <w:rFonts w:ascii="Calibri" w:hAnsi="Calibri" w:cs="Calibri"/>
                <w:sz w:val="16"/>
                <w:szCs w:val="16"/>
                <w:lang w:val="es-GT" w:eastAsia="es-GT"/>
              </w:rPr>
              <w:t xml:space="preserve"> </w:t>
            </w:r>
          </w:p>
        </w:tc>
        <w:tc>
          <w:tcPr>
            <w:tcW w:w="600" w:type="dxa"/>
            <w:tcBorders>
              <w:top w:val="nil"/>
              <w:left w:val="nil"/>
              <w:bottom w:val="single" w:sz="4" w:space="0" w:color="auto"/>
              <w:right w:val="single" w:sz="4" w:space="0" w:color="auto"/>
            </w:tcBorders>
            <w:shd w:val="clear" w:color="auto" w:fill="auto"/>
            <w:noWrap/>
            <w:vAlign w:val="center"/>
            <w:hideMark/>
          </w:tcPr>
          <w:p w14:paraId="01A0EFD4"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161D462D"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r w:rsidR="002C09C7" w:rsidRPr="002C09C7" w14:paraId="04981E5F" w14:textId="77777777" w:rsidTr="002C09C7">
        <w:trPr>
          <w:trHeight w:val="69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70B8612" w14:textId="273BB62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 Especialista en Pr</w:t>
            </w:r>
            <w:r w:rsidR="00A524A7">
              <w:rPr>
                <w:rFonts w:ascii="Calibri" w:hAnsi="Calibri" w:cs="Calibri"/>
                <w:sz w:val="16"/>
                <w:szCs w:val="16"/>
                <w:lang w:val="es-GT" w:eastAsia="es-GT"/>
              </w:rPr>
              <w:t>omoción, Difusión y Divulgación</w:t>
            </w:r>
            <w:r w:rsidRPr="002C09C7">
              <w:rPr>
                <w:rFonts w:ascii="Calibri" w:hAnsi="Calibri" w:cs="Calibri"/>
                <w:sz w:val="16"/>
                <w:szCs w:val="16"/>
                <w:lang w:val="es-GT" w:eastAsia="es-GT"/>
              </w:rPr>
              <w:t xml:space="preserve"> </w:t>
            </w:r>
            <w:r w:rsidR="00A524A7">
              <w:rPr>
                <w:rFonts w:ascii="Calibri" w:hAnsi="Calibri" w:cs="Calibri"/>
                <w:sz w:val="16"/>
                <w:szCs w:val="16"/>
                <w:lang w:val="es-GT" w:eastAsia="es-GT"/>
              </w:rPr>
              <w:t>(</w:t>
            </w:r>
            <w:r w:rsidRPr="002C09C7">
              <w:rPr>
                <w:rFonts w:ascii="Calibri" w:hAnsi="Calibri" w:cs="Calibri"/>
                <w:sz w:val="16"/>
                <w:szCs w:val="16"/>
                <w:lang w:val="es-GT" w:eastAsia="es-GT"/>
              </w:rPr>
              <w:t>Administración</w:t>
            </w:r>
            <w:r w:rsidR="00A524A7">
              <w:rPr>
                <w:rFonts w:ascii="Calibri" w:hAnsi="Calibri" w:cs="Calibri"/>
                <w:sz w:val="16"/>
                <w:szCs w:val="16"/>
                <w:lang w:val="es-GT" w:eastAsia="es-GT"/>
              </w:rPr>
              <w:t>)</w:t>
            </w:r>
            <w:r w:rsidRPr="002C09C7">
              <w:rPr>
                <w:rFonts w:ascii="Calibri" w:hAnsi="Calibri" w:cs="Calibri"/>
                <w:sz w:val="16"/>
                <w:szCs w:val="16"/>
                <w:lang w:val="es-GT" w:eastAsia="es-GT"/>
              </w:rPr>
              <w:t xml:space="preserve"> </w:t>
            </w:r>
          </w:p>
        </w:tc>
        <w:tc>
          <w:tcPr>
            <w:tcW w:w="600" w:type="dxa"/>
            <w:tcBorders>
              <w:top w:val="nil"/>
              <w:left w:val="nil"/>
              <w:bottom w:val="single" w:sz="4" w:space="0" w:color="auto"/>
              <w:right w:val="single" w:sz="4" w:space="0" w:color="auto"/>
            </w:tcBorders>
            <w:shd w:val="clear" w:color="auto" w:fill="auto"/>
            <w:noWrap/>
            <w:vAlign w:val="center"/>
            <w:hideMark/>
          </w:tcPr>
          <w:p w14:paraId="602322D9"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3EFCD585"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r w:rsidR="002C09C7" w:rsidRPr="002C09C7" w14:paraId="57A3DB38" w14:textId="77777777" w:rsidTr="002C09C7">
        <w:trPr>
          <w:trHeight w:val="525"/>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5AD1C7D3" w14:textId="033D6AFF"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istente Profesional III, E</w:t>
            </w:r>
            <w:r w:rsidR="00A524A7">
              <w:rPr>
                <w:rFonts w:ascii="Calibri" w:hAnsi="Calibri" w:cs="Calibri"/>
                <w:sz w:val="16"/>
                <w:szCs w:val="16"/>
                <w:lang w:val="es-GT" w:eastAsia="es-GT"/>
              </w:rPr>
              <w:t>ncargado de Atención al Público</w:t>
            </w:r>
            <w:r w:rsidRPr="002C09C7">
              <w:rPr>
                <w:rFonts w:ascii="Calibri" w:hAnsi="Calibri" w:cs="Calibri"/>
                <w:sz w:val="16"/>
                <w:szCs w:val="16"/>
                <w:lang w:val="es-GT" w:eastAsia="es-GT"/>
              </w:rPr>
              <w:t xml:space="preserve"> </w:t>
            </w:r>
            <w:r w:rsidR="00A524A7">
              <w:rPr>
                <w:rFonts w:ascii="Calibri" w:hAnsi="Calibri" w:cs="Calibri"/>
                <w:sz w:val="16"/>
                <w:szCs w:val="16"/>
                <w:lang w:val="es-GT" w:eastAsia="es-GT"/>
              </w:rPr>
              <w:t>(</w:t>
            </w:r>
            <w:r w:rsidRPr="002C09C7">
              <w:rPr>
                <w:rFonts w:ascii="Calibri" w:hAnsi="Calibri" w:cs="Calibri"/>
                <w:sz w:val="16"/>
                <w:szCs w:val="16"/>
                <w:lang w:val="es-GT" w:eastAsia="es-GT"/>
              </w:rPr>
              <w:t>Administración</w:t>
            </w:r>
            <w:r w:rsidR="00A524A7">
              <w:rPr>
                <w:rFonts w:ascii="Calibri" w:hAnsi="Calibri" w:cs="Calibri"/>
                <w:sz w:val="16"/>
                <w:szCs w:val="16"/>
                <w:lang w:val="es-GT" w:eastAsia="es-GT"/>
              </w:rPr>
              <w:t>)</w:t>
            </w:r>
            <w:r w:rsidRPr="002C09C7">
              <w:rPr>
                <w:rFonts w:ascii="Calibri" w:hAnsi="Calibri" w:cs="Calibri"/>
                <w:sz w:val="16"/>
                <w:szCs w:val="16"/>
                <w:lang w:val="es-GT" w:eastAsia="es-GT"/>
              </w:rPr>
              <w:t xml:space="preserve"> </w:t>
            </w:r>
          </w:p>
        </w:tc>
        <w:tc>
          <w:tcPr>
            <w:tcW w:w="600" w:type="dxa"/>
            <w:tcBorders>
              <w:top w:val="nil"/>
              <w:left w:val="nil"/>
              <w:bottom w:val="single" w:sz="4" w:space="0" w:color="auto"/>
              <w:right w:val="single" w:sz="4" w:space="0" w:color="auto"/>
            </w:tcBorders>
            <w:shd w:val="clear" w:color="auto" w:fill="auto"/>
            <w:noWrap/>
            <w:vAlign w:val="center"/>
            <w:hideMark/>
          </w:tcPr>
          <w:p w14:paraId="3CEBD506"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3E582C2F"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bl>
    <w:p w14:paraId="40E46D0F" w14:textId="16590DD9" w:rsidR="002C09C7" w:rsidRDefault="002C09C7">
      <w:pPr>
        <w:rPr>
          <w:rFonts w:ascii="Arial" w:hAnsi="Arial" w:cs="Arial"/>
          <w:b/>
          <w:sz w:val="22"/>
          <w:szCs w:val="22"/>
        </w:rPr>
      </w:pPr>
    </w:p>
    <w:p w14:paraId="71750CCB" w14:textId="77777777" w:rsidR="00D57B5D" w:rsidRPr="002C09C7" w:rsidRDefault="00D57B5D">
      <w:pPr>
        <w:rPr>
          <w:rFonts w:ascii="Arial" w:hAnsi="Arial" w:cs="Arial"/>
          <w:b/>
          <w:sz w:val="22"/>
          <w:szCs w:val="22"/>
        </w:rPr>
      </w:pPr>
    </w:p>
    <w:p w14:paraId="25D8280E" w14:textId="020F4F32" w:rsidR="002C09C7" w:rsidRDefault="002C09C7">
      <w:pPr>
        <w:rPr>
          <w:rFonts w:ascii="Arial" w:hAnsi="Arial" w:cs="Arial"/>
          <w:sz w:val="22"/>
          <w:szCs w:val="22"/>
        </w:rPr>
      </w:pPr>
    </w:p>
    <w:p w14:paraId="205DE7CA" w14:textId="4D91F3D2" w:rsidR="006F0B1E" w:rsidRDefault="006F0B1E">
      <w:pPr>
        <w:rPr>
          <w:rFonts w:ascii="Arial" w:hAnsi="Arial" w:cs="Arial"/>
          <w:sz w:val="22"/>
          <w:szCs w:val="22"/>
        </w:rPr>
      </w:pPr>
    </w:p>
    <w:p w14:paraId="73439C0C" w14:textId="03C6739F" w:rsidR="006F0B1E" w:rsidRDefault="006F0B1E">
      <w:pPr>
        <w:rPr>
          <w:rFonts w:ascii="Arial" w:hAnsi="Arial" w:cs="Arial"/>
          <w:sz w:val="22"/>
          <w:szCs w:val="22"/>
        </w:rPr>
      </w:pPr>
    </w:p>
    <w:p w14:paraId="6F4E4698" w14:textId="28F71906" w:rsidR="006F0B1E" w:rsidRDefault="006F0B1E">
      <w:pPr>
        <w:rPr>
          <w:rFonts w:ascii="Arial" w:hAnsi="Arial" w:cs="Arial"/>
          <w:sz w:val="22"/>
          <w:szCs w:val="22"/>
        </w:rPr>
      </w:pPr>
    </w:p>
    <w:p w14:paraId="2A87D2EC" w14:textId="37B3761C" w:rsidR="006F0B1E" w:rsidRDefault="006F0B1E">
      <w:pPr>
        <w:rPr>
          <w:rFonts w:ascii="Arial" w:hAnsi="Arial" w:cs="Arial"/>
          <w:sz w:val="22"/>
          <w:szCs w:val="22"/>
        </w:rPr>
      </w:pPr>
    </w:p>
    <w:p w14:paraId="7AC6E9DC" w14:textId="3C068705" w:rsidR="006F0B1E" w:rsidRDefault="006F0B1E">
      <w:pPr>
        <w:rPr>
          <w:rFonts w:ascii="Arial" w:hAnsi="Arial" w:cs="Arial"/>
          <w:sz w:val="22"/>
          <w:szCs w:val="22"/>
        </w:rPr>
      </w:pPr>
    </w:p>
    <w:p w14:paraId="6176AC72" w14:textId="20C28541" w:rsidR="006F0B1E" w:rsidRDefault="006F0B1E">
      <w:pPr>
        <w:rPr>
          <w:rFonts w:ascii="Arial" w:hAnsi="Arial" w:cs="Arial"/>
          <w:sz w:val="22"/>
          <w:szCs w:val="22"/>
        </w:rPr>
      </w:pPr>
    </w:p>
    <w:p w14:paraId="617EE168" w14:textId="77777777" w:rsidR="006F0B1E" w:rsidRDefault="006F0B1E">
      <w:pPr>
        <w:rPr>
          <w:rFonts w:ascii="Arial" w:hAnsi="Arial" w:cs="Arial"/>
          <w:sz w:val="22"/>
          <w:szCs w:val="22"/>
        </w:rPr>
      </w:pPr>
    </w:p>
    <w:p w14:paraId="70857AC6" w14:textId="77777777" w:rsidR="002C09C7" w:rsidRDefault="002C09C7">
      <w:pPr>
        <w:rPr>
          <w:rFonts w:ascii="Arial" w:hAnsi="Arial" w:cs="Arial"/>
          <w:sz w:val="22"/>
          <w:szCs w:val="22"/>
        </w:rPr>
      </w:pPr>
    </w:p>
    <w:p w14:paraId="4BC3E807" w14:textId="77777777" w:rsidR="002C09C7" w:rsidRDefault="002C09C7">
      <w:pPr>
        <w:rPr>
          <w:rFonts w:ascii="Arial" w:hAnsi="Arial" w:cs="Arial"/>
          <w:sz w:val="22"/>
          <w:szCs w:val="22"/>
        </w:rPr>
      </w:pPr>
    </w:p>
    <w:p w14:paraId="379029D3" w14:textId="77777777" w:rsidR="002C09C7" w:rsidRDefault="002C09C7">
      <w:pPr>
        <w:rPr>
          <w:rFonts w:ascii="Arial" w:hAnsi="Arial" w:cs="Arial"/>
          <w:sz w:val="22"/>
          <w:szCs w:val="22"/>
        </w:rPr>
      </w:pPr>
    </w:p>
    <w:p w14:paraId="30A15673" w14:textId="77777777" w:rsidR="002C09C7" w:rsidRDefault="002C09C7">
      <w:pPr>
        <w:rPr>
          <w:rFonts w:ascii="Arial" w:hAnsi="Arial" w:cs="Arial"/>
          <w:sz w:val="22"/>
          <w:szCs w:val="22"/>
        </w:rPr>
      </w:pPr>
    </w:p>
    <w:p w14:paraId="0F61933C" w14:textId="77777777" w:rsidR="000C4F16" w:rsidRDefault="000C4F16">
      <w:pPr>
        <w:rPr>
          <w:rFonts w:ascii="Arial" w:hAnsi="Arial" w:cs="Arial"/>
          <w:sz w:val="22"/>
          <w:szCs w:val="22"/>
        </w:rPr>
      </w:pPr>
    </w:p>
    <w:p w14:paraId="0EB7E768" w14:textId="77777777" w:rsidR="002C09C7" w:rsidRDefault="002C09C7">
      <w:pPr>
        <w:rPr>
          <w:rFonts w:ascii="Arial" w:hAnsi="Arial" w:cs="Arial"/>
          <w:sz w:val="22"/>
          <w:szCs w:val="22"/>
        </w:rPr>
      </w:pPr>
    </w:p>
    <w:p w14:paraId="28FDF33B" w14:textId="77777777" w:rsidR="002C09C7" w:rsidRPr="007858EA" w:rsidRDefault="002C09C7">
      <w:pPr>
        <w:rPr>
          <w:rFonts w:ascii="Arial" w:hAnsi="Arial" w:cs="Arial"/>
          <w:b/>
          <w:sz w:val="22"/>
          <w:szCs w:val="22"/>
        </w:rPr>
      </w:pPr>
    </w:p>
    <w:p w14:paraId="3168EA56" w14:textId="48E0F876" w:rsidR="002C09C7" w:rsidRPr="007858EA" w:rsidRDefault="002C09C7">
      <w:pPr>
        <w:rPr>
          <w:rFonts w:ascii="Arial" w:hAnsi="Arial" w:cs="Arial"/>
          <w:b/>
          <w:sz w:val="22"/>
          <w:szCs w:val="22"/>
        </w:rPr>
      </w:pPr>
      <w:r w:rsidRPr="007858EA">
        <w:rPr>
          <w:rFonts w:ascii="Arial" w:hAnsi="Arial" w:cs="Arial"/>
          <w:b/>
          <w:sz w:val="22"/>
          <w:szCs w:val="22"/>
        </w:rPr>
        <w:t xml:space="preserve">Dirección de Soporte Técnico y de Campo </w:t>
      </w:r>
    </w:p>
    <w:p w14:paraId="2FA46864" w14:textId="77777777" w:rsidR="00F40A05" w:rsidRDefault="00F40A05">
      <w:pPr>
        <w:rPr>
          <w:rFonts w:ascii="Arial" w:hAnsi="Arial" w:cs="Arial"/>
          <w:sz w:val="22"/>
          <w:szCs w:val="22"/>
        </w:rPr>
      </w:pPr>
    </w:p>
    <w:p w14:paraId="007AA5B5" w14:textId="77777777" w:rsidR="002C09C7" w:rsidRDefault="002C09C7">
      <w:pPr>
        <w:rPr>
          <w:rFonts w:ascii="Arial" w:hAnsi="Arial" w:cs="Arial"/>
          <w:sz w:val="22"/>
          <w:szCs w:val="22"/>
        </w:rPr>
      </w:pPr>
    </w:p>
    <w:p w14:paraId="3E331608" w14:textId="77777777" w:rsidR="002C09C7" w:rsidRDefault="002C09C7">
      <w:pPr>
        <w:rPr>
          <w:rFonts w:ascii="Arial" w:hAnsi="Arial" w:cs="Arial"/>
          <w:sz w:val="22"/>
          <w:szCs w:val="22"/>
        </w:rPr>
      </w:pPr>
    </w:p>
    <w:tbl>
      <w:tblPr>
        <w:tblW w:w="4200" w:type="dxa"/>
        <w:jc w:val="center"/>
        <w:tblCellMar>
          <w:left w:w="70" w:type="dxa"/>
          <w:right w:w="70" w:type="dxa"/>
        </w:tblCellMar>
        <w:tblLook w:val="04A0" w:firstRow="1" w:lastRow="0" w:firstColumn="1" w:lastColumn="0" w:noHBand="0" w:noVBand="1"/>
      </w:tblPr>
      <w:tblGrid>
        <w:gridCol w:w="3000"/>
        <w:gridCol w:w="600"/>
        <w:gridCol w:w="600"/>
      </w:tblGrid>
      <w:tr w:rsidR="002C09C7" w:rsidRPr="002C09C7" w14:paraId="79467812" w14:textId="77777777" w:rsidTr="002C09C7">
        <w:trPr>
          <w:trHeight w:val="30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EA3096F" w14:textId="77777777" w:rsidR="002C09C7" w:rsidRPr="002C09C7" w:rsidRDefault="002C09C7" w:rsidP="002C09C7">
            <w:pPr>
              <w:rPr>
                <w:rFonts w:ascii="Calibri" w:hAnsi="Calibri" w:cs="Calibri"/>
                <w:b/>
                <w:bCs/>
                <w:sz w:val="16"/>
                <w:szCs w:val="16"/>
                <w:lang w:val="es-GT" w:eastAsia="es-GT"/>
              </w:rPr>
            </w:pPr>
            <w:r w:rsidRPr="002C09C7">
              <w:rPr>
                <w:rFonts w:ascii="Calibri" w:hAnsi="Calibri" w:cs="Calibri"/>
                <w:b/>
                <w:bCs/>
                <w:sz w:val="16"/>
                <w:szCs w:val="16"/>
                <w:lang w:val="es-GT" w:eastAsia="es-GT"/>
              </w:rPr>
              <w:t> </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4FADD4CB"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E</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14:paraId="5AC9581F"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R</w:t>
            </w:r>
          </w:p>
        </w:tc>
      </w:tr>
      <w:tr w:rsidR="002C09C7" w:rsidRPr="002C09C7" w14:paraId="21785A9D" w14:textId="77777777" w:rsidTr="002C09C7">
        <w:trPr>
          <w:trHeight w:val="499"/>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F795070" w14:textId="73C7B34A" w:rsidR="002C09C7" w:rsidRPr="002C09C7" w:rsidRDefault="009B66F9" w:rsidP="002C09C7">
            <w:pPr>
              <w:rPr>
                <w:rFonts w:ascii="Calibri" w:hAnsi="Calibri" w:cs="Calibri"/>
                <w:b/>
                <w:bCs/>
                <w:sz w:val="16"/>
                <w:szCs w:val="16"/>
                <w:lang w:val="es-GT" w:eastAsia="es-GT"/>
              </w:rPr>
            </w:pPr>
            <w:r>
              <w:rPr>
                <w:rFonts w:ascii="Calibri" w:hAnsi="Calibri" w:cs="Calibri"/>
                <w:b/>
                <w:bCs/>
                <w:sz w:val="16"/>
                <w:szCs w:val="16"/>
                <w:lang w:val="es-GT" w:eastAsia="es-GT"/>
              </w:rPr>
              <w:t>Dirección</w:t>
            </w:r>
            <w:r w:rsidR="002C09C7" w:rsidRPr="002C09C7">
              <w:rPr>
                <w:rFonts w:ascii="Calibri" w:hAnsi="Calibri" w:cs="Calibri"/>
                <w:b/>
                <w:bCs/>
                <w:sz w:val="16"/>
                <w:szCs w:val="16"/>
                <w:lang w:val="es-GT" w:eastAsia="es-GT"/>
              </w:rPr>
              <w:t xml:space="preserve"> de Soporte Técnico y de Campo </w:t>
            </w:r>
          </w:p>
        </w:tc>
        <w:tc>
          <w:tcPr>
            <w:tcW w:w="600" w:type="dxa"/>
            <w:tcBorders>
              <w:top w:val="nil"/>
              <w:left w:val="nil"/>
              <w:bottom w:val="single" w:sz="4" w:space="0" w:color="auto"/>
              <w:right w:val="single" w:sz="4" w:space="0" w:color="auto"/>
            </w:tcBorders>
            <w:shd w:val="clear" w:color="auto" w:fill="auto"/>
            <w:noWrap/>
            <w:vAlign w:val="center"/>
            <w:hideMark/>
          </w:tcPr>
          <w:p w14:paraId="0C0FA2F2"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4</w:t>
            </w:r>
          </w:p>
        </w:tc>
        <w:tc>
          <w:tcPr>
            <w:tcW w:w="600" w:type="dxa"/>
            <w:tcBorders>
              <w:top w:val="nil"/>
              <w:left w:val="nil"/>
              <w:bottom w:val="single" w:sz="4" w:space="0" w:color="auto"/>
              <w:right w:val="single" w:sz="4" w:space="0" w:color="auto"/>
            </w:tcBorders>
            <w:shd w:val="clear" w:color="auto" w:fill="auto"/>
            <w:noWrap/>
            <w:vAlign w:val="center"/>
            <w:hideMark/>
          </w:tcPr>
          <w:p w14:paraId="4EEAD19D" w14:textId="77777777" w:rsidR="002C09C7" w:rsidRPr="002C09C7" w:rsidRDefault="002C09C7" w:rsidP="002C09C7">
            <w:pPr>
              <w:jc w:val="center"/>
              <w:rPr>
                <w:rFonts w:ascii="Calibri" w:hAnsi="Calibri" w:cs="Calibri"/>
                <w:b/>
                <w:bCs/>
                <w:sz w:val="22"/>
                <w:szCs w:val="22"/>
                <w:lang w:val="es-GT" w:eastAsia="es-GT"/>
              </w:rPr>
            </w:pPr>
            <w:r w:rsidRPr="002C09C7">
              <w:rPr>
                <w:rFonts w:ascii="Calibri" w:hAnsi="Calibri" w:cs="Calibri"/>
                <w:b/>
                <w:bCs/>
                <w:sz w:val="22"/>
                <w:szCs w:val="22"/>
                <w:lang w:val="es-GT" w:eastAsia="es-GT"/>
              </w:rPr>
              <w:t>2</w:t>
            </w:r>
          </w:p>
        </w:tc>
      </w:tr>
      <w:tr w:rsidR="002C09C7" w:rsidRPr="002C09C7" w14:paraId="6DB0074D"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1390610"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Subdirector Ejecutivo III, Subdirector de Soporte Técnico y de Campo (S/E)</w:t>
            </w:r>
          </w:p>
        </w:tc>
        <w:tc>
          <w:tcPr>
            <w:tcW w:w="600" w:type="dxa"/>
            <w:tcBorders>
              <w:top w:val="nil"/>
              <w:left w:val="nil"/>
              <w:bottom w:val="single" w:sz="4" w:space="0" w:color="auto"/>
              <w:right w:val="single" w:sz="4" w:space="0" w:color="auto"/>
            </w:tcBorders>
            <w:shd w:val="clear" w:color="auto" w:fill="auto"/>
            <w:noWrap/>
            <w:vAlign w:val="center"/>
            <w:hideMark/>
          </w:tcPr>
          <w:p w14:paraId="23AA632A"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5AAB0372"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2C09C7" w:rsidRPr="002C09C7" w14:paraId="5CF957EE"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1514FB7A"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 xml:space="preserve">Asistente Profesional III, Asistente Administrativo de Soporte Técnico y de Campo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61003D60"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613F85B5"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r w:rsidR="002C09C7" w:rsidRPr="002C09C7" w14:paraId="4FB31C79"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64AF23DE"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 xml:space="preserve">Asesor Profesional Especializado II, Gestor Financiero II (Administración)   </w:t>
            </w:r>
          </w:p>
        </w:tc>
        <w:tc>
          <w:tcPr>
            <w:tcW w:w="600" w:type="dxa"/>
            <w:tcBorders>
              <w:top w:val="nil"/>
              <w:left w:val="nil"/>
              <w:bottom w:val="single" w:sz="4" w:space="0" w:color="auto"/>
              <w:right w:val="single" w:sz="4" w:space="0" w:color="auto"/>
            </w:tcBorders>
            <w:shd w:val="clear" w:color="auto" w:fill="auto"/>
            <w:noWrap/>
            <w:vAlign w:val="center"/>
            <w:hideMark/>
          </w:tcPr>
          <w:p w14:paraId="2DFFF6C2"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c>
          <w:tcPr>
            <w:tcW w:w="600" w:type="dxa"/>
            <w:tcBorders>
              <w:top w:val="nil"/>
              <w:left w:val="nil"/>
              <w:bottom w:val="single" w:sz="4" w:space="0" w:color="auto"/>
              <w:right w:val="single" w:sz="4" w:space="0" w:color="auto"/>
            </w:tcBorders>
            <w:shd w:val="clear" w:color="auto" w:fill="auto"/>
            <w:noWrap/>
            <w:vAlign w:val="center"/>
            <w:hideMark/>
          </w:tcPr>
          <w:p w14:paraId="4FAA34A9"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r>
      <w:tr w:rsidR="002C09C7" w:rsidRPr="002C09C7" w14:paraId="0532B609"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5582912"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 Gestión Financiera I (Administración)</w:t>
            </w:r>
          </w:p>
        </w:tc>
        <w:tc>
          <w:tcPr>
            <w:tcW w:w="600" w:type="dxa"/>
            <w:tcBorders>
              <w:top w:val="nil"/>
              <w:left w:val="nil"/>
              <w:bottom w:val="single" w:sz="4" w:space="0" w:color="auto"/>
              <w:right w:val="single" w:sz="4" w:space="0" w:color="auto"/>
            </w:tcBorders>
            <w:shd w:val="clear" w:color="auto" w:fill="auto"/>
            <w:noWrap/>
            <w:vAlign w:val="center"/>
            <w:hideMark/>
          </w:tcPr>
          <w:p w14:paraId="422C6C95"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3D4E7030"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2C09C7" w:rsidRPr="002C09C7" w14:paraId="2C7DE0D6"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057E2D86"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I, Gestor de Adquisiciones (Administración)</w:t>
            </w:r>
          </w:p>
        </w:tc>
        <w:tc>
          <w:tcPr>
            <w:tcW w:w="600" w:type="dxa"/>
            <w:tcBorders>
              <w:top w:val="nil"/>
              <w:left w:val="nil"/>
              <w:bottom w:val="single" w:sz="4" w:space="0" w:color="auto"/>
              <w:right w:val="single" w:sz="4" w:space="0" w:color="auto"/>
            </w:tcBorders>
            <w:shd w:val="clear" w:color="auto" w:fill="auto"/>
            <w:noWrap/>
            <w:vAlign w:val="center"/>
            <w:hideMark/>
          </w:tcPr>
          <w:p w14:paraId="54A50E46"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5B216DCB"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r w:rsidR="002C09C7" w:rsidRPr="002C09C7" w14:paraId="0C417E1A" w14:textId="77777777" w:rsidTr="002C09C7">
        <w:trPr>
          <w:trHeight w:val="720"/>
          <w:jc w:val="center"/>
        </w:trPr>
        <w:tc>
          <w:tcPr>
            <w:tcW w:w="3000"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4272E48" w14:textId="77777777" w:rsidR="002C09C7" w:rsidRPr="002C09C7" w:rsidRDefault="002C09C7" w:rsidP="002C09C7">
            <w:pPr>
              <w:rPr>
                <w:rFonts w:ascii="Calibri" w:hAnsi="Calibri" w:cs="Calibri"/>
                <w:sz w:val="16"/>
                <w:szCs w:val="16"/>
                <w:lang w:val="es-GT" w:eastAsia="es-GT"/>
              </w:rPr>
            </w:pPr>
            <w:r w:rsidRPr="002C09C7">
              <w:rPr>
                <w:rFonts w:ascii="Calibri" w:hAnsi="Calibri" w:cs="Calibri"/>
                <w:sz w:val="16"/>
                <w:szCs w:val="16"/>
                <w:lang w:val="es-GT" w:eastAsia="es-GT"/>
              </w:rPr>
              <w:t>Asesor Profesional Especializado II, Gestor de Recursos Humanos (Ciencias Sociales)</w:t>
            </w:r>
          </w:p>
        </w:tc>
        <w:tc>
          <w:tcPr>
            <w:tcW w:w="600" w:type="dxa"/>
            <w:tcBorders>
              <w:top w:val="nil"/>
              <w:left w:val="nil"/>
              <w:bottom w:val="single" w:sz="4" w:space="0" w:color="auto"/>
              <w:right w:val="single" w:sz="4" w:space="0" w:color="auto"/>
            </w:tcBorders>
            <w:shd w:val="clear" w:color="auto" w:fill="auto"/>
            <w:noWrap/>
            <w:vAlign w:val="center"/>
            <w:hideMark/>
          </w:tcPr>
          <w:p w14:paraId="1E27775F"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1</w:t>
            </w:r>
          </w:p>
        </w:tc>
        <w:tc>
          <w:tcPr>
            <w:tcW w:w="600" w:type="dxa"/>
            <w:tcBorders>
              <w:top w:val="nil"/>
              <w:left w:val="nil"/>
              <w:bottom w:val="single" w:sz="4" w:space="0" w:color="auto"/>
              <w:right w:val="single" w:sz="4" w:space="0" w:color="auto"/>
            </w:tcBorders>
            <w:shd w:val="clear" w:color="auto" w:fill="auto"/>
            <w:noWrap/>
            <w:vAlign w:val="center"/>
            <w:hideMark/>
          </w:tcPr>
          <w:p w14:paraId="6B1B2AAF" w14:textId="77777777" w:rsidR="002C09C7" w:rsidRPr="002C09C7" w:rsidRDefault="002C09C7" w:rsidP="002C09C7">
            <w:pPr>
              <w:jc w:val="center"/>
              <w:rPr>
                <w:rFonts w:ascii="Calibri" w:hAnsi="Calibri" w:cs="Calibri"/>
                <w:sz w:val="22"/>
                <w:szCs w:val="22"/>
                <w:lang w:val="es-GT" w:eastAsia="es-GT"/>
              </w:rPr>
            </w:pPr>
            <w:r w:rsidRPr="002C09C7">
              <w:rPr>
                <w:rFonts w:ascii="Calibri" w:hAnsi="Calibri" w:cs="Calibri"/>
                <w:sz w:val="22"/>
                <w:szCs w:val="22"/>
                <w:lang w:val="es-GT" w:eastAsia="es-GT"/>
              </w:rPr>
              <w:t>0</w:t>
            </w:r>
          </w:p>
        </w:tc>
      </w:tr>
    </w:tbl>
    <w:p w14:paraId="79A8B29C" w14:textId="77777777" w:rsidR="002C09C7" w:rsidRDefault="002C09C7">
      <w:pPr>
        <w:rPr>
          <w:rFonts w:ascii="Arial" w:hAnsi="Arial" w:cs="Arial"/>
          <w:sz w:val="22"/>
          <w:szCs w:val="22"/>
        </w:rPr>
      </w:pPr>
    </w:p>
    <w:p w14:paraId="20F2BF29" w14:textId="77777777" w:rsidR="002C09C7" w:rsidRDefault="002C09C7">
      <w:pPr>
        <w:rPr>
          <w:rFonts w:ascii="Arial" w:hAnsi="Arial" w:cs="Arial"/>
          <w:sz w:val="22"/>
          <w:szCs w:val="22"/>
        </w:rPr>
      </w:pPr>
    </w:p>
    <w:p w14:paraId="2D5A217E" w14:textId="77777777" w:rsidR="000C4F16" w:rsidRDefault="000C4F16">
      <w:pPr>
        <w:rPr>
          <w:rFonts w:ascii="Arial" w:hAnsi="Arial" w:cs="Arial"/>
          <w:sz w:val="22"/>
          <w:szCs w:val="22"/>
        </w:rPr>
      </w:pPr>
    </w:p>
    <w:p w14:paraId="478F6F1B" w14:textId="77777777" w:rsidR="002C09C7" w:rsidRDefault="002C09C7" w:rsidP="00252C4C">
      <w:pPr>
        <w:spacing w:line="360" w:lineRule="auto"/>
        <w:rPr>
          <w:rFonts w:ascii="Arial" w:hAnsi="Arial" w:cs="Arial"/>
          <w:sz w:val="22"/>
          <w:szCs w:val="22"/>
        </w:rPr>
      </w:pPr>
    </w:p>
    <w:p w14:paraId="64A63978" w14:textId="77777777" w:rsidR="002C09C7" w:rsidRDefault="002C09C7" w:rsidP="00252C4C">
      <w:pPr>
        <w:spacing w:line="360" w:lineRule="auto"/>
        <w:rPr>
          <w:rFonts w:ascii="Arial" w:hAnsi="Arial" w:cs="Arial"/>
          <w:sz w:val="22"/>
          <w:szCs w:val="22"/>
        </w:rPr>
      </w:pPr>
    </w:p>
    <w:p w14:paraId="57F7A88E" w14:textId="77777777" w:rsidR="002C09C7" w:rsidRDefault="002C09C7" w:rsidP="00252C4C">
      <w:pPr>
        <w:spacing w:line="360" w:lineRule="auto"/>
        <w:rPr>
          <w:rFonts w:ascii="Arial" w:hAnsi="Arial" w:cs="Arial"/>
          <w:sz w:val="22"/>
          <w:szCs w:val="22"/>
        </w:rPr>
      </w:pPr>
    </w:p>
    <w:p w14:paraId="530A2202" w14:textId="77777777" w:rsidR="002C09C7" w:rsidRDefault="002C09C7" w:rsidP="00252C4C">
      <w:pPr>
        <w:spacing w:line="360" w:lineRule="auto"/>
        <w:rPr>
          <w:rFonts w:ascii="Arial" w:hAnsi="Arial" w:cs="Arial"/>
          <w:sz w:val="22"/>
          <w:szCs w:val="22"/>
        </w:rPr>
      </w:pPr>
    </w:p>
    <w:p w14:paraId="46C77913" w14:textId="77777777" w:rsidR="002C09C7" w:rsidRDefault="002C09C7" w:rsidP="00252C4C">
      <w:pPr>
        <w:spacing w:line="360" w:lineRule="auto"/>
        <w:rPr>
          <w:rFonts w:ascii="Arial" w:hAnsi="Arial" w:cs="Arial"/>
          <w:sz w:val="22"/>
          <w:szCs w:val="22"/>
        </w:rPr>
      </w:pPr>
    </w:p>
    <w:p w14:paraId="6D7C9947" w14:textId="77777777" w:rsidR="002C09C7" w:rsidRDefault="002C09C7" w:rsidP="00252C4C">
      <w:pPr>
        <w:spacing w:line="360" w:lineRule="auto"/>
        <w:rPr>
          <w:rFonts w:ascii="Arial" w:hAnsi="Arial" w:cs="Arial"/>
          <w:sz w:val="22"/>
          <w:szCs w:val="22"/>
        </w:rPr>
      </w:pPr>
    </w:p>
    <w:p w14:paraId="60112EA7" w14:textId="77777777" w:rsidR="002C09C7" w:rsidRDefault="002C09C7" w:rsidP="00252C4C">
      <w:pPr>
        <w:spacing w:line="360" w:lineRule="auto"/>
        <w:rPr>
          <w:rFonts w:ascii="Arial" w:hAnsi="Arial" w:cs="Arial"/>
          <w:sz w:val="22"/>
          <w:szCs w:val="22"/>
        </w:rPr>
      </w:pPr>
    </w:p>
    <w:p w14:paraId="0E37B23C" w14:textId="77777777" w:rsidR="002C09C7" w:rsidRDefault="002C09C7" w:rsidP="00252C4C">
      <w:pPr>
        <w:spacing w:line="360" w:lineRule="auto"/>
        <w:rPr>
          <w:rFonts w:ascii="Arial" w:hAnsi="Arial" w:cs="Arial"/>
          <w:sz w:val="22"/>
          <w:szCs w:val="22"/>
        </w:rPr>
      </w:pPr>
    </w:p>
    <w:p w14:paraId="09BD5B0D" w14:textId="77777777" w:rsidR="002C09C7" w:rsidRDefault="002C09C7" w:rsidP="00252C4C">
      <w:pPr>
        <w:spacing w:line="360" w:lineRule="auto"/>
        <w:rPr>
          <w:rFonts w:ascii="Arial" w:hAnsi="Arial" w:cs="Arial"/>
          <w:sz w:val="22"/>
          <w:szCs w:val="22"/>
        </w:rPr>
      </w:pPr>
    </w:p>
    <w:p w14:paraId="405ABE7D" w14:textId="77777777" w:rsidR="002C09C7" w:rsidRDefault="002C09C7" w:rsidP="00252C4C">
      <w:pPr>
        <w:spacing w:line="360" w:lineRule="auto"/>
        <w:rPr>
          <w:rFonts w:ascii="Arial" w:hAnsi="Arial" w:cs="Arial"/>
          <w:sz w:val="22"/>
          <w:szCs w:val="22"/>
        </w:rPr>
      </w:pPr>
    </w:p>
    <w:p w14:paraId="744AA729" w14:textId="77777777" w:rsidR="002C09C7" w:rsidRDefault="002C09C7" w:rsidP="00252C4C">
      <w:pPr>
        <w:spacing w:line="360" w:lineRule="auto"/>
        <w:rPr>
          <w:rFonts w:ascii="Arial" w:hAnsi="Arial" w:cs="Arial"/>
          <w:sz w:val="22"/>
          <w:szCs w:val="22"/>
        </w:rPr>
      </w:pPr>
    </w:p>
    <w:p w14:paraId="6EFBC35B" w14:textId="77777777" w:rsidR="002C09C7" w:rsidRDefault="002C09C7" w:rsidP="00252C4C">
      <w:pPr>
        <w:spacing w:line="360" w:lineRule="auto"/>
        <w:rPr>
          <w:rFonts w:ascii="Arial" w:hAnsi="Arial" w:cs="Arial"/>
          <w:sz w:val="22"/>
          <w:szCs w:val="22"/>
        </w:rPr>
      </w:pPr>
    </w:p>
    <w:p w14:paraId="4B8276D0" w14:textId="77777777" w:rsidR="002C09C7" w:rsidRDefault="002C09C7" w:rsidP="00252C4C">
      <w:pPr>
        <w:spacing w:line="360" w:lineRule="auto"/>
        <w:rPr>
          <w:rFonts w:ascii="Arial" w:hAnsi="Arial" w:cs="Arial"/>
          <w:sz w:val="22"/>
          <w:szCs w:val="22"/>
        </w:rPr>
      </w:pPr>
    </w:p>
    <w:p w14:paraId="37BB2ADB" w14:textId="5B9A47F8" w:rsidR="002C09C7" w:rsidRDefault="002C09C7" w:rsidP="00252C4C">
      <w:pPr>
        <w:spacing w:line="360" w:lineRule="auto"/>
        <w:rPr>
          <w:rFonts w:ascii="Arial" w:hAnsi="Arial" w:cs="Arial"/>
          <w:sz w:val="22"/>
          <w:szCs w:val="22"/>
        </w:rPr>
      </w:pPr>
    </w:p>
    <w:p w14:paraId="48C7D23B" w14:textId="34D8F2CF" w:rsidR="006F0B1E" w:rsidRDefault="006F0B1E" w:rsidP="00252C4C">
      <w:pPr>
        <w:spacing w:line="360" w:lineRule="auto"/>
        <w:rPr>
          <w:rFonts w:ascii="Arial" w:hAnsi="Arial" w:cs="Arial"/>
          <w:sz w:val="22"/>
          <w:szCs w:val="22"/>
        </w:rPr>
      </w:pPr>
    </w:p>
    <w:p w14:paraId="01E7ACB8" w14:textId="2FD9C731" w:rsidR="006F0B1E" w:rsidRDefault="006F0B1E" w:rsidP="00252C4C">
      <w:pPr>
        <w:spacing w:line="360" w:lineRule="auto"/>
        <w:rPr>
          <w:rFonts w:ascii="Arial" w:hAnsi="Arial" w:cs="Arial"/>
          <w:sz w:val="22"/>
          <w:szCs w:val="22"/>
        </w:rPr>
      </w:pPr>
    </w:p>
    <w:p w14:paraId="50BB6D0E" w14:textId="77777777" w:rsidR="006F0B1E" w:rsidRPr="00252C4C" w:rsidRDefault="006F0B1E" w:rsidP="00252C4C">
      <w:pPr>
        <w:spacing w:line="360" w:lineRule="auto"/>
        <w:rPr>
          <w:rFonts w:ascii="Arial" w:hAnsi="Arial" w:cs="Arial"/>
          <w:sz w:val="22"/>
          <w:szCs w:val="22"/>
        </w:rPr>
      </w:pPr>
    </w:p>
    <w:p w14:paraId="605AF6D4" w14:textId="77777777" w:rsidR="00095D0D" w:rsidRDefault="00095D0D" w:rsidP="00BA73D6">
      <w:pPr>
        <w:pStyle w:val="Prrafodelista"/>
        <w:numPr>
          <w:ilvl w:val="1"/>
          <w:numId w:val="8"/>
        </w:numPr>
        <w:spacing w:line="360" w:lineRule="auto"/>
        <w:rPr>
          <w:rFonts w:ascii="Arial" w:hAnsi="Arial" w:cs="Arial"/>
          <w:sz w:val="22"/>
          <w:szCs w:val="22"/>
        </w:rPr>
      </w:pPr>
      <w:r>
        <w:rPr>
          <w:rFonts w:ascii="Arial" w:hAnsi="Arial" w:cs="Arial"/>
          <w:sz w:val="22"/>
          <w:szCs w:val="22"/>
        </w:rPr>
        <w:lastRenderedPageBreak/>
        <w:t>Descriptores de Puestos</w:t>
      </w:r>
    </w:p>
    <w:p w14:paraId="6391E66A" w14:textId="77777777" w:rsidR="002C09C7" w:rsidRDefault="002C09C7" w:rsidP="002C09C7">
      <w:pPr>
        <w:pStyle w:val="Prrafodelista"/>
        <w:spacing w:line="360" w:lineRule="auto"/>
        <w:ind w:left="1080"/>
        <w:rPr>
          <w:rFonts w:ascii="Arial" w:hAnsi="Arial" w:cs="Arial"/>
          <w:sz w:val="22"/>
          <w:szCs w:val="22"/>
        </w:rPr>
      </w:pPr>
    </w:p>
    <w:p w14:paraId="6F41688A" w14:textId="069BC127" w:rsidR="002C09C7" w:rsidRDefault="00800F13"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Director General </w:t>
      </w:r>
    </w:p>
    <w:p w14:paraId="5B668226" w14:textId="5C6598B0" w:rsidR="00800F13" w:rsidRDefault="00800F13"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Asistente Administrativo de Dirección </w:t>
      </w:r>
    </w:p>
    <w:p w14:paraId="43A64303" w14:textId="40781A7D" w:rsidR="00800F13" w:rsidRDefault="00800F13" w:rsidP="00BA73D6">
      <w:pPr>
        <w:pStyle w:val="Prrafodelista"/>
        <w:numPr>
          <w:ilvl w:val="0"/>
          <w:numId w:val="19"/>
        </w:numPr>
        <w:spacing w:line="360" w:lineRule="auto"/>
        <w:rPr>
          <w:rFonts w:ascii="Arial" w:hAnsi="Arial" w:cs="Arial"/>
          <w:sz w:val="22"/>
          <w:szCs w:val="22"/>
        </w:rPr>
      </w:pPr>
      <w:r>
        <w:rPr>
          <w:rFonts w:ascii="Arial" w:hAnsi="Arial" w:cs="Arial"/>
          <w:sz w:val="22"/>
          <w:szCs w:val="22"/>
        </w:rPr>
        <w:t>Asesor de Dirección</w:t>
      </w:r>
    </w:p>
    <w:p w14:paraId="5A9D1303" w14:textId="2645B391" w:rsidR="002013EE" w:rsidRDefault="002013EE"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Subdirector de Desarrollo </w:t>
      </w:r>
    </w:p>
    <w:p w14:paraId="61160EE1" w14:textId="795CD401" w:rsidR="002013EE" w:rsidRDefault="002013EE"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Asistente Administrativo de Desarrollo </w:t>
      </w:r>
    </w:p>
    <w:p w14:paraId="2DC1A828" w14:textId="7BB81D65" w:rsidR="002013EE" w:rsidRDefault="002013EE"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Jefe del Departamento de Instrumentos de Evaluación </w:t>
      </w:r>
    </w:p>
    <w:p w14:paraId="5181CD91" w14:textId="42D9BC94" w:rsidR="002013EE" w:rsidRDefault="002013EE" w:rsidP="00BA73D6">
      <w:pPr>
        <w:pStyle w:val="Prrafodelista"/>
        <w:numPr>
          <w:ilvl w:val="0"/>
          <w:numId w:val="19"/>
        </w:numPr>
        <w:spacing w:line="360" w:lineRule="auto"/>
        <w:rPr>
          <w:rFonts w:ascii="Arial" w:hAnsi="Arial" w:cs="Arial"/>
          <w:sz w:val="22"/>
          <w:szCs w:val="22"/>
        </w:rPr>
      </w:pPr>
      <w:r>
        <w:rPr>
          <w:rFonts w:ascii="Arial" w:hAnsi="Arial" w:cs="Arial"/>
          <w:sz w:val="22"/>
          <w:szCs w:val="22"/>
        </w:rPr>
        <w:t>Especialista en Desarrollo de Instrumentos Virtuales</w:t>
      </w:r>
    </w:p>
    <w:p w14:paraId="5A2E7209" w14:textId="1E47480F" w:rsidR="002013EE" w:rsidRDefault="002013EE"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specialista en Instrumentos de Evaluación en Español </w:t>
      </w:r>
    </w:p>
    <w:p w14:paraId="022604A4" w14:textId="6209D1A5" w:rsidR="002013EE" w:rsidRPr="00513E2D" w:rsidRDefault="002013EE" w:rsidP="00BA73D6">
      <w:pPr>
        <w:pStyle w:val="Prrafodelista"/>
        <w:numPr>
          <w:ilvl w:val="0"/>
          <w:numId w:val="19"/>
        </w:numPr>
        <w:spacing w:line="360" w:lineRule="auto"/>
        <w:rPr>
          <w:rFonts w:ascii="Arial" w:hAnsi="Arial" w:cs="Arial"/>
          <w:sz w:val="22"/>
          <w:szCs w:val="22"/>
        </w:rPr>
      </w:pPr>
      <w:r w:rsidRPr="00513E2D">
        <w:rPr>
          <w:rFonts w:ascii="Arial" w:hAnsi="Arial" w:cs="Arial"/>
          <w:sz w:val="22"/>
          <w:szCs w:val="22"/>
        </w:rPr>
        <w:t xml:space="preserve">Profesional </w:t>
      </w:r>
      <w:r w:rsidR="00B331B5" w:rsidRPr="00513E2D">
        <w:rPr>
          <w:rFonts w:ascii="Arial" w:hAnsi="Arial" w:cs="Arial"/>
          <w:sz w:val="22"/>
          <w:szCs w:val="22"/>
        </w:rPr>
        <w:t>en</w:t>
      </w:r>
      <w:r w:rsidRPr="00513E2D">
        <w:rPr>
          <w:rFonts w:ascii="Arial" w:hAnsi="Arial" w:cs="Arial"/>
          <w:sz w:val="22"/>
          <w:szCs w:val="22"/>
        </w:rPr>
        <w:t xml:space="preserve"> Instrumentos de Evaluación en Español </w:t>
      </w:r>
    </w:p>
    <w:p w14:paraId="30D76FC2" w14:textId="3AB9C308" w:rsidR="002013EE" w:rsidRPr="00513E2D" w:rsidRDefault="002013EE" w:rsidP="00BA73D6">
      <w:pPr>
        <w:pStyle w:val="Prrafodelista"/>
        <w:numPr>
          <w:ilvl w:val="0"/>
          <w:numId w:val="19"/>
        </w:numPr>
        <w:spacing w:line="360" w:lineRule="auto"/>
        <w:rPr>
          <w:rFonts w:ascii="Arial" w:hAnsi="Arial" w:cs="Arial"/>
          <w:sz w:val="22"/>
          <w:szCs w:val="22"/>
        </w:rPr>
      </w:pPr>
      <w:r w:rsidRPr="00513E2D">
        <w:rPr>
          <w:rFonts w:ascii="Arial" w:hAnsi="Arial" w:cs="Arial"/>
          <w:sz w:val="22"/>
          <w:szCs w:val="22"/>
        </w:rPr>
        <w:t>Asistente Técnico de Instrumentos de Evaluación en Español</w:t>
      </w:r>
    </w:p>
    <w:p w14:paraId="1F7A87D5" w14:textId="2FAA80A7" w:rsidR="002013EE" w:rsidRPr="00513E2D" w:rsidRDefault="002013EE" w:rsidP="00BA73D6">
      <w:pPr>
        <w:pStyle w:val="Prrafodelista"/>
        <w:numPr>
          <w:ilvl w:val="0"/>
          <w:numId w:val="19"/>
        </w:numPr>
        <w:spacing w:line="360" w:lineRule="auto"/>
        <w:rPr>
          <w:rFonts w:ascii="Arial" w:hAnsi="Arial" w:cs="Arial"/>
          <w:sz w:val="22"/>
          <w:szCs w:val="22"/>
        </w:rPr>
      </w:pPr>
      <w:r w:rsidRPr="00513E2D">
        <w:rPr>
          <w:rFonts w:ascii="Arial" w:hAnsi="Arial" w:cs="Arial"/>
          <w:sz w:val="22"/>
          <w:szCs w:val="22"/>
        </w:rPr>
        <w:t>Coordinador de Instrumentos de Evaluación en Diferentes Idiomas</w:t>
      </w:r>
    </w:p>
    <w:p w14:paraId="56A9157F" w14:textId="7D1EB65F" w:rsidR="002013EE" w:rsidRPr="00513E2D" w:rsidRDefault="003423A4" w:rsidP="00BA73D6">
      <w:pPr>
        <w:pStyle w:val="Prrafodelista"/>
        <w:numPr>
          <w:ilvl w:val="0"/>
          <w:numId w:val="19"/>
        </w:numPr>
        <w:spacing w:line="360" w:lineRule="auto"/>
        <w:rPr>
          <w:rFonts w:ascii="Arial" w:hAnsi="Arial" w:cs="Arial"/>
          <w:sz w:val="22"/>
          <w:szCs w:val="22"/>
        </w:rPr>
      </w:pPr>
      <w:r w:rsidRPr="00513E2D">
        <w:rPr>
          <w:rFonts w:ascii="Arial" w:hAnsi="Arial" w:cs="Arial"/>
          <w:sz w:val="22"/>
          <w:szCs w:val="22"/>
        </w:rPr>
        <w:t xml:space="preserve">Especialista en Instrumentos de Evaluación en Diferentes Idiomas </w:t>
      </w:r>
    </w:p>
    <w:p w14:paraId="2FA43081" w14:textId="36B04748" w:rsidR="003423A4" w:rsidRDefault="003423A4" w:rsidP="00BA73D6">
      <w:pPr>
        <w:pStyle w:val="Prrafodelista"/>
        <w:numPr>
          <w:ilvl w:val="0"/>
          <w:numId w:val="19"/>
        </w:numPr>
        <w:spacing w:line="360" w:lineRule="auto"/>
        <w:rPr>
          <w:rFonts w:ascii="Arial" w:hAnsi="Arial" w:cs="Arial"/>
          <w:sz w:val="22"/>
          <w:szCs w:val="22"/>
        </w:rPr>
      </w:pPr>
      <w:r w:rsidRPr="00513E2D">
        <w:rPr>
          <w:rFonts w:ascii="Arial" w:hAnsi="Arial" w:cs="Arial"/>
          <w:sz w:val="22"/>
          <w:szCs w:val="22"/>
        </w:rPr>
        <w:t xml:space="preserve">Profesional </w:t>
      </w:r>
      <w:r w:rsidR="00B331B5" w:rsidRPr="00513E2D">
        <w:rPr>
          <w:rFonts w:ascii="Arial" w:hAnsi="Arial" w:cs="Arial"/>
          <w:sz w:val="22"/>
          <w:szCs w:val="22"/>
        </w:rPr>
        <w:t>en</w:t>
      </w:r>
      <w:r w:rsidRPr="00513E2D">
        <w:rPr>
          <w:rFonts w:ascii="Arial" w:hAnsi="Arial" w:cs="Arial"/>
          <w:sz w:val="22"/>
          <w:szCs w:val="22"/>
        </w:rPr>
        <w:t xml:space="preserve"> Instrumentos</w:t>
      </w:r>
      <w:r>
        <w:rPr>
          <w:rFonts w:ascii="Arial" w:hAnsi="Arial" w:cs="Arial"/>
          <w:sz w:val="22"/>
          <w:szCs w:val="22"/>
        </w:rPr>
        <w:t xml:space="preserve"> de Evaluación en Diferentes Idiomas</w:t>
      </w:r>
    </w:p>
    <w:p w14:paraId="6CF20A55" w14:textId="5CE6E7BD" w:rsidR="003423A4" w:rsidRDefault="003423A4" w:rsidP="00BA73D6">
      <w:pPr>
        <w:pStyle w:val="Prrafodelista"/>
        <w:numPr>
          <w:ilvl w:val="0"/>
          <w:numId w:val="19"/>
        </w:numPr>
        <w:spacing w:line="360" w:lineRule="auto"/>
        <w:rPr>
          <w:rFonts w:ascii="Arial" w:hAnsi="Arial" w:cs="Arial"/>
          <w:sz w:val="22"/>
          <w:szCs w:val="22"/>
        </w:rPr>
      </w:pPr>
      <w:r>
        <w:rPr>
          <w:rFonts w:ascii="Arial" w:hAnsi="Arial" w:cs="Arial"/>
          <w:sz w:val="22"/>
          <w:szCs w:val="22"/>
        </w:rPr>
        <w:t>Traductor Contextualizador de Ítems</w:t>
      </w:r>
    </w:p>
    <w:p w14:paraId="394D1337" w14:textId="38C95D68" w:rsidR="003423A4" w:rsidRDefault="00194F88" w:rsidP="00BA73D6">
      <w:pPr>
        <w:pStyle w:val="Prrafodelista"/>
        <w:numPr>
          <w:ilvl w:val="0"/>
          <w:numId w:val="19"/>
        </w:numPr>
        <w:spacing w:line="360" w:lineRule="auto"/>
        <w:rPr>
          <w:rFonts w:ascii="Arial" w:hAnsi="Arial" w:cs="Arial"/>
          <w:sz w:val="22"/>
          <w:szCs w:val="22"/>
        </w:rPr>
      </w:pPr>
      <w:r>
        <w:rPr>
          <w:rFonts w:ascii="Arial" w:hAnsi="Arial" w:cs="Arial"/>
          <w:sz w:val="22"/>
          <w:szCs w:val="22"/>
        </w:rPr>
        <w:t>Asistente Técnico de Instrumentos de Evaluación en Diferentes Idiomas</w:t>
      </w:r>
    </w:p>
    <w:p w14:paraId="5400ABBD" w14:textId="26D39A9F" w:rsidR="00194F88" w:rsidRDefault="00194F88" w:rsidP="00BA73D6">
      <w:pPr>
        <w:pStyle w:val="Prrafodelista"/>
        <w:numPr>
          <w:ilvl w:val="0"/>
          <w:numId w:val="19"/>
        </w:numPr>
        <w:spacing w:line="360" w:lineRule="auto"/>
        <w:rPr>
          <w:rFonts w:ascii="Arial" w:hAnsi="Arial" w:cs="Arial"/>
          <w:sz w:val="22"/>
          <w:szCs w:val="22"/>
        </w:rPr>
      </w:pPr>
      <w:r>
        <w:rPr>
          <w:rFonts w:ascii="Arial" w:hAnsi="Arial" w:cs="Arial"/>
          <w:sz w:val="22"/>
          <w:szCs w:val="22"/>
        </w:rPr>
        <w:t>Jefe del Departamento de Investigación Educativa</w:t>
      </w:r>
    </w:p>
    <w:p w14:paraId="45F017F3" w14:textId="217EE8E9" w:rsidR="00194F88" w:rsidRDefault="00194F88"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specialista en Investigación </w:t>
      </w:r>
    </w:p>
    <w:p w14:paraId="048C9D65" w14:textId="3C6A5786" w:rsidR="00194F88" w:rsidRDefault="00194F88"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Profesional en Investigación </w:t>
      </w:r>
    </w:p>
    <w:p w14:paraId="69DC1DA6" w14:textId="4B175FB4" w:rsidR="00194F88" w:rsidRDefault="00194F88" w:rsidP="00BA73D6">
      <w:pPr>
        <w:pStyle w:val="Prrafodelista"/>
        <w:numPr>
          <w:ilvl w:val="0"/>
          <w:numId w:val="19"/>
        </w:numPr>
        <w:spacing w:line="360" w:lineRule="auto"/>
        <w:rPr>
          <w:rFonts w:ascii="Arial" w:hAnsi="Arial" w:cs="Arial"/>
          <w:sz w:val="22"/>
          <w:szCs w:val="22"/>
        </w:rPr>
      </w:pPr>
      <w:r>
        <w:rPr>
          <w:rFonts w:ascii="Arial" w:hAnsi="Arial" w:cs="Arial"/>
          <w:sz w:val="22"/>
          <w:szCs w:val="22"/>
        </w:rPr>
        <w:t>Coordinador de Investigación Evaluativa</w:t>
      </w:r>
    </w:p>
    <w:p w14:paraId="5987D586" w14:textId="191DA5B6" w:rsidR="00194F88" w:rsidRDefault="00194F88" w:rsidP="00BA73D6">
      <w:pPr>
        <w:pStyle w:val="Prrafodelista"/>
        <w:numPr>
          <w:ilvl w:val="0"/>
          <w:numId w:val="19"/>
        </w:numPr>
        <w:spacing w:line="360" w:lineRule="auto"/>
        <w:rPr>
          <w:rFonts w:ascii="Arial" w:hAnsi="Arial" w:cs="Arial"/>
          <w:sz w:val="22"/>
          <w:szCs w:val="22"/>
        </w:rPr>
      </w:pPr>
      <w:r>
        <w:rPr>
          <w:rFonts w:ascii="Arial" w:hAnsi="Arial" w:cs="Arial"/>
          <w:sz w:val="22"/>
          <w:szCs w:val="22"/>
        </w:rPr>
        <w:t>Especialista en Investigación Evaluativa</w:t>
      </w:r>
    </w:p>
    <w:p w14:paraId="3FE8A1F8" w14:textId="5B21C940" w:rsidR="00C22539" w:rsidRDefault="00C22539" w:rsidP="00BA73D6">
      <w:pPr>
        <w:pStyle w:val="Prrafodelista"/>
        <w:numPr>
          <w:ilvl w:val="0"/>
          <w:numId w:val="19"/>
        </w:numPr>
        <w:spacing w:line="360" w:lineRule="auto"/>
        <w:rPr>
          <w:rFonts w:ascii="Arial" w:hAnsi="Arial" w:cs="Arial"/>
          <w:sz w:val="22"/>
          <w:szCs w:val="22"/>
        </w:rPr>
      </w:pPr>
      <w:r>
        <w:rPr>
          <w:rFonts w:ascii="Arial" w:hAnsi="Arial" w:cs="Arial"/>
          <w:sz w:val="22"/>
          <w:szCs w:val="22"/>
        </w:rPr>
        <w:t>Profesional en Investigación Evaluativa</w:t>
      </w:r>
    </w:p>
    <w:p w14:paraId="05D1B2C2" w14:textId="04E15343" w:rsidR="00C14602" w:rsidRDefault="00C14602"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Subdirector de Ejecución </w:t>
      </w:r>
    </w:p>
    <w:p w14:paraId="6244CFB6" w14:textId="4012445A" w:rsidR="00C14602" w:rsidRDefault="00C14602" w:rsidP="00BA73D6">
      <w:pPr>
        <w:pStyle w:val="Prrafodelista"/>
        <w:numPr>
          <w:ilvl w:val="0"/>
          <w:numId w:val="19"/>
        </w:numPr>
        <w:spacing w:line="360" w:lineRule="auto"/>
        <w:rPr>
          <w:rFonts w:ascii="Arial" w:hAnsi="Arial" w:cs="Arial"/>
          <w:sz w:val="22"/>
          <w:szCs w:val="22"/>
        </w:rPr>
      </w:pPr>
      <w:r>
        <w:rPr>
          <w:rFonts w:ascii="Arial" w:hAnsi="Arial" w:cs="Arial"/>
          <w:sz w:val="22"/>
          <w:szCs w:val="22"/>
        </w:rPr>
        <w:t>Asistente Administrativo de Ejecución</w:t>
      </w:r>
    </w:p>
    <w:p w14:paraId="3E1B8035" w14:textId="5E601C9B" w:rsidR="00C14602" w:rsidRDefault="00C14602"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Jefe del Departamento de Administración de Recursos de Evaluación e Investigación </w:t>
      </w:r>
    </w:p>
    <w:p w14:paraId="1FA37F87" w14:textId="144F14D5" w:rsidR="00C14602" w:rsidRDefault="00C14602"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Coordinador de Administración de Recursos de Evaluación e Investigación </w:t>
      </w:r>
    </w:p>
    <w:p w14:paraId="1D609E91" w14:textId="38BDE7E5" w:rsidR="004F6C2A" w:rsidRPr="004F6C2A" w:rsidRDefault="004F6C2A" w:rsidP="004F6C2A">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ncargado de Administración de Recursos de Evaluación e Investigación </w:t>
      </w:r>
    </w:p>
    <w:p w14:paraId="76DCEBCD" w14:textId="5B9C392E" w:rsidR="00C14602"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Coordinador de Administración de Recursos Informáticos </w:t>
      </w:r>
    </w:p>
    <w:p w14:paraId="57D6843F" w14:textId="65F65709"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Encargado de Administración de Recursos Informáticos</w:t>
      </w:r>
    </w:p>
    <w:p w14:paraId="136006EC" w14:textId="1DB5D960"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Operador de Administración de Recursos</w:t>
      </w:r>
    </w:p>
    <w:p w14:paraId="21643E46" w14:textId="47BDC8D3"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Jefe del Departamento de Campo </w:t>
      </w:r>
    </w:p>
    <w:p w14:paraId="47028BE6" w14:textId="3CDD54E1"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Coordinador de Aplicación de Instrumentos de Dispositivos Mayores</w:t>
      </w:r>
    </w:p>
    <w:p w14:paraId="5849CB89" w14:textId="77777777"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Aplicador de Instrumentos de Dispositivos Mayores III</w:t>
      </w:r>
    </w:p>
    <w:p w14:paraId="182ACBE8" w14:textId="20322FF7"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Aplicador de Instrumentos de Dispositivos Mayores II </w:t>
      </w:r>
    </w:p>
    <w:p w14:paraId="0923368F" w14:textId="26F0D455" w:rsidR="009E607C" w:rsidRDefault="009E607C" w:rsidP="009E607C">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Aplicador de Instrumentos de Dispositivos Mayores I </w:t>
      </w:r>
    </w:p>
    <w:p w14:paraId="000E8631" w14:textId="54892CE6" w:rsidR="009E607C" w:rsidRDefault="009E607C" w:rsidP="009E607C">
      <w:pPr>
        <w:pStyle w:val="Prrafodelista"/>
        <w:numPr>
          <w:ilvl w:val="0"/>
          <w:numId w:val="19"/>
        </w:numPr>
        <w:spacing w:line="360" w:lineRule="auto"/>
        <w:rPr>
          <w:rFonts w:ascii="Arial" w:hAnsi="Arial" w:cs="Arial"/>
          <w:sz w:val="22"/>
          <w:szCs w:val="22"/>
        </w:rPr>
      </w:pPr>
      <w:r>
        <w:rPr>
          <w:rFonts w:ascii="Arial" w:hAnsi="Arial" w:cs="Arial"/>
          <w:sz w:val="22"/>
          <w:szCs w:val="22"/>
        </w:rPr>
        <w:lastRenderedPageBreak/>
        <w:t>Coordinador de Aplicación de Instrumentos de Dispositivos Menores</w:t>
      </w:r>
    </w:p>
    <w:p w14:paraId="04DE0597" w14:textId="58CAB5D8" w:rsidR="009E607C" w:rsidRDefault="009E607C" w:rsidP="009E607C">
      <w:pPr>
        <w:pStyle w:val="Prrafodelista"/>
        <w:numPr>
          <w:ilvl w:val="0"/>
          <w:numId w:val="19"/>
        </w:numPr>
        <w:spacing w:line="360" w:lineRule="auto"/>
        <w:rPr>
          <w:rFonts w:ascii="Arial" w:hAnsi="Arial" w:cs="Arial"/>
          <w:sz w:val="22"/>
          <w:szCs w:val="22"/>
        </w:rPr>
      </w:pPr>
      <w:r>
        <w:rPr>
          <w:rFonts w:ascii="Arial" w:hAnsi="Arial" w:cs="Arial"/>
          <w:sz w:val="22"/>
          <w:szCs w:val="22"/>
        </w:rPr>
        <w:t>Aplicador de Instrumentos de Dispositivos Menores III</w:t>
      </w:r>
    </w:p>
    <w:p w14:paraId="1AE9DA03" w14:textId="5E3280C9" w:rsidR="009E607C" w:rsidRDefault="009E607C" w:rsidP="009E607C">
      <w:pPr>
        <w:pStyle w:val="Prrafodelista"/>
        <w:numPr>
          <w:ilvl w:val="0"/>
          <w:numId w:val="19"/>
        </w:numPr>
        <w:spacing w:line="360" w:lineRule="auto"/>
        <w:rPr>
          <w:rFonts w:ascii="Arial" w:hAnsi="Arial" w:cs="Arial"/>
          <w:sz w:val="22"/>
          <w:szCs w:val="22"/>
        </w:rPr>
      </w:pPr>
      <w:r>
        <w:rPr>
          <w:rFonts w:ascii="Arial" w:hAnsi="Arial" w:cs="Arial"/>
          <w:sz w:val="22"/>
          <w:szCs w:val="22"/>
        </w:rPr>
        <w:t>Aplicador de Instrumentos de Dispositivos Menores II</w:t>
      </w:r>
    </w:p>
    <w:p w14:paraId="185D6010" w14:textId="1CA014FB" w:rsidR="009E607C" w:rsidRDefault="009E607C" w:rsidP="009E607C">
      <w:pPr>
        <w:pStyle w:val="Prrafodelista"/>
        <w:numPr>
          <w:ilvl w:val="0"/>
          <w:numId w:val="19"/>
        </w:numPr>
        <w:spacing w:line="360" w:lineRule="auto"/>
        <w:rPr>
          <w:rFonts w:ascii="Arial" w:hAnsi="Arial" w:cs="Arial"/>
          <w:sz w:val="22"/>
          <w:szCs w:val="22"/>
        </w:rPr>
      </w:pPr>
      <w:r>
        <w:rPr>
          <w:rFonts w:ascii="Arial" w:hAnsi="Arial" w:cs="Arial"/>
          <w:sz w:val="22"/>
          <w:szCs w:val="22"/>
        </w:rPr>
        <w:t>Aplicador de Instrumentos de Dispositivos Menores I</w:t>
      </w:r>
    </w:p>
    <w:p w14:paraId="24B0BF29" w14:textId="4B5D853F"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Subdirector de Análisis de Datos de Evaluación e Investigación </w:t>
      </w:r>
    </w:p>
    <w:p w14:paraId="08875892" w14:textId="4B69BAD0"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Asistente Administrativo de Análisis</w:t>
      </w:r>
    </w:p>
    <w:p w14:paraId="5C0BCAA3" w14:textId="434B5209"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Jefe del Departamento de Análisis Cuantitativo</w:t>
      </w:r>
    </w:p>
    <w:p w14:paraId="1BAC7D30" w14:textId="70455D35" w:rsidR="009E607C" w:rsidRDefault="00B331B5" w:rsidP="00BA73D6">
      <w:pPr>
        <w:pStyle w:val="Prrafodelista"/>
        <w:numPr>
          <w:ilvl w:val="0"/>
          <w:numId w:val="19"/>
        </w:numPr>
        <w:spacing w:line="360" w:lineRule="auto"/>
        <w:rPr>
          <w:rFonts w:ascii="Arial" w:hAnsi="Arial" w:cs="Arial"/>
          <w:sz w:val="22"/>
          <w:szCs w:val="22"/>
        </w:rPr>
      </w:pPr>
      <w:r>
        <w:rPr>
          <w:rFonts w:ascii="Arial" w:hAnsi="Arial" w:cs="Arial"/>
          <w:sz w:val="22"/>
          <w:szCs w:val="22"/>
        </w:rPr>
        <w:t>Profesional en</w:t>
      </w:r>
      <w:r w:rsidR="009E607C">
        <w:rPr>
          <w:rFonts w:ascii="Arial" w:hAnsi="Arial" w:cs="Arial"/>
          <w:sz w:val="22"/>
          <w:szCs w:val="22"/>
        </w:rPr>
        <w:t xml:space="preserve"> Análisis Cuantitativo</w:t>
      </w:r>
    </w:p>
    <w:p w14:paraId="2B89CE3E" w14:textId="5E66FBE3"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Jefe del Departamento de Análisis Cualitativo y Codificación </w:t>
      </w:r>
    </w:p>
    <w:p w14:paraId="3DB185CE" w14:textId="30CC37DE"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specialista en Análisis Cualitativo y Codificación </w:t>
      </w:r>
    </w:p>
    <w:p w14:paraId="1FE86089" w14:textId="2C7988DF"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Subdirector de Estándares Educativos y Divulgación </w:t>
      </w:r>
    </w:p>
    <w:p w14:paraId="4CB3E589" w14:textId="0484958F"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Asistente Administrativo de Divulgación </w:t>
      </w:r>
    </w:p>
    <w:p w14:paraId="36CA289B" w14:textId="1A6518ED"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specialista en Elaboración de Material de Divulgación </w:t>
      </w:r>
    </w:p>
    <w:p w14:paraId="377EE6B2" w14:textId="34CC4EFF"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specialista en Edición de Contenido </w:t>
      </w:r>
    </w:p>
    <w:p w14:paraId="6EF7D5A7" w14:textId="3573F4E3"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specialista en Diseño </w:t>
      </w:r>
    </w:p>
    <w:p w14:paraId="3714D674" w14:textId="51265767"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Encargado de Ilustración</w:t>
      </w:r>
    </w:p>
    <w:p w14:paraId="6DBEF0BC" w14:textId="004014A6"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Especialista en Mediación Pedagógica</w:t>
      </w:r>
    </w:p>
    <w:p w14:paraId="50199398" w14:textId="1B454298"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specialista en Divulgación </w:t>
      </w:r>
    </w:p>
    <w:p w14:paraId="1FABC22F" w14:textId="1A5AB13B"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specialista en Medios de Divulgación </w:t>
      </w:r>
    </w:p>
    <w:p w14:paraId="78EF9602" w14:textId="6BF5B6D8"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specialista en Promoción, Difusión y Divulgación </w:t>
      </w:r>
    </w:p>
    <w:p w14:paraId="296A3EBE" w14:textId="35BAF725"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Encargado de Atención al Público </w:t>
      </w:r>
    </w:p>
    <w:p w14:paraId="48BA7F85" w14:textId="301AB346"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Subdirector de Soporte Técnico y de Campo </w:t>
      </w:r>
    </w:p>
    <w:p w14:paraId="41FA083C" w14:textId="75FAF84B"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 xml:space="preserve">Asistente Administrativo de Soporte Técnico y de Campo </w:t>
      </w:r>
    </w:p>
    <w:p w14:paraId="0D89AE93" w14:textId="776FAC7C"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Gestor Financiero II</w:t>
      </w:r>
    </w:p>
    <w:p w14:paraId="12390EDB" w14:textId="1834679F"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Gestor Financiero I</w:t>
      </w:r>
    </w:p>
    <w:p w14:paraId="2D780C77" w14:textId="17D7E6C6" w:rsidR="009E607C" w:rsidRDefault="009E607C" w:rsidP="00BA73D6">
      <w:pPr>
        <w:pStyle w:val="Prrafodelista"/>
        <w:numPr>
          <w:ilvl w:val="0"/>
          <w:numId w:val="19"/>
        </w:numPr>
        <w:spacing w:line="360" w:lineRule="auto"/>
        <w:rPr>
          <w:rFonts w:ascii="Arial" w:hAnsi="Arial" w:cs="Arial"/>
          <w:sz w:val="22"/>
          <w:szCs w:val="22"/>
        </w:rPr>
      </w:pPr>
      <w:r>
        <w:rPr>
          <w:rFonts w:ascii="Arial" w:hAnsi="Arial" w:cs="Arial"/>
          <w:sz w:val="22"/>
          <w:szCs w:val="22"/>
        </w:rPr>
        <w:t>Gestor de Adquisiciones</w:t>
      </w:r>
    </w:p>
    <w:p w14:paraId="3B878030" w14:textId="28E2BC5A" w:rsidR="009E607C" w:rsidRPr="004F6C2A" w:rsidRDefault="009E607C" w:rsidP="004F6C2A">
      <w:pPr>
        <w:pStyle w:val="Prrafodelista"/>
        <w:numPr>
          <w:ilvl w:val="0"/>
          <w:numId w:val="19"/>
        </w:numPr>
        <w:spacing w:line="360" w:lineRule="auto"/>
        <w:rPr>
          <w:rFonts w:ascii="Arial" w:hAnsi="Arial" w:cs="Arial"/>
          <w:sz w:val="22"/>
          <w:szCs w:val="22"/>
        </w:rPr>
      </w:pPr>
      <w:r>
        <w:rPr>
          <w:rFonts w:ascii="Arial" w:hAnsi="Arial" w:cs="Arial"/>
          <w:sz w:val="22"/>
          <w:szCs w:val="22"/>
        </w:rPr>
        <w:t>Gestor de Recursos Humanos</w:t>
      </w:r>
    </w:p>
    <w:p w14:paraId="013EA3E2" w14:textId="77777777" w:rsidR="00C22539" w:rsidRDefault="00C22539" w:rsidP="00C22539">
      <w:pPr>
        <w:pStyle w:val="Prrafodelista"/>
        <w:spacing w:line="360" w:lineRule="auto"/>
        <w:ind w:left="1080"/>
        <w:rPr>
          <w:rFonts w:ascii="Arial" w:hAnsi="Arial" w:cs="Arial"/>
          <w:sz w:val="22"/>
          <w:szCs w:val="22"/>
        </w:rPr>
      </w:pPr>
    </w:p>
    <w:p w14:paraId="79B04C5F" w14:textId="77777777" w:rsidR="00800F13" w:rsidRDefault="00800F13" w:rsidP="00800F13">
      <w:pPr>
        <w:pStyle w:val="Prrafodelista"/>
        <w:spacing w:line="360" w:lineRule="auto"/>
        <w:ind w:left="1080"/>
        <w:rPr>
          <w:rFonts w:ascii="Arial" w:hAnsi="Arial" w:cs="Arial"/>
          <w:sz w:val="22"/>
          <w:szCs w:val="22"/>
        </w:rPr>
      </w:pPr>
    </w:p>
    <w:p w14:paraId="556B5D52" w14:textId="77777777" w:rsidR="002C09C7" w:rsidRDefault="002C09C7" w:rsidP="00C66BBB">
      <w:pPr>
        <w:spacing w:line="360" w:lineRule="auto"/>
        <w:ind w:left="1080"/>
        <w:rPr>
          <w:rFonts w:ascii="Arial" w:hAnsi="Arial" w:cs="Arial"/>
          <w:sz w:val="22"/>
          <w:szCs w:val="22"/>
        </w:rPr>
      </w:pPr>
    </w:p>
    <w:p w14:paraId="12E804C2" w14:textId="77777777" w:rsidR="002C09C7" w:rsidRDefault="002C09C7" w:rsidP="00C66BBB">
      <w:pPr>
        <w:spacing w:line="360" w:lineRule="auto"/>
        <w:ind w:left="1080"/>
        <w:rPr>
          <w:rFonts w:ascii="Arial" w:hAnsi="Arial" w:cs="Arial"/>
          <w:sz w:val="22"/>
          <w:szCs w:val="22"/>
        </w:rPr>
      </w:pPr>
    </w:p>
    <w:p w14:paraId="007ACE18" w14:textId="52BA0E4B" w:rsidR="00800F13" w:rsidRDefault="00800F13" w:rsidP="00C66BBB">
      <w:pPr>
        <w:spacing w:line="360" w:lineRule="auto"/>
        <w:ind w:left="1080"/>
        <w:rPr>
          <w:rFonts w:ascii="Arial" w:hAnsi="Arial" w:cs="Arial"/>
          <w:sz w:val="22"/>
          <w:szCs w:val="22"/>
        </w:rPr>
      </w:pPr>
    </w:p>
    <w:p w14:paraId="46C33CD2" w14:textId="064D95C4" w:rsidR="00975641" w:rsidRDefault="00975641" w:rsidP="00C66BBB">
      <w:pPr>
        <w:spacing w:line="360" w:lineRule="auto"/>
        <w:ind w:left="1080"/>
        <w:rPr>
          <w:rFonts w:ascii="Arial" w:hAnsi="Arial" w:cs="Arial"/>
          <w:sz w:val="22"/>
          <w:szCs w:val="22"/>
        </w:rPr>
      </w:pPr>
    </w:p>
    <w:p w14:paraId="69772E35" w14:textId="77777777" w:rsidR="00572780" w:rsidRDefault="00572780" w:rsidP="00C66BBB">
      <w:pPr>
        <w:spacing w:line="360" w:lineRule="auto"/>
        <w:ind w:left="1080"/>
        <w:rPr>
          <w:rFonts w:ascii="Arial" w:hAnsi="Arial" w:cs="Arial"/>
          <w:sz w:val="22"/>
          <w:szCs w:val="22"/>
        </w:rPr>
      </w:pPr>
    </w:p>
    <w:p w14:paraId="02412306" w14:textId="77777777" w:rsidR="00800F13" w:rsidRDefault="00800F13" w:rsidP="00C66BBB">
      <w:pPr>
        <w:spacing w:line="360" w:lineRule="auto"/>
        <w:ind w:left="1080"/>
        <w:rPr>
          <w:rFonts w:ascii="Arial" w:hAnsi="Arial" w:cs="Arial"/>
          <w:sz w:val="22"/>
          <w:szCs w:val="22"/>
        </w:rPr>
      </w:pPr>
    </w:p>
    <w:p w14:paraId="3BADB763" w14:textId="10A5EF7F" w:rsidR="00800F13" w:rsidRDefault="00800F13" w:rsidP="00800F13">
      <w:pPr>
        <w:rPr>
          <w:rFonts w:ascii="Arial" w:hAnsi="Arial" w:cs="Arial"/>
          <w:sz w:val="22"/>
          <w:szCs w:val="22"/>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508D2525"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6EDEC3F" w14:textId="77777777" w:rsidR="0086091A" w:rsidRPr="009C0A09" w:rsidRDefault="0086091A" w:rsidP="002A4EA8">
            <w:pPr>
              <w:ind w:left="708" w:hanging="708"/>
              <w:jc w:val="center"/>
              <w:textAlignment w:val="center"/>
              <w:rPr>
                <w:rFonts w:ascii="Century Gothic" w:hAnsi="Century Gothic" w:cs="Arial"/>
                <w:sz w:val="18"/>
                <w:szCs w:val="18"/>
              </w:rPr>
            </w:pPr>
            <w:r>
              <w:rPr>
                <w:rFonts w:ascii="Century Gothic" w:eastAsia="SimSun" w:hAnsi="Century Gothic" w:cs="Arial"/>
                <w:sz w:val="18"/>
                <w:szCs w:val="18"/>
                <w:lang w:bidi="ar"/>
              </w:rPr>
              <w:lastRenderedPageBreak/>
              <w:t xml:space="preserve">DIRECTOR GENERAL </w:t>
            </w:r>
          </w:p>
        </w:tc>
      </w:tr>
      <w:tr w:rsidR="0086091A" w:rsidRPr="009C0A09" w14:paraId="3CF8168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1D6EABC" w14:textId="77777777" w:rsidR="0086091A" w:rsidRPr="009C0A09" w:rsidRDefault="0086091A" w:rsidP="0086091A">
            <w:pPr>
              <w:pStyle w:val="Prrafodelista"/>
              <w:numPr>
                <w:ilvl w:val="0"/>
                <w:numId w:val="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1F75E33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484DF8F"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Director Ejecutivo IV</w:t>
            </w:r>
          </w:p>
        </w:tc>
        <w:tc>
          <w:tcPr>
            <w:tcW w:w="2452" w:type="pct"/>
            <w:tcBorders>
              <w:top w:val="single" w:sz="4" w:space="0" w:color="00B0F0"/>
            </w:tcBorders>
            <w:shd w:val="clear" w:color="auto" w:fill="auto"/>
          </w:tcPr>
          <w:p w14:paraId="4881325D"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sidRPr="00776939">
              <w:rPr>
                <w:rFonts w:ascii="Century Gothic" w:hAnsi="Century Gothic"/>
                <w:i/>
                <w:sz w:val="16"/>
                <w:szCs w:val="16"/>
              </w:rPr>
              <w:t>N/A (VER CASILLA “20 OTROS REQUISITOS”)</w:t>
            </w:r>
          </w:p>
        </w:tc>
      </w:tr>
      <w:tr w:rsidR="0086091A" w:rsidRPr="009C0A09" w14:paraId="1467615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89A8F1F"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Sin especialidad</w:t>
            </w:r>
          </w:p>
        </w:tc>
        <w:tc>
          <w:tcPr>
            <w:tcW w:w="2452" w:type="pct"/>
            <w:tcBorders>
              <w:bottom w:val="single" w:sz="4" w:space="0" w:color="00B0F0"/>
            </w:tcBorders>
          </w:tcPr>
          <w:p w14:paraId="2C715F72"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Especialidad: S/E </w:t>
            </w:r>
          </w:p>
        </w:tc>
      </w:tr>
      <w:tr w:rsidR="0086091A" w:rsidRPr="009C0A09" w14:paraId="5BA9710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D0D5683" w14:textId="77777777" w:rsidR="0086091A" w:rsidRPr="00776939" w:rsidRDefault="0086091A" w:rsidP="002A4EA8">
            <w:pPr>
              <w:jc w:val="both"/>
              <w:textAlignment w:val="center"/>
              <w:rPr>
                <w:rFonts w:ascii="Century Gothic" w:hAnsi="Century Gothic" w:cs="Arial"/>
                <w:i w:val="0"/>
                <w:sz w:val="16"/>
                <w:szCs w:val="16"/>
              </w:rPr>
            </w:pPr>
            <w:r w:rsidRPr="00776939">
              <w:rPr>
                <w:rFonts w:ascii="Century Gothic" w:hAnsi="Century Gothic" w:cs="Arial"/>
                <w:sz w:val="16"/>
                <w:szCs w:val="16"/>
              </w:rPr>
              <w:t xml:space="preserve">Título funcional: Director General </w:t>
            </w:r>
          </w:p>
        </w:tc>
        <w:tc>
          <w:tcPr>
            <w:tcW w:w="2452" w:type="pct"/>
            <w:shd w:val="clear" w:color="auto" w:fill="auto"/>
          </w:tcPr>
          <w:p w14:paraId="63BCC39E"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36355DB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E629B60" w14:textId="77777777" w:rsidR="0086091A" w:rsidRPr="00776939" w:rsidRDefault="0086091A" w:rsidP="002A4EA8">
            <w:pPr>
              <w:jc w:val="both"/>
              <w:textAlignment w:val="center"/>
              <w:rPr>
                <w:rFonts w:ascii="Century Gothic" w:hAnsi="Century Gothic" w:cs="Arial"/>
                <w:i w:val="0"/>
                <w:sz w:val="16"/>
                <w:szCs w:val="16"/>
              </w:rPr>
            </w:pPr>
            <w:r w:rsidRPr="00776939">
              <w:rPr>
                <w:rFonts w:ascii="Century Gothic" w:hAnsi="Century Gothic" w:cs="Arial"/>
                <w:sz w:val="16"/>
                <w:szCs w:val="16"/>
              </w:rPr>
              <w:t xml:space="preserve">Jefe inmediato: Viceministro de Educación Extraescolar y Alternativa </w:t>
            </w:r>
          </w:p>
        </w:tc>
        <w:tc>
          <w:tcPr>
            <w:tcW w:w="2452" w:type="pct"/>
          </w:tcPr>
          <w:p w14:paraId="77EF6652"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w:t>
            </w:r>
            <w:r>
              <w:rPr>
                <w:rFonts w:ascii="Century Gothic" w:hAnsi="Century Gothic" w:cs="Arial"/>
                <w:sz w:val="16"/>
                <w:szCs w:val="16"/>
              </w:rPr>
              <w:t xml:space="preserve">nos: </w:t>
            </w:r>
            <w:r w:rsidRPr="009C0A09">
              <w:rPr>
                <w:rFonts w:ascii="Century Gothic" w:hAnsi="Century Gothic" w:cs="Arial"/>
                <w:sz w:val="16"/>
                <w:szCs w:val="16"/>
              </w:rPr>
              <w:t>Asistente Profesional IV,</w:t>
            </w:r>
            <w:r>
              <w:rPr>
                <w:rFonts w:ascii="Century Gothic" w:hAnsi="Century Gothic" w:cs="Arial"/>
                <w:sz w:val="16"/>
                <w:szCs w:val="16"/>
              </w:rPr>
              <w:t xml:space="preserve"> Profesional I,</w:t>
            </w:r>
            <w:r w:rsidRPr="009C0A09">
              <w:rPr>
                <w:rFonts w:ascii="Century Gothic" w:hAnsi="Century Gothic" w:cs="Arial"/>
                <w:sz w:val="16"/>
                <w:szCs w:val="16"/>
              </w:rPr>
              <w:t xml:space="preserve"> p</w:t>
            </w:r>
            <w:r>
              <w:rPr>
                <w:rFonts w:ascii="Century Gothic" w:hAnsi="Century Gothic" w:cs="Arial"/>
                <w:sz w:val="16"/>
                <w:szCs w:val="16"/>
              </w:rPr>
              <w:t>ersonal de la Dirección de Desarrollo: Subdirector Ejecutivo IV, personal de la Dirección de Ejecución: Subdirector Ejecutivo IV, personal de la Dirección de Análisis de Datos de Evaluación e Investigación: Subdirector Ejecutivo IV, personal de la Dirección de Estándares Educativos y Divulgación: Subdirector Ejecutivo III, personal de la Dirección de Soporte Técnico y de Campo: Subdirector Ejecutivo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211978DE"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857F331" w14:textId="77777777" w:rsidR="0086091A" w:rsidRPr="009C0A09" w:rsidRDefault="0086091A" w:rsidP="0086091A">
            <w:pPr>
              <w:pStyle w:val="Prrafodelista"/>
              <w:numPr>
                <w:ilvl w:val="0"/>
                <w:numId w:val="2"/>
              </w:numPr>
              <w:jc w:val="both"/>
              <w:textAlignment w:val="center"/>
              <w:rPr>
                <w:rFonts w:ascii="Century Gothic" w:hAnsi="Century Gothic" w:cs="Arial"/>
                <w:sz w:val="18"/>
                <w:szCs w:val="18"/>
              </w:rPr>
            </w:pPr>
            <w:r w:rsidRPr="00776939">
              <w:rPr>
                <w:rFonts w:ascii="Century Gothic" w:eastAsia="SimSun" w:hAnsi="Century Gothic" w:cs="Arial"/>
                <w:bCs w:val="0"/>
                <w:sz w:val="18"/>
                <w:szCs w:val="18"/>
                <w:lang w:bidi="ar"/>
              </w:rPr>
              <w:t>NATURALEZA DEL PUESTO</w:t>
            </w:r>
          </w:p>
        </w:tc>
      </w:tr>
      <w:tr w:rsidR="0086091A" w:rsidRPr="009C0A09" w14:paraId="22149750"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93E9CDC" w14:textId="7A06225B" w:rsidR="0086091A" w:rsidRPr="009C0A09" w:rsidRDefault="0086091A" w:rsidP="000D26AE">
            <w:pPr>
              <w:jc w:val="both"/>
              <w:textAlignment w:val="center"/>
              <w:rPr>
                <w:rFonts w:ascii="Century Gothic" w:hAnsi="Century Gothic" w:cs="Arial"/>
                <w:sz w:val="16"/>
                <w:szCs w:val="16"/>
              </w:rPr>
            </w:pPr>
            <w:r w:rsidRPr="00361391">
              <w:rPr>
                <w:rFonts w:ascii="Century Gothic" w:hAnsi="Century Gothic" w:cs="Arial"/>
                <w:sz w:val="16"/>
                <w:szCs w:val="16"/>
              </w:rPr>
              <w:t xml:space="preserve">Puesto de carácter administrativo cuya función principal es diseñar y definir las estrategias que se han de llevar a cabo en la Dirección General de Evaluación e Investigación Educativa (DIGEDUCA), con el </w:t>
            </w:r>
            <w:r w:rsidR="000D26AE">
              <w:rPr>
                <w:rFonts w:ascii="Century Gothic" w:hAnsi="Century Gothic" w:cs="Arial"/>
                <w:sz w:val="16"/>
                <w:szCs w:val="16"/>
              </w:rPr>
              <w:t>objetivo</w:t>
            </w:r>
            <w:r w:rsidRPr="00361391">
              <w:rPr>
                <w:rFonts w:ascii="Century Gothic" w:hAnsi="Century Gothic" w:cs="Arial"/>
                <w:sz w:val="16"/>
                <w:szCs w:val="16"/>
              </w:rPr>
              <w:t xml:space="preserve"> de evaluar el desempeño de la población estudiantil, los subsistemas escolar y extraescolar y divulgar tal información para que sirva de insumo al desarrollo de políticas que contribuyan a la mejora del sistema educativo, respondiendo a principios de rigor científico. Además, es responsable de asesorar a las autoridades en asuntos de su competencia.</w:t>
            </w:r>
          </w:p>
        </w:tc>
      </w:tr>
      <w:tr w:rsidR="0086091A" w:rsidRPr="009C0A09" w14:paraId="400C4EB2"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AFDA76A"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lang w:bidi="ar"/>
              </w:rPr>
            </w:pPr>
            <w:r w:rsidRPr="00776939">
              <w:rPr>
                <w:rFonts w:ascii="Century Gothic" w:eastAsia="SimSun" w:hAnsi="Century Gothic" w:cs="Arial"/>
                <w:b/>
                <w:sz w:val="18"/>
                <w:szCs w:val="18"/>
                <w:lang w:bidi="ar"/>
              </w:rPr>
              <w:t>TAREAS PERMANENTES</w:t>
            </w:r>
          </w:p>
        </w:tc>
      </w:tr>
      <w:tr w:rsidR="0086091A" w:rsidRPr="009C0A09" w14:paraId="62EA5D09"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333DD8E" w14:textId="77777777" w:rsidR="0086091A" w:rsidRPr="00C15195"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Organizar, dirigir, </w:t>
            </w:r>
            <w:r w:rsidRPr="00C20290">
              <w:rPr>
                <w:rFonts w:ascii="Century Gothic" w:hAnsi="Century Gothic"/>
                <w:sz w:val="16"/>
                <w:szCs w:val="16"/>
              </w:rPr>
              <w:t>coordinar</w:t>
            </w:r>
            <w:r>
              <w:rPr>
                <w:rFonts w:ascii="Century Gothic" w:hAnsi="Century Gothic"/>
                <w:sz w:val="16"/>
                <w:szCs w:val="16"/>
              </w:rPr>
              <w:t xml:space="preserve"> y asegurar</w:t>
            </w:r>
            <w:r w:rsidRPr="00C20290">
              <w:rPr>
                <w:rFonts w:ascii="Century Gothic" w:hAnsi="Century Gothic"/>
                <w:sz w:val="16"/>
                <w:szCs w:val="16"/>
              </w:rPr>
              <w:t xml:space="preserve"> la ejecución del plan estratégico para el desarrollo de los procesos de evaluación e investigación educativa, así como la divulgación de los resultados con el propósito de proveer información respecto al desempeño de estudiantes, docentes y directores, que sirva de insumo al desarrollo de políticas y estrategias para la mejora del sistema educativo.</w:t>
            </w:r>
          </w:p>
          <w:p w14:paraId="67C750B9" w14:textId="77777777" w:rsidR="0086091A" w:rsidRPr="00991158"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Asegurar la coherencia entre las líneas estratégicas de trabajo de la D</w:t>
            </w:r>
            <w:r>
              <w:rPr>
                <w:rFonts w:ascii="Century Gothic" w:hAnsi="Century Gothic"/>
                <w:sz w:val="16"/>
                <w:szCs w:val="16"/>
              </w:rPr>
              <w:t>IGEDUCA y las emitidas por el Ministerio de Educación (</w:t>
            </w:r>
            <w:r w:rsidRPr="00C20290">
              <w:rPr>
                <w:rFonts w:ascii="Century Gothic" w:hAnsi="Century Gothic"/>
                <w:sz w:val="16"/>
                <w:szCs w:val="16"/>
              </w:rPr>
              <w:t>MINEDUC</w:t>
            </w:r>
            <w:r>
              <w:rPr>
                <w:rFonts w:ascii="Century Gothic" w:hAnsi="Century Gothic"/>
                <w:sz w:val="16"/>
                <w:szCs w:val="16"/>
              </w:rPr>
              <w:t>)</w:t>
            </w:r>
            <w:r w:rsidRPr="00C20290">
              <w:rPr>
                <w:rFonts w:ascii="Century Gothic" w:hAnsi="Century Gothic"/>
                <w:sz w:val="16"/>
                <w:szCs w:val="16"/>
              </w:rPr>
              <w:t xml:space="preserve"> con el propósito de contribuir a la política educativa nacional.</w:t>
            </w:r>
          </w:p>
          <w:p w14:paraId="6470B5A0" w14:textId="6D5B7C85" w:rsidR="0086091A" w:rsidRPr="00991158"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 xml:space="preserve">Planificar, organizar, dirigir y coordinar la ejecución de acciones técnicas en el desarrollo de procesos de evaluación e investigación, de acuerdo con la visión y misión del </w:t>
            </w:r>
            <w:r w:rsidR="0082650F">
              <w:rPr>
                <w:rFonts w:ascii="Century Gothic" w:hAnsi="Century Gothic"/>
                <w:sz w:val="16"/>
                <w:szCs w:val="16"/>
              </w:rPr>
              <w:t>MINEDUC</w:t>
            </w:r>
            <w:r w:rsidRPr="00C20290">
              <w:rPr>
                <w:rFonts w:ascii="Century Gothic" w:hAnsi="Century Gothic"/>
                <w:sz w:val="16"/>
                <w:szCs w:val="16"/>
              </w:rPr>
              <w:t>, con el fin de generar información objetiva, que responda a principios de rigor científico.</w:t>
            </w:r>
          </w:p>
          <w:p w14:paraId="52F4B4F5" w14:textId="77777777" w:rsidR="0086091A" w:rsidRPr="00C15195"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Dirigir, acompañar y monitorear el proceso de análisis de los datos obtenidos a través de instrumentos de evaluación e investigación de estudiantes, docentes y directores, con el propósito de proveer información válida y oportuna a la comunidad educativa</w:t>
            </w:r>
          </w:p>
          <w:p w14:paraId="10CF022F" w14:textId="77777777" w:rsidR="0086091A" w:rsidRPr="00991158"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Coordinar y supervisar la integración del desarrollo de los procesos de las Subdirectores a su cargo, para asegurar la adecuada ejecución del plan estratégico de la DIGEDUCA</w:t>
            </w:r>
            <w:r>
              <w:t>.</w:t>
            </w:r>
          </w:p>
          <w:p w14:paraId="70937D1E" w14:textId="77777777" w:rsidR="0086091A"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Aprobar o validar gestiones a través de firma de documentos de acuerdo a las necesidades de cada proceso (requerimientos, cheques, formularios, entre otros).</w:t>
            </w:r>
          </w:p>
          <w:p w14:paraId="6533E301" w14:textId="77777777" w:rsidR="0086091A" w:rsidRPr="0005521A"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Asegurar el cumplimiento de la normativa legal vigente y procedimientos internos en todos los procesos que se realizan en la DIGEDUCA.</w:t>
            </w:r>
          </w:p>
          <w:p w14:paraId="129887FD" w14:textId="77777777" w:rsidR="0086091A" w:rsidRPr="00776939"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Ejecutar las acciones correspondientes a la consecución del Plan Operativo Anual (POA) y del Plan Anual de Compras (PAC), para el desarrollo de los procesos de evaluación e investigación educativa, así como de divulgación de la información que se genera en la DIGEDUCA.</w:t>
            </w:r>
          </w:p>
          <w:p w14:paraId="00A5BA99" w14:textId="77777777" w:rsidR="0086091A" w:rsidRPr="009C0A09"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70F43035" w14:textId="77777777" w:rsidR="0086091A" w:rsidRPr="009C0A09"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tc>
      </w:tr>
      <w:tr w:rsidR="0086091A" w:rsidRPr="009C0A09" w14:paraId="2099B746"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4000A58" w14:textId="77777777" w:rsidR="0086091A" w:rsidRPr="009C0A09" w:rsidRDefault="0086091A" w:rsidP="0086091A">
            <w:pPr>
              <w:pStyle w:val="Prrafodelista"/>
              <w:numPr>
                <w:ilvl w:val="0"/>
                <w:numId w:val="2"/>
              </w:numPr>
              <w:jc w:val="both"/>
              <w:textAlignment w:val="center"/>
              <w:rPr>
                <w:rFonts w:ascii="Century Gothic" w:eastAsia="SimSun" w:hAnsi="Century Gothic" w:cs="Arial"/>
                <w:b/>
                <w:sz w:val="18"/>
                <w:szCs w:val="18"/>
                <w:lang w:bidi="ar"/>
              </w:rPr>
            </w:pPr>
            <w:r w:rsidRPr="00776939">
              <w:rPr>
                <w:rFonts w:ascii="Century Gothic" w:eastAsia="SimSun" w:hAnsi="Century Gothic" w:cs="Arial"/>
                <w:b/>
                <w:sz w:val="18"/>
                <w:szCs w:val="18"/>
                <w:lang w:bidi="ar"/>
              </w:rPr>
              <w:t xml:space="preserve"> TAREAS PERIÓDICAS</w:t>
            </w:r>
          </w:p>
        </w:tc>
      </w:tr>
      <w:tr w:rsidR="0086091A" w:rsidRPr="009C0A09" w14:paraId="5D6E7F9F"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418C216" w14:textId="77777777" w:rsidR="0086091A" w:rsidRPr="00991158"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Aprobar estrategias de comunicación para fortalecer la cultura de evaluación en el país con el propósito de contribuir a la mejora de la calidad educativa.</w:t>
            </w:r>
          </w:p>
          <w:p w14:paraId="04DA8EAD" w14:textId="77777777" w:rsidR="0086091A" w:rsidRPr="00991158"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Establecer acuerdos con organismos nacionales e internacionales para la mejora de los procesos y procedimientos técnicos y metodológicos que se realizan en la DIGEDUCA.</w:t>
            </w:r>
          </w:p>
          <w:p w14:paraId="4FA03DAA" w14:textId="77777777" w:rsidR="0086091A" w:rsidRPr="00991158"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Coordinar y establecer lineamientos para la sistematización y automatización de los procesos de elaboración de instrumentos de evaluación e investigación, aplicación, análisis y difusión de resultados con el fin de optimizarlos.</w:t>
            </w:r>
          </w:p>
          <w:p w14:paraId="516A9326" w14:textId="77777777" w:rsidR="0086091A" w:rsidRPr="00991158"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Asignar a personal interno como enlaces de las diferentes acciones que se desarrollan en el MINEDUC</w:t>
            </w:r>
            <w:r>
              <w:t xml:space="preserve"> </w:t>
            </w:r>
            <w:r>
              <w:rPr>
                <w:rFonts w:ascii="Century Gothic" w:hAnsi="Century Gothic"/>
                <w:sz w:val="16"/>
                <w:szCs w:val="16"/>
              </w:rPr>
              <w:t>(</w:t>
            </w:r>
            <w:r w:rsidRPr="00C20290">
              <w:rPr>
                <w:rFonts w:ascii="Century Gothic" w:hAnsi="Century Gothic"/>
                <w:sz w:val="16"/>
                <w:szCs w:val="16"/>
              </w:rPr>
              <w:t>quejas, manuales, entre otras) y dar el seguimiento a las acciones que surjan de esta gestión, asegurando los resultados esperados.</w:t>
            </w:r>
          </w:p>
          <w:p w14:paraId="009C0455" w14:textId="77777777" w:rsidR="0086091A" w:rsidRPr="009C0A09"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7C5ED717" w14:textId="77777777" w:rsidR="0086091A" w:rsidRPr="009C0A09"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1B69E172"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322DC49"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TAREAS EVENTUALES</w:t>
            </w:r>
          </w:p>
        </w:tc>
      </w:tr>
      <w:tr w:rsidR="0086091A" w:rsidRPr="009C0A09" w14:paraId="348DBE40" w14:textId="77777777" w:rsidTr="00C05601">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D9E2F3"/>
            </w:tcBorders>
          </w:tcPr>
          <w:p w14:paraId="47FA8EE2" w14:textId="77777777" w:rsidR="0086091A" w:rsidRPr="00776939"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Diseñar el plan estratégico de la DIGEDUCA, POA y PAC, para el desarrollo de los procesos de evaluación e investigación educativa, así como de divulgación de la información que se genera en la DIGEDUCA.</w:t>
            </w:r>
          </w:p>
          <w:p w14:paraId="72483DFA" w14:textId="77777777" w:rsidR="0086091A" w:rsidRPr="00C20290"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Coordinar y aprobar la definición o el reporte de indicadores de logro de los distintos procesos de evaluación para la toma de decisiones y rendición de cuentas.</w:t>
            </w:r>
          </w:p>
          <w:p w14:paraId="587EA3C5" w14:textId="77777777" w:rsidR="0086091A" w:rsidRPr="00C20290"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C20290">
              <w:rPr>
                <w:rFonts w:ascii="Century Gothic" w:hAnsi="Century Gothic"/>
                <w:sz w:val="16"/>
                <w:szCs w:val="16"/>
              </w:rPr>
              <w:t>Aprobar la elaboración del POA y el PAC, para asegurar la ejecución de los recursos presupuestarios asignados y la rendición de cuentas.</w:t>
            </w:r>
          </w:p>
          <w:p w14:paraId="0D5D9177" w14:textId="77777777" w:rsidR="0086091A" w:rsidRPr="009C0A09"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lastRenderedPageBreak/>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9A22DFD" w14:textId="77777777" w:rsidR="0086091A" w:rsidRPr="009C0A09"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Requerir</w:t>
            </w:r>
            <w:r w:rsidRPr="009C0A09">
              <w:rPr>
                <w:rFonts w:ascii="Century Gothic" w:hAnsi="Century Gothic"/>
                <w:sz w:val="16"/>
                <w:szCs w:val="16"/>
              </w:rPr>
              <w:t xml:space="preserve"> a los Jefes de Departamento y otros jefes bajo su responsabilidad, la organización de personal para apoyo a los procesos, en las áreas de la Dirección, que por volumen y estacionalidad, necesiten personal adicional para la ejecución de sus procesos, con el fin de cumplir con los requerimientos de tiempo y calidad de los productos a entregar, siempre que se realicen dentro del área de cada especialidad.</w:t>
            </w:r>
          </w:p>
          <w:p w14:paraId="3DCB1FBF" w14:textId="77777777" w:rsidR="0086091A" w:rsidRPr="009C0A09" w:rsidRDefault="0086091A" w:rsidP="00BA73D6">
            <w:pPr>
              <w:pStyle w:val="Encabezado"/>
              <w:widowControl w:val="0"/>
              <w:numPr>
                <w:ilvl w:val="0"/>
                <w:numId w:val="2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6FC75375"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CC86B40" w14:textId="77777777" w:rsidR="0086091A" w:rsidRPr="009C0A09" w:rsidRDefault="0086091A" w:rsidP="0086091A">
            <w:pPr>
              <w:pStyle w:val="Prrafodelista"/>
              <w:numPr>
                <w:ilvl w:val="0"/>
                <w:numId w:val="2"/>
              </w:numPr>
              <w:jc w:val="both"/>
              <w:textAlignment w:val="center"/>
              <w:rPr>
                <w:rFonts w:ascii="Century Gothic" w:eastAsia="SimSun" w:hAnsi="Century Gothic" w:cs="Arial"/>
                <w:sz w:val="18"/>
                <w:szCs w:val="18"/>
                <w:lang w:bidi="ar"/>
              </w:rPr>
            </w:pPr>
            <w:r w:rsidRPr="00776939">
              <w:rPr>
                <w:rFonts w:ascii="Century Gothic" w:eastAsia="SimSun" w:hAnsi="Century Gothic" w:cs="Arial"/>
                <w:bCs w:val="0"/>
                <w:sz w:val="18"/>
                <w:szCs w:val="18"/>
                <w:lang w:bidi="ar"/>
              </w:rPr>
              <w:lastRenderedPageBreak/>
              <w:t>UBICACIÓN DEL PUESTO</w:t>
            </w:r>
          </w:p>
        </w:tc>
      </w:tr>
      <w:tr w:rsidR="0086091A" w:rsidRPr="009C0A09" w14:paraId="55FD0716" w14:textId="77777777" w:rsidTr="002A4EA8">
        <w:trPr>
          <w:cnfStyle w:val="000000100000" w:firstRow="0" w:lastRow="0" w:firstColumn="0" w:lastColumn="0" w:oddVBand="0" w:evenVBand="0" w:oddHBand="1" w:evenHBand="0" w:firstRowFirstColumn="0" w:firstRowLastColumn="0" w:lastRowFirstColumn="0" w:lastRowLastColumn="0"/>
          <w:trHeight w:val="330"/>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CD9AE35"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 xml:space="preserve">General de Evaluación e Investigación Educativa.  </w:t>
            </w:r>
            <w:r w:rsidRPr="009C0A09">
              <w:rPr>
                <w:rFonts w:ascii="Century Gothic" w:hAnsi="Century Gothic" w:cs="Arial"/>
                <w:sz w:val="16"/>
                <w:szCs w:val="16"/>
              </w:rPr>
              <w:t xml:space="preserve"> </w:t>
            </w:r>
          </w:p>
        </w:tc>
      </w:tr>
      <w:tr w:rsidR="0086091A" w:rsidRPr="009C0A09" w14:paraId="623237F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705BD0B"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SUPERVISIÓN</w:t>
            </w:r>
          </w:p>
        </w:tc>
      </w:tr>
      <w:tr w:rsidR="0086091A" w:rsidRPr="009C0A09" w14:paraId="209628D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9A114A"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la Dirección </w:t>
            </w:r>
            <w:r>
              <w:rPr>
                <w:rFonts w:ascii="Century Gothic" w:hAnsi="Century Gothic" w:cs="Arial"/>
                <w:sz w:val="16"/>
                <w:szCs w:val="16"/>
              </w:rPr>
              <w:t xml:space="preserve">General de la DIGEDUCA. </w:t>
            </w:r>
            <w:r w:rsidRPr="009C0A09">
              <w:rPr>
                <w:rFonts w:ascii="Century Gothic" w:hAnsi="Century Gothic" w:cs="Arial"/>
                <w:sz w:val="16"/>
                <w:szCs w:val="16"/>
              </w:rPr>
              <w:t xml:space="preserve"> </w:t>
            </w:r>
          </w:p>
        </w:tc>
      </w:tr>
      <w:tr w:rsidR="0086091A" w:rsidRPr="009C0A09" w14:paraId="4A5FAFF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BA880BD"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RESPONSABILIDAD</w:t>
            </w:r>
          </w:p>
        </w:tc>
      </w:tr>
      <w:tr w:rsidR="0086091A" w:rsidRPr="009C0A09" w14:paraId="4E06036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EDB639"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w:t>
            </w:r>
            <w:r>
              <w:rPr>
                <w:rFonts w:ascii="Century Gothic" w:hAnsi="Century Gothic" w:cs="Arial"/>
                <w:sz w:val="16"/>
                <w:szCs w:val="16"/>
              </w:rPr>
              <w:t xml:space="preserve"> </w:t>
            </w:r>
            <w:r w:rsidRPr="00776939">
              <w:rPr>
                <w:rFonts w:ascii="Century Gothic" w:hAnsi="Century Gothic" w:cs="Arial"/>
                <w:sz w:val="16"/>
                <w:szCs w:val="16"/>
              </w:rPr>
              <w:t xml:space="preserve">las funciones </w:t>
            </w:r>
            <w:r w:rsidRPr="009C0A09">
              <w:rPr>
                <w:rFonts w:ascii="Century Gothic" w:hAnsi="Century Gothic" w:cs="Arial"/>
                <w:sz w:val="16"/>
                <w:szCs w:val="16"/>
              </w:rPr>
              <w:t>establecidas en la documentación legal vigente que le concierne.</w:t>
            </w:r>
          </w:p>
          <w:p w14:paraId="61748458"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3BFCAD3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BE562C"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RELACIONES LABORALES</w:t>
            </w:r>
          </w:p>
        </w:tc>
      </w:tr>
      <w:tr w:rsidR="0086091A" w:rsidRPr="009C0A09" w14:paraId="46F38BA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78D67D9"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36D5E65F" w14:textId="4B011B81" w:rsidR="0086091A" w:rsidRPr="009C0A09" w:rsidRDefault="0086091A" w:rsidP="00C05601">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w:t>
            </w:r>
            <w:r>
              <w:rPr>
                <w:rFonts w:ascii="Century Gothic" w:hAnsi="Century Gothic" w:cs="Arial"/>
                <w:i/>
                <w:sz w:val="16"/>
                <w:szCs w:val="16"/>
              </w:rPr>
              <w:t xml:space="preserve">l </w:t>
            </w:r>
            <w:r w:rsidRPr="009C0A09">
              <w:rPr>
                <w:rFonts w:ascii="Century Gothic" w:hAnsi="Century Gothic" w:cs="Arial"/>
                <w:i/>
                <w:sz w:val="16"/>
                <w:szCs w:val="16"/>
              </w:rPr>
              <w:t xml:space="preserve">Despacho Ministerial, </w:t>
            </w:r>
            <w:r>
              <w:rPr>
                <w:rFonts w:ascii="Century Gothic" w:hAnsi="Century Gothic" w:cs="Arial"/>
                <w:i/>
                <w:sz w:val="16"/>
                <w:szCs w:val="16"/>
              </w:rPr>
              <w:t xml:space="preserve">de los </w:t>
            </w:r>
            <w:r w:rsidRPr="009C0A09">
              <w:rPr>
                <w:rFonts w:ascii="Century Gothic" w:hAnsi="Century Gothic" w:cs="Arial"/>
                <w:i/>
                <w:sz w:val="16"/>
                <w:szCs w:val="16"/>
              </w:rPr>
              <w:t>Vicedespachos</w:t>
            </w:r>
            <w:r>
              <w:rPr>
                <w:rFonts w:ascii="Century Gothic" w:hAnsi="Century Gothic" w:cs="Arial"/>
                <w:i/>
                <w:sz w:val="16"/>
                <w:szCs w:val="16"/>
              </w:rPr>
              <w:t xml:space="preserve"> y</w:t>
            </w:r>
            <w:r w:rsidRPr="009C0A09">
              <w:rPr>
                <w:rFonts w:ascii="Century Gothic" w:hAnsi="Century Gothic" w:cs="Arial"/>
                <w:i/>
                <w:sz w:val="16"/>
                <w:szCs w:val="16"/>
              </w:rPr>
              <w:t xml:space="preserve"> </w:t>
            </w:r>
            <w:r>
              <w:rPr>
                <w:rFonts w:ascii="Century Gothic" w:hAnsi="Century Gothic" w:cs="Arial"/>
                <w:i/>
                <w:sz w:val="16"/>
                <w:szCs w:val="16"/>
              </w:rPr>
              <w:t>de la DIGEDUCA</w:t>
            </w:r>
            <w:r w:rsidRPr="009C0A09">
              <w:rPr>
                <w:rFonts w:ascii="Century Gothic" w:hAnsi="Century Gothic" w:cs="Arial"/>
                <w:i/>
                <w:sz w:val="16"/>
                <w:szCs w:val="16"/>
              </w:rPr>
              <w:t xml:space="preserve">, como rutina de trabajo y eventualmente con personal de otras direcciones del </w:t>
            </w:r>
            <w:r w:rsidR="00C05601">
              <w:rPr>
                <w:rFonts w:ascii="Century Gothic" w:hAnsi="Century Gothic" w:cs="Arial"/>
                <w:i/>
                <w:sz w:val="16"/>
                <w:szCs w:val="16"/>
              </w:rPr>
              <w:t>MINEDUC</w:t>
            </w:r>
            <w:r w:rsidRPr="009C0A09">
              <w:rPr>
                <w:rFonts w:ascii="Century Gothic" w:hAnsi="Century Gothic" w:cs="Arial"/>
                <w:i/>
                <w:sz w:val="16"/>
                <w:szCs w:val="16"/>
              </w:rPr>
              <w:t xml:space="preserve">. </w:t>
            </w:r>
          </w:p>
        </w:tc>
      </w:tr>
      <w:tr w:rsidR="0086091A" w:rsidRPr="009C0A09" w14:paraId="7F245E7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8404D0C"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25D8899F" w14:textId="1F1CF9F2" w:rsidR="0086091A" w:rsidRPr="009C0A09" w:rsidRDefault="0086091A" w:rsidP="00C05601">
            <w:pPr>
              <w:jc w:val="both"/>
              <w:textAlignment w:val="center"/>
              <w:cnfStyle w:val="000000000000" w:firstRow="0" w:lastRow="0" w:firstColumn="0" w:lastColumn="0" w:oddVBand="0" w:evenVBand="0" w:oddHBand="0" w:evenHBand="0" w:firstRowFirstColumn="0" w:firstRowLastColumn="0" w:lastRowFirstColumn="0" w:lastRowLastColumn="0"/>
              <w:rPr>
                <w:i/>
              </w:rPr>
            </w:pPr>
            <w:r w:rsidRPr="009C0A09">
              <w:rPr>
                <w:rFonts w:ascii="Century Gothic" w:hAnsi="Century Gothic" w:cs="Arial"/>
                <w:i/>
                <w:sz w:val="16"/>
                <w:szCs w:val="16"/>
              </w:rPr>
              <w:t xml:space="preserve">Eventualmente con consultores independientes y personal de otras instituciones que se relacionan laboralmente con el que hacer de la </w:t>
            </w:r>
            <w:r w:rsidR="00C05601">
              <w:rPr>
                <w:rFonts w:ascii="Century Gothic" w:hAnsi="Century Gothic" w:cs="Arial"/>
                <w:sz w:val="16"/>
                <w:szCs w:val="16"/>
              </w:rPr>
              <w:t>DIGEDUCA</w:t>
            </w:r>
            <w:r>
              <w:rPr>
                <w:rFonts w:ascii="Century Gothic" w:hAnsi="Century Gothic" w:cs="Arial"/>
                <w:sz w:val="16"/>
                <w:szCs w:val="16"/>
              </w:rPr>
              <w:t xml:space="preserve">. </w:t>
            </w:r>
          </w:p>
        </w:tc>
      </w:tr>
      <w:tr w:rsidR="0086091A" w:rsidRPr="009C0A09" w14:paraId="34F6F54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1481268" w14:textId="77777777" w:rsidR="0086091A" w:rsidRPr="009C0A09" w:rsidRDefault="0086091A" w:rsidP="0086091A">
            <w:pPr>
              <w:pStyle w:val="Prrafodelista"/>
              <w:numPr>
                <w:ilvl w:val="0"/>
                <w:numId w:val="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1EB5F00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2C61F0"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General de Evaluación e Investigación Educativa</w:t>
            </w:r>
            <w:r w:rsidRPr="009C0A09">
              <w:rPr>
                <w:rFonts w:ascii="Century Gothic" w:hAnsi="Century Gothic" w:cs="Arial"/>
                <w:sz w:val="16"/>
                <w:szCs w:val="16"/>
              </w:rPr>
              <w:t xml:space="preserve">,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2754529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44C727F2"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JORNADA DE TRABAJO</w:t>
            </w:r>
          </w:p>
        </w:tc>
      </w:tr>
      <w:tr w:rsidR="0086091A" w:rsidRPr="009C0A09" w14:paraId="22E3FDF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8F1E4D0" w14:textId="57C4DC81" w:rsidR="00572780" w:rsidRPr="009C0A09" w:rsidRDefault="0086091A"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sidR="006F0B1E">
              <w:rPr>
                <w:rFonts w:ascii="Century Gothic" w:hAnsi="Century Gothic" w:cs="Arial"/>
                <w:sz w:val="16"/>
                <w:szCs w:val="16"/>
              </w:rPr>
              <w:t>d</w:t>
            </w:r>
            <w:r w:rsidRPr="009C0A09">
              <w:rPr>
                <w:rFonts w:ascii="Century Gothic" w:hAnsi="Century Gothic" w:cs="Arial"/>
                <w:sz w:val="16"/>
                <w:szCs w:val="16"/>
              </w:rPr>
              <w:t xml:space="preserve">iurna, </w:t>
            </w:r>
            <w:r w:rsidR="006F0B1E" w:rsidRPr="009C0A09">
              <w:rPr>
                <w:rFonts w:ascii="Century Gothic" w:hAnsi="Century Gothic" w:cs="Arial"/>
                <w:sz w:val="16"/>
                <w:szCs w:val="16"/>
              </w:rPr>
              <w:t xml:space="preserve">de lunes a viernes </w:t>
            </w:r>
            <w:r w:rsidRPr="009C0A09">
              <w:rPr>
                <w:rFonts w:ascii="Century Gothic" w:hAnsi="Century Gothic" w:cs="Arial"/>
                <w:sz w:val="16"/>
                <w:szCs w:val="16"/>
              </w:rPr>
              <w:t>en horario de 9:00 a 17:30 horas.</w:t>
            </w:r>
            <w:r w:rsidR="00572780">
              <w:rPr>
                <w:rFonts w:ascii="Century Gothic" w:hAnsi="Century Gothic" w:cs="Arial"/>
                <w:sz w:val="16"/>
                <w:szCs w:val="16"/>
              </w:rPr>
              <w:t xml:space="preserve"> </w:t>
            </w:r>
          </w:p>
        </w:tc>
      </w:tr>
      <w:tr w:rsidR="0086091A" w:rsidRPr="009C0A09" w14:paraId="5F4E246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F92D6FB"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RIESGOS EN EL TRABAJO</w:t>
            </w:r>
          </w:p>
        </w:tc>
      </w:tr>
      <w:tr w:rsidR="0086091A" w:rsidRPr="009C0A09" w14:paraId="73CBC8D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D6D590" w14:textId="77777777" w:rsidR="0086091A" w:rsidRPr="009C0A09" w:rsidRDefault="0086091A" w:rsidP="002A4EA8">
            <w:pPr>
              <w:jc w:val="both"/>
              <w:textAlignment w:val="center"/>
              <w:rPr>
                <w:rFonts w:ascii="Century Gothic" w:hAnsi="Century Gothic"/>
                <w:iCs w:val="0"/>
                <w:sz w:val="16"/>
                <w:szCs w:val="16"/>
              </w:rPr>
            </w:pPr>
            <w:r w:rsidRPr="009C0A09">
              <w:rPr>
                <w:rFonts w:ascii="Century Gothic" w:hAnsi="Century Gothic" w:cs="Arial"/>
                <w:sz w:val="16"/>
                <w:szCs w:val="16"/>
              </w:rPr>
              <w:t xml:space="preserve">Se derivan del incumplimiento de sus funciones en </w:t>
            </w:r>
            <w:r>
              <w:rPr>
                <w:rFonts w:ascii="Century Gothic" w:hAnsi="Century Gothic" w:cs="Arial"/>
                <w:sz w:val="16"/>
                <w:szCs w:val="16"/>
              </w:rPr>
              <w:t xml:space="preserve">los </w:t>
            </w:r>
            <w:r w:rsidRPr="005E04B6">
              <w:rPr>
                <w:rFonts w:ascii="Century Gothic" w:hAnsi="Century Gothic" w:cs="Arial"/>
                <w:sz w:val="16"/>
                <w:szCs w:val="16"/>
              </w:rPr>
              <w:t xml:space="preserve">procesos </w:t>
            </w:r>
            <w:r>
              <w:rPr>
                <w:rFonts w:ascii="Century Gothic" w:hAnsi="Century Gothic" w:cs="Arial"/>
                <w:sz w:val="16"/>
                <w:szCs w:val="16"/>
              </w:rPr>
              <w:t>de evaluación e investigación educativa, así como de divulgación de la información que se genera en la DIGEDUCA, afectando el logro de las</w:t>
            </w:r>
            <w:r w:rsidRPr="009C0A09">
              <w:rPr>
                <w:rFonts w:ascii="Century Gothic" w:hAnsi="Century Gothic" w:cs="Arial"/>
                <w:sz w:val="16"/>
                <w:szCs w:val="16"/>
              </w:rPr>
              <w:t xml:space="preserve"> metas y objetivos, planteados e</w:t>
            </w:r>
            <w:r>
              <w:rPr>
                <w:rFonts w:ascii="Century Gothic" w:hAnsi="Century Gothic" w:cs="Arial"/>
                <w:sz w:val="16"/>
                <w:szCs w:val="16"/>
              </w:rPr>
              <w:t>n el POA</w:t>
            </w:r>
            <w:r w:rsidRPr="009C0A09">
              <w:rPr>
                <w:rFonts w:ascii="Century Gothic" w:hAnsi="Century Gothic" w:cs="Arial"/>
                <w:sz w:val="16"/>
                <w:szCs w:val="16"/>
              </w:rPr>
              <w:t>.</w:t>
            </w:r>
            <w:r w:rsidRPr="009C0A09">
              <w:rPr>
                <w:rFonts w:ascii="Century Gothic" w:hAnsi="Century Gothic"/>
                <w:iCs w:val="0"/>
                <w:sz w:val="16"/>
                <w:szCs w:val="16"/>
              </w:rPr>
              <w:t> </w:t>
            </w:r>
          </w:p>
        </w:tc>
      </w:tr>
      <w:tr w:rsidR="0086091A" w:rsidRPr="009C0A09" w14:paraId="5AC83ED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BE567B3"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CONSECUENCIAS EN EL TRABAJO</w:t>
            </w:r>
          </w:p>
        </w:tc>
      </w:tr>
      <w:tr w:rsidR="0086091A" w:rsidRPr="009C0A09" w14:paraId="7A3A273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1F2E25"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Las que se derivan de los riegos por el incumplimiento de sus funciones, afectando los intereses de la institución, lo que provoca desconfianza y falta de credibilidad en </w:t>
            </w:r>
            <w:r w:rsidRPr="005E04B6">
              <w:rPr>
                <w:rFonts w:ascii="Century Gothic" w:hAnsi="Century Gothic" w:cs="Arial"/>
                <w:sz w:val="16"/>
                <w:szCs w:val="16"/>
              </w:rPr>
              <w:t xml:space="preserve">los procesos </w:t>
            </w:r>
            <w:r>
              <w:rPr>
                <w:rFonts w:ascii="Century Gothic" w:hAnsi="Century Gothic" w:cs="Arial"/>
                <w:sz w:val="16"/>
                <w:szCs w:val="16"/>
              </w:rPr>
              <w:t xml:space="preserve">de evaluación e investigación, así como de divulgación de la información que se genera en la DIGEDUCA.  </w:t>
            </w:r>
          </w:p>
        </w:tc>
      </w:tr>
      <w:tr w:rsidR="0086091A" w:rsidRPr="009C0A09" w14:paraId="740BE51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3FE7644"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ESFUERZO EN EL TRABAJO</w:t>
            </w:r>
          </w:p>
        </w:tc>
      </w:tr>
      <w:tr w:rsidR="0086091A" w:rsidRPr="009C0A09" w14:paraId="7EEFF4FC" w14:textId="77777777" w:rsidTr="002A4EA8">
        <w:trPr>
          <w:trHeight w:val="26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760B41F"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3EABA0B" w14:textId="77777777" w:rsidR="0086091A" w:rsidRPr="009C0A09" w:rsidRDefault="0086091A" w:rsidP="002A4EA8">
            <w:pPr>
              <w:pStyle w:val="Encabezado"/>
              <w:widowControl w:val="0"/>
              <w:spacing w:line="276" w:lineRule="auto"/>
              <w:jc w:val="both"/>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El puesto requiere un 95% de esfuerzo mental. La mayor parte de las tareas del empleado se dedican a actividades cognitivas, como análisis, resolución de problemas, toma de decisiones, aplicación de conocimientos generales en la planificación, organización, coordinación y control de los departamentos a su cargo y emisión, revisión, y aprobación de documentos y operaciones en los sistemas de administración financiera.</w:t>
            </w:r>
            <w:r w:rsidRPr="009C0A09">
              <w:rPr>
                <w:rFonts w:ascii="Century Gothic" w:hAnsi="Century Gothic" w:cs="Arial"/>
                <w:i/>
                <w:sz w:val="16"/>
                <w:szCs w:val="16"/>
              </w:rPr>
              <w:t xml:space="preserve"> </w:t>
            </w:r>
          </w:p>
        </w:tc>
      </w:tr>
      <w:tr w:rsidR="0086091A" w:rsidRPr="009C0A09" w14:paraId="246D0696" w14:textId="77777777" w:rsidTr="002A4EA8">
        <w:trPr>
          <w:cnfStyle w:val="000000100000" w:firstRow="0" w:lastRow="0" w:firstColumn="0" w:lastColumn="0" w:oddVBand="0" w:evenVBand="0" w:oddHBand="1" w:evenHBand="0" w:firstRowFirstColumn="0" w:firstRowLastColumn="0" w:lastRowFirstColumn="0" w:lastRowLastColumn="0"/>
          <w:trHeight w:val="38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6966234"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62424C11" w14:textId="77777777" w:rsidR="0086091A" w:rsidRPr="001A18F6" w:rsidRDefault="0086091A" w:rsidP="002A4EA8">
            <w:pPr>
              <w:cnfStyle w:val="000000100000" w:firstRow="0" w:lastRow="0" w:firstColumn="0" w:lastColumn="0" w:oddVBand="0" w:evenVBand="0" w:oddHBand="1" w:evenHBand="0" w:firstRowFirstColumn="0" w:firstRowLastColumn="0" w:lastRowFirstColumn="0" w:lastRowLastColumn="0"/>
            </w:pPr>
            <w:r w:rsidRPr="002B12BA">
              <w:rPr>
                <w:rFonts w:ascii="Century Gothic" w:hAnsi="Century Gothic"/>
                <w:i/>
                <w:sz w:val="16"/>
                <w:szCs w:val="16"/>
              </w:rPr>
              <w:t>El puesto requiere un 5% de esfuerzo físico ya que la mayor parte de las tareas se realizan sin requerir de una actividad física significativa.</w:t>
            </w:r>
          </w:p>
        </w:tc>
      </w:tr>
      <w:tr w:rsidR="0086091A" w:rsidRPr="009C0A09" w14:paraId="45AB515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5A27D3D" w14:textId="77777777" w:rsidR="0086091A" w:rsidRPr="009C0A09" w:rsidRDefault="0086091A" w:rsidP="002A4EA8">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6091A" w:rsidRPr="009C0A09" w14:paraId="6FF5E17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85C820C" w14:textId="77777777" w:rsidR="0086091A" w:rsidRPr="009C0A09" w:rsidRDefault="0086091A" w:rsidP="0086091A">
            <w:pPr>
              <w:pStyle w:val="Prrafodelista"/>
              <w:numPr>
                <w:ilvl w:val="0"/>
                <w:numId w:val="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6091A" w:rsidRPr="009C0A09" w14:paraId="033FA7E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6D7B400"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C214422" w14:textId="77777777" w:rsidR="0086091A" w:rsidRPr="0077693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776939">
              <w:rPr>
                <w:rFonts w:ascii="Century Gothic" w:hAnsi="Century Gothic"/>
                <w:i/>
                <w:sz w:val="16"/>
                <w:szCs w:val="16"/>
              </w:rPr>
              <w:t>N/A (VER CASILLA “20 OTROS REQUISITOS”)</w:t>
            </w:r>
          </w:p>
        </w:tc>
      </w:tr>
      <w:tr w:rsidR="0086091A" w:rsidRPr="009C0A09" w14:paraId="32800E3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C199480"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C62B9D6" w14:textId="77777777" w:rsidR="0086091A" w:rsidRPr="00776939" w:rsidRDefault="0086091A" w:rsidP="002A4EA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776939">
              <w:rPr>
                <w:rFonts w:ascii="Century Gothic" w:hAnsi="Century Gothic"/>
                <w:i/>
                <w:sz w:val="16"/>
                <w:szCs w:val="16"/>
              </w:rPr>
              <w:t>N/A (VER CASILLA “20 OTROS REQUISITOS”)</w:t>
            </w:r>
          </w:p>
        </w:tc>
      </w:tr>
      <w:tr w:rsidR="0086091A" w:rsidRPr="009C0A09" w14:paraId="4343CBA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75AE857C"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CARRERA A FIN</w:t>
            </w:r>
          </w:p>
        </w:tc>
      </w:tr>
      <w:tr w:rsidR="0086091A" w:rsidRPr="009C0A09" w14:paraId="653CBDF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E884D6" w14:textId="77777777" w:rsidR="0086091A" w:rsidRPr="00776939" w:rsidRDefault="0086091A" w:rsidP="002A4EA8">
            <w:pPr>
              <w:jc w:val="both"/>
              <w:textAlignment w:val="center"/>
              <w:rPr>
                <w:rFonts w:ascii="Century Gothic" w:hAnsi="Century Gothic"/>
                <w:sz w:val="16"/>
                <w:szCs w:val="16"/>
              </w:rPr>
            </w:pPr>
            <w:r w:rsidRPr="00776939">
              <w:rPr>
                <w:rFonts w:ascii="Century Gothic" w:hAnsi="Century Gothic"/>
                <w:sz w:val="16"/>
                <w:szCs w:val="16"/>
              </w:rPr>
              <w:t>N/A (VER CASILLA “20 OTROS REQUISITOS”)</w:t>
            </w:r>
          </w:p>
        </w:tc>
      </w:tr>
      <w:tr w:rsidR="0086091A" w:rsidRPr="009C0A09" w14:paraId="135C60F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64F82DE" w14:textId="77777777" w:rsidR="0086091A" w:rsidRPr="0077693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hAnsi="Century Gothic" w:cs="Arial"/>
                <w:b/>
                <w:sz w:val="18"/>
                <w:szCs w:val="18"/>
              </w:rPr>
              <w:t xml:space="preserve"> </w:t>
            </w:r>
            <w:r w:rsidRPr="00776939">
              <w:rPr>
                <w:rFonts w:ascii="Century Gothic" w:eastAsia="SimSun" w:hAnsi="Century Gothic" w:cs="Arial"/>
                <w:b/>
                <w:sz w:val="18"/>
                <w:szCs w:val="18"/>
                <w:lang w:bidi="ar"/>
              </w:rPr>
              <w:t>CONOCIMIENTOS ESPECÍFICOS</w:t>
            </w:r>
          </w:p>
        </w:tc>
      </w:tr>
      <w:tr w:rsidR="0086091A" w:rsidRPr="009C0A09" w14:paraId="42D571B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A005678" w14:textId="77777777"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Políticas Educativas</w:t>
            </w:r>
          </w:p>
          <w:p w14:paraId="5A020DA9" w14:textId="77777777"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bCs/>
                <w:sz w:val="16"/>
                <w:szCs w:val="16"/>
              </w:rPr>
            </w:pPr>
            <w:r w:rsidRPr="00776939">
              <w:rPr>
                <w:rFonts w:ascii="Century Gothic" w:hAnsi="Century Gothic"/>
                <w:bCs/>
                <w:sz w:val="16"/>
                <w:szCs w:val="16"/>
              </w:rPr>
              <w:t xml:space="preserve">Ley de Evaluación de los Aprendizajes </w:t>
            </w:r>
          </w:p>
          <w:p w14:paraId="1BD304F5" w14:textId="77777777"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Ley de Educación, Decreto Legislativo No. 12-91</w:t>
            </w:r>
          </w:p>
          <w:p w14:paraId="0971E873" w14:textId="77777777"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Interpretación de leyes</w:t>
            </w:r>
          </w:p>
          <w:p w14:paraId="71EF3527" w14:textId="77777777"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 xml:space="preserve">Administración publica </w:t>
            </w:r>
          </w:p>
          <w:p w14:paraId="00D70DE9" w14:textId="77777777"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lastRenderedPageBreak/>
              <w:t xml:space="preserve">Gestión de proyectos educativos </w:t>
            </w:r>
          </w:p>
          <w:p w14:paraId="553D571F" w14:textId="77777777"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 xml:space="preserve">Evaluación e investigación educativa </w:t>
            </w:r>
          </w:p>
          <w:p w14:paraId="2D4411F0" w14:textId="77777777" w:rsidR="0086091A" w:rsidRPr="00776939" w:rsidRDefault="0086091A" w:rsidP="00BA73D6">
            <w:pPr>
              <w:pStyle w:val="Prrafodelista"/>
              <w:numPr>
                <w:ilvl w:val="0"/>
                <w:numId w:val="21"/>
              </w:numPr>
              <w:jc w:val="both"/>
              <w:textAlignment w:val="center"/>
              <w:rPr>
                <w:rFonts w:ascii="Century Gothic" w:hAnsi="Century Gothic" w:cs="Arial"/>
                <w:sz w:val="16"/>
                <w:szCs w:val="16"/>
              </w:rPr>
            </w:pPr>
            <w:r w:rsidRPr="00776939">
              <w:rPr>
                <w:rFonts w:ascii="Century Gothic" w:hAnsi="Century Gothic" w:cs="Arial"/>
                <w:sz w:val="16"/>
                <w:szCs w:val="16"/>
              </w:rPr>
              <w:t>Microsoft Office</w:t>
            </w:r>
          </w:p>
          <w:p w14:paraId="2770E2AE" w14:textId="1984914E"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776939">
              <w:rPr>
                <w:rFonts w:ascii="Century Gothic" w:hAnsi="Century Gothic" w:cs="Arial"/>
                <w:sz w:val="16"/>
                <w:szCs w:val="16"/>
              </w:rPr>
              <w:t xml:space="preserve">Sistema </w:t>
            </w:r>
            <w:r w:rsidR="00D76A64">
              <w:rPr>
                <w:rFonts w:ascii="Century Gothic" w:hAnsi="Century Gothic" w:cs="Arial"/>
                <w:sz w:val="16"/>
                <w:szCs w:val="16"/>
              </w:rPr>
              <w:t>Informático</w:t>
            </w:r>
            <w:r w:rsidRPr="00776939">
              <w:rPr>
                <w:rFonts w:ascii="Century Gothic" w:hAnsi="Century Gothic" w:cs="Arial"/>
                <w:sz w:val="16"/>
                <w:szCs w:val="16"/>
              </w:rPr>
              <w:t xml:space="preserve"> de Gestión (SIGES)</w:t>
            </w:r>
          </w:p>
          <w:p w14:paraId="30B4F36C" w14:textId="77777777"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776939">
              <w:rPr>
                <w:rFonts w:ascii="Century Gothic" w:hAnsi="Century Gothic" w:cs="Arial"/>
                <w:sz w:val="16"/>
                <w:szCs w:val="16"/>
              </w:rPr>
              <w:t>Sistema de Contabilidad Integrada (SICOIN)</w:t>
            </w:r>
          </w:p>
          <w:p w14:paraId="28EB3148" w14:textId="77777777" w:rsidR="0086091A" w:rsidRPr="00776939" w:rsidRDefault="0086091A" w:rsidP="00BA73D6">
            <w:pPr>
              <w:pStyle w:val="Prrafodelista"/>
              <w:numPr>
                <w:ilvl w:val="0"/>
                <w:numId w:val="21"/>
              </w:numPr>
              <w:jc w:val="both"/>
              <w:textAlignment w:val="center"/>
              <w:rPr>
                <w:rFonts w:ascii="Century Gothic" w:hAnsi="Century Gothic" w:cs="Arial"/>
                <w:sz w:val="16"/>
                <w:szCs w:val="16"/>
              </w:rPr>
            </w:pPr>
            <w:r w:rsidRPr="00776939">
              <w:rPr>
                <w:rFonts w:ascii="Century Gothic" w:hAnsi="Century Gothic" w:cs="Arial"/>
                <w:sz w:val="16"/>
                <w:szCs w:val="16"/>
              </w:rPr>
              <w:t>Sistema Integral de Recursos Humanos (e-SIRH)</w:t>
            </w:r>
          </w:p>
          <w:p w14:paraId="61CE4FBA" w14:textId="77777777" w:rsidR="0086091A" w:rsidRPr="0077693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Sistema de Nómina, Registro de Servicios Personales, Estudios y/o Servicios Individuales y Otros Relacionados con el Recurso Humano (GUATENÓMINAS)</w:t>
            </w:r>
          </w:p>
        </w:tc>
      </w:tr>
      <w:tr w:rsidR="0086091A" w:rsidRPr="009C0A09" w14:paraId="654E8E8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178E0A3" w14:textId="77777777" w:rsidR="0086091A" w:rsidRPr="009C0A0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lastRenderedPageBreak/>
              <w:t>HABILIDADES Y DESTREZAS</w:t>
            </w:r>
          </w:p>
        </w:tc>
      </w:tr>
      <w:tr w:rsidR="0086091A" w:rsidRPr="009C0A09" w14:paraId="2D4628B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BFA00D"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7F6BCA9E"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6548FC91"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3C0E398B"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08C24E6F"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2147B000"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5637A1E7"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2F4AF3B6"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697449F5" w14:textId="77777777" w:rsidR="0086091A" w:rsidRPr="009C0A09" w:rsidRDefault="0086091A" w:rsidP="00BA73D6">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6091A" w:rsidRPr="009C0A09" w14:paraId="317467EA" w14:textId="77777777" w:rsidTr="004C221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795308C" w14:textId="77777777" w:rsidR="0086091A" w:rsidRPr="00776939" w:rsidRDefault="0086091A" w:rsidP="0086091A">
            <w:pPr>
              <w:pStyle w:val="Prrafodelista"/>
              <w:numPr>
                <w:ilvl w:val="0"/>
                <w:numId w:val="2"/>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ACTITUDINALES</w:t>
            </w:r>
          </w:p>
        </w:tc>
      </w:tr>
      <w:tr w:rsidR="0086091A" w:rsidRPr="009C0A09" w14:paraId="0D7D393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9C35BFD"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36ACECE6"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2309144A"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2E5C2177"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1F7CB01E"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novación y creatividad</w:t>
            </w:r>
          </w:p>
        </w:tc>
      </w:tr>
      <w:tr w:rsidR="0086091A" w:rsidRPr="009C0A09" w14:paraId="36F992E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809471B" w14:textId="77777777" w:rsidR="0086091A" w:rsidRPr="009C0A09" w:rsidRDefault="0086091A" w:rsidP="0086091A">
            <w:pPr>
              <w:pStyle w:val="Prrafodelista"/>
              <w:numPr>
                <w:ilvl w:val="0"/>
                <w:numId w:val="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6091A" w:rsidRPr="009C0A09" w14:paraId="3E88FE5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F857552" w14:textId="77777777" w:rsidR="0086091A" w:rsidRDefault="0086091A" w:rsidP="00BA73D6">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 acuerdo a la resolución conjunta de la Oficina Nacional de Servicio Civil (ONSEC) y la Dirección Técnica de Presupuesto (DTP) del Ministerio de Finanzas Públicas, de fecha 21 de abril de 2008, se establece en el artículo 5 que: "… las personas que se nombran para ocuparlos, preferentemente, deberán ser profesionales universitarios, colegiados activos, con experiencia en la especialidad que se requiera.", por lo tanto, por tratarse de un puesto directivo (incluye Director  y Subdirector Ejecutivo y / o Técnico) la educación y experiencia no son evaluados por la Oficina Nacional de Servicio Civil (ONSEC) y queda a criterio del jefe inmediato su contratación.</w:t>
            </w:r>
            <w:r w:rsidRPr="00A26E72">
              <w:rPr>
                <w:rFonts w:ascii="Century Gothic" w:hAnsi="Century Gothic"/>
                <w:sz w:val="16"/>
                <w:szCs w:val="16"/>
              </w:rPr>
              <w:t xml:space="preserve"> </w:t>
            </w:r>
          </w:p>
          <w:p w14:paraId="449059E2" w14:textId="77777777" w:rsidR="0086091A" w:rsidRDefault="0086091A" w:rsidP="00BA73D6">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D</w:t>
            </w:r>
            <w:r w:rsidRPr="000836D3">
              <w:rPr>
                <w:rFonts w:ascii="Century Gothic" w:hAnsi="Century Gothic"/>
                <w:sz w:val="16"/>
                <w:szCs w:val="16"/>
              </w:rPr>
              <w:t>ominio avanzado del idioma inglés (hablado, escrito y leído).</w:t>
            </w:r>
          </w:p>
          <w:p w14:paraId="5DF2969D" w14:textId="70D500CD" w:rsidR="00A92B76" w:rsidRPr="000836D3" w:rsidRDefault="00A92B76" w:rsidP="00BA73D6">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isponibilidad para viajar </w:t>
            </w:r>
            <w:r>
              <w:rPr>
                <w:rFonts w:ascii="Century Gothic" w:hAnsi="Century Gothic"/>
                <w:sz w:val="16"/>
                <w:szCs w:val="16"/>
              </w:rPr>
              <w:t xml:space="preserve">al interior y exterior del país, eventualmente. </w:t>
            </w:r>
            <w:r w:rsidRPr="009C0A09">
              <w:rPr>
                <w:rFonts w:ascii="Century Gothic" w:hAnsi="Century Gothic"/>
                <w:sz w:val="16"/>
                <w:szCs w:val="16"/>
              </w:rPr>
              <w:t xml:space="preserve"> </w:t>
            </w:r>
          </w:p>
        </w:tc>
      </w:tr>
    </w:tbl>
    <w:p w14:paraId="289252BB" w14:textId="77777777" w:rsidR="0086091A" w:rsidRDefault="0086091A" w:rsidP="0086091A"/>
    <w:p w14:paraId="107CA4D5" w14:textId="77777777" w:rsidR="0086091A" w:rsidRDefault="0086091A" w:rsidP="0086091A"/>
    <w:p w14:paraId="6FF51328" w14:textId="77777777" w:rsidR="0086091A" w:rsidRDefault="0086091A" w:rsidP="0086091A"/>
    <w:p w14:paraId="27ECDD91" w14:textId="77777777" w:rsidR="0086091A" w:rsidRDefault="0086091A" w:rsidP="0086091A"/>
    <w:p w14:paraId="44FCDD37" w14:textId="77777777" w:rsidR="0086091A" w:rsidRDefault="0086091A" w:rsidP="0086091A"/>
    <w:p w14:paraId="33BF6325" w14:textId="77777777" w:rsidR="0086091A" w:rsidRDefault="0086091A" w:rsidP="0086091A"/>
    <w:p w14:paraId="504B45F3" w14:textId="77777777" w:rsidR="0086091A" w:rsidRDefault="0086091A" w:rsidP="0086091A"/>
    <w:p w14:paraId="72C76E5D" w14:textId="77777777" w:rsidR="0086091A" w:rsidRDefault="0086091A" w:rsidP="0086091A"/>
    <w:p w14:paraId="67E1E5FC" w14:textId="77777777" w:rsidR="0086091A" w:rsidRDefault="0086091A" w:rsidP="0086091A"/>
    <w:p w14:paraId="6040ECA8" w14:textId="77777777" w:rsidR="0086091A" w:rsidRDefault="0086091A" w:rsidP="0086091A"/>
    <w:p w14:paraId="35C3C964" w14:textId="77777777" w:rsidR="0086091A" w:rsidRDefault="0086091A" w:rsidP="0086091A"/>
    <w:p w14:paraId="3311CB6F" w14:textId="77777777" w:rsidR="0086091A" w:rsidRDefault="0086091A" w:rsidP="0086091A"/>
    <w:p w14:paraId="4CB62D73" w14:textId="77777777" w:rsidR="0086091A" w:rsidRDefault="0086091A" w:rsidP="0086091A"/>
    <w:p w14:paraId="03FA839A" w14:textId="77777777" w:rsidR="0086091A" w:rsidRDefault="0086091A" w:rsidP="0086091A"/>
    <w:p w14:paraId="3C9750DC" w14:textId="77777777" w:rsidR="0086091A" w:rsidRDefault="0086091A" w:rsidP="0086091A"/>
    <w:p w14:paraId="1405DE51" w14:textId="77777777" w:rsidR="0086091A" w:rsidRDefault="0086091A" w:rsidP="0086091A"/>
    <w:p w14:paraId="402E8D76" w14:textId="77777777" w:rsidR="0086091A" w:rsidRDefault="0086091A" w:rsidP="0086091A"/>
    <w:p w14:paraId="54F5BF02" w14:textId="77777777" w:rsidR="0086091A" w:rsidRDefault="0086091A" w:rsidP="0086091A"/>
    <w:p w14:paraId="72AD9314" w14:textId="77777777" w:rsidR="0086091A" w:rsidRDefault="0086091A" w:rsidP="0086091A"/>
    <w:p w14:paraId="07F060ED" w14:textId="77777777" w:rsidR="0086091A" w:rsidRDefault="0086091A" w:rsidP="0086091A"/>
    <w:p w14:paraId="2BC324EA" w14:textId="77777777" w:rsidR="0086091A" w:rsidRDefault="0086091A" w:rsidP="0086091A"/>
    <w:p w14:paraId="786BDD0D" w14:textId="77777777" w:rsidR="0086091A" w:rsidRDefault="0086091A" w:rsidP="0086091A"/>
    <w:p w14:paraId="5D0C36D4" w14:textId="77777777" w:rsidR="0086091A" w:rsidRDefault="0086091A" w:rsidP="0086091A"/>
    <w:p w14:paraId="38A04DA4" w14:textId="77777777" w:rsidR="0086091A" w:rsidRDefault="0086091A" w:rsidP="0086091A"/>
    <w:p w14:paraId="78CF5242" w14:textId="77777777" w:rsidR="0086091A" w:rsidRDefault="0086091A" w:rsidP="0086091A"/>
    <w:p w14:paraId="360014AF" w14:textId="77777777" w:rsidR="0086091A" w:rsidRPr="009C0A09"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6B9FBA8C"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8CC2B24"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eastAsia="SimSun" w:hAnsi="Century Gothic" w:cs="Arial"/>
                <w:sz w:val="18"/>
                <w:szCs w:val="18"/>
                <w:lang w:bidi="ar"/>
              </w:rPr>
              <w:lastRenderedPageBreak/>
              <w:t xml:space="preserve">ASISTENTE ADMINISTRATIVO DE </w:t>
            </w:r>
            <w:r>
              <w:rPr>
                <w:rFonts w:ascii="Century Gothic" w:eastAsia="SimSun" w:hAnsi="Century Gothic" w:cs="Arial"/>
                <w:sz w:val="18"/>
                <w:szCs w:val="18"/>
                <w:lang w:bidi="ar"/>
              </w:rPr>
              <w:t xml:space="preserve">DIRECCIÓN </w:t>
            </w:r>
          </w:p>
        </w:tc>
      </w:tr>
      <w:tr w:rsidR="0086091A" w:rsidRPr="009C0A09" w14:paraId="34B20D2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9C48F15" w14:textId="77777777" w:rsidR="0086091A" w:rsidRPr="009C0A09" w:rsidRDefault="0086091A" w:rsidP="00BA73D6">
            <w:pPr>
              <w:pStyle w:val="Prrafodelista"/>
              <w:numPr>
                <w:ilvl w:val="0"/>
                <w:numId w:val="2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721C402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DAF093A"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w:t>
            </w:r>
            <w:r>
              <w:rPr>
                <w:rFonts w:ascii="Century Gothic" w:hAnsi="Century Gothic" w:cs="Arial"/>
                <w:sz w:val="16"/>
                <w:szCs w:val="16"/>
              </w:rPr>
              <w:t xml:space="preserve"> Asistente Profesional IV</w:t>
            </w:r>
          </w:p>
        </w:tc>
        <w:tc>
          <w:tcPr>
            <w:tcW w:w="2452" w:type="pct"/>
            <w:tcBorders>
              <w:top w:val="single" w:sz="4" w:space="0" w:color="00B0F0"/>
            </w:tcBorders>
            <w:shd w:val="clear" w:color="auto" w:fill="auto"/>
          </w:tcPr>
          <w:p w14:paraId="2F01C62C"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974</w:t>
            </w:r>
            <w:r w:rsidRPr="009C0A09">
              <w:rPr>
                <w:rFonts w:ascii="Century Gothic" w:hAnsi="Century Gothic" w:cs="Arial"/>
                <w:sz w:val="16"/>
                <w:szCs w:val="16"/>
              </w:rPr>
              <w:t>0</w:t>
            </w:r>
          </w:p>
        </w:tc>
      </w:tr>
      <w:tr w:rsidR="0086091A" w:rsidRPr="009C0A09" w14:paraId="276B4CD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0D50A08"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47EE98DE"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726A29E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A6EFBC4"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Asistente Administrativo de </w:t>
            </w:r>
            <w:r>
              <w:rPr>
                <w:rFonts w:ascii="Century Gothic" w:hAnsi="Century Gothic" w:cs="Arial"/>
                <w:sz w:val="16"/>
                <w:szCs w:val="16"/>
              </w:rPr>
              <w:t>Dirección</w:t>
            </w:r>
          </w:p>
        </w:tc>
        <w:tc>
          <w:tcPr>
            <w:tcW w:w="2452" w:type="pct"/>
            <w:shd w:val="clear" w:color="auto" w:fill="auto"/>
          </w:tcPr>
          <w:p w14:paraId="6EBD621F"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2F59805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DD5AF38"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w:t>
            </w:r>
            <w:r w:rsidRPr="007709E1">
              <w:rPr>
                <w:rFonts w:ascii="Century Gothic" w:hAnsi="Century Gothic" w:cs="Arial"/>
                <w:sz w:val="16"/>
                <w:szCs w:val="16"/>
              </w:rPr>
              <w:t xml:space="preserve">inmediato: Director General  </w:t>
            </w:r>
          </w:p>
        </w:tc>
        <w:tc>
          <w:tcPr>
            <w:tcW w:w="2452" w:type="pct"/>
          </w:tcPr>
          <w:p w14:paraId="39AFFBBE"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2F5E6695"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79E4F8C" w14:textId="77777777" w:rsidR="0086091A" w:rsidRPr="009C0A09" w:rsidRDefault="0086091A" w:rsidP="00BA73D6">
            <w:pPr>
              <w:pStyle w:val="Prrafodelista"/>
              <w:numPr>
                <w:ilvl w:val="0"/>
                <w:numId w:val="26"/>
              </w:numPr>
              <w:jc w:val="both"/>
              <w:textAlignment w:val="center"/>
              <w:rPr>
                <w:rFonts w:ascii="Century Gothic" w:hAnsi="Century Gothic" w:cs="Arial"/>
                <w:sz w:val="18"/>
                <w:szCs w:val="18"/>
              </w:rPr>
            </w:pPr>
            <w:r w:rsidRPr="00776939">
              <w:rPr>
                <w:rFonts w:ascii="Century Gothic" w:eastAsia="SimSun" w:hAnsi="Century Gothic" w:cs="Arial"/>
                <w:bCs w:val="0"/>
                <w:sz w:val="18"/>
                <w:szCs w:val="18"/>
                <w:lang w:bidi="ar"/>
              </w:rPr>
              <w:t>NATURALEZA DEL PUESTO</w:t>
            </w:r>
          </w:p>
        </w:tc>
      </w:tr>
      <w:tr w:rsidR="0086091A" w:rsidRPr="009C0A09" w14:paraId="29366BBF"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39228DC" w14:textId="5B068F3E" w:rsidR="0086091A" w:rsidRPr="009C0A09" w:rsidRDefault="0086091A" w:rsidP="0022005D">
            <w:pPr>
              <w:jc w:val="both"/>
              <w:textAlignment w:val="center"/>
              <w:rPr>
                <w:rFonts w:ascii="Century Gothic" w:hAnsi="Century Gothic" w:cs="Arial"/>
                <w:sz w:val="16"/>
                <w:szCs w:val="16"/>
              </w:rPr>
            </w:pPr>
            <w:r w:rsidRPr="009C0A09">
              <w:rPr>
                <w:rFonts w:ascii="Century Gothic" w:hAnsi="Century Gothic" w:cs="Arial"/>
                <w:sz w:val="16"/>
                <w:szCs w:val="16"/>
              </w:rPr>
              <w:t>Trabajo</w:t>
            </w:r>
            <w:r>
              <w:rPr>
                <w:rFonts w:ascii="Century Gothic" w:hAnsi="Century Gothic" w:cs="Arial"/>
                <w:sz w:val="16"/>
                <w:szCs w:val="16"/>
              </w:rPr>
              <w:t xml:space="preserve"> administrativo</w:t>
            </w:r>
            <w:r w:rsidRPr="009C0A09">
              <w:rPr>
                <w:rFonts w:ascii="Century Gothic" w:hAnsi="Century Gothic" w:cs="Arial"/>
                <w:sz w:val="16"/>
                <w:szCs w:val="16"/>
              </w:rPr>
              <w:t xml:space="preserve"> que consiste en asistir o auxiliar al </w:t>
            </w:r>
            <w:r>
              <w:rPr>
                <w:rFonts w:ascii="Century Gothic" w:hAnsi="Century Gothic" w:cs="Arial"/>
                <w:sz w:val="16"/>
                <w:szCs w:val="16"/>
              </w:rPr>
              <w:t xml:space="preserve">Director General, </w:t>
            </w:r>
            <w:r w:rsidRPr="009C0A09">
              <w:rPr>
                <w:rFonts w:ascii="Century Gothic" w:hAnsi="Century Gothic" w:cs="Arial"/>
                <w:sz w:val="16"/>
                <w:szCs w:val="16"/>
              </w:rPr>
              <w:t xml:space="preserve">en la ejecución de sus funciones, tanto en procesos administrativos como en la emisión de documentos directamente relacionados </w:t>
            </w:r>
            <w:r>
              <w:rPr>
                <w:rFonts w:ascii="Century Gothic" w:hAnsi="Century Gothic" w:cs="Arial"/>
                <w:sz w:val="16"/>
                <w:szCs w:val="16"/>
              </w:rPr>
              <w:t xml:space="preserve">a </w:t>
            </w:r>
            <w:r w:rsidR="0022005D" w:rsidRPr="0022005D">
              <w:rPr>
                <w:rFonts w:ascii="Century Gothic" w:hAnsi="Century Gothic" w:cs="Arial"/>
                <w:sz w:val="16"/>
                <w:szCs w:val="16"/>
              </w:rPr>
              <w:t>de la Dirección General de Evaluación e Investigación Educativa (DIGEDUCA)</w:t>
            </w:r>
            <w:r>
              <w:rPr>
                <w:rFonts w:ascii="Century Gothic" w:hAnsi="Century Gothic" w:cs="Arial"/>
                <w:sz w:val="16"/>
                <w:szCs w:val="16"/>
              </w:rPr>
              <w:t xml:space="preserve">. </w:t>
            </w:r>
          </w:p>
        </w:tc>
      </w:tr>
      <w:tr w:rsidR="0086091A" w:rsidRPr="009C0A09" w14:paraId="7B4643BC"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7D0407A" w14:textId="77777777" w:rsidR="0086091A" w:rsidRPr="009C0A09" w:rsidRDefault="0086091A" w:rsidP="00BA73D6">
            <w:pPr>
              <w:pStyle w:val="Prrafodelista"/>
              <w:numPr>
                <w:ilvl w:val="0"/>
                <w:numId w:val="26"/>
              </w:numPr>
              <w:jc w:val="both"/>
              <w:textAlignment w:val="center"/>
              <w:rPr>
                <w:rFonts w:ascii="Century Gothic" w:hAnsi="Century Gothic" w:cs="Arial"/>
                <w:b/>
                <w:sz w:val="18"/>
                <w:szCs w:val="18"/>
                <w:lang w:bidi="ar"/>
              </w:rPr>
            </w:pPr>
            <w:r w:rsidRPr="00776939">
              <w:rPr>
                <w:rFonts w:ascii="Century Gothic" w:eastAsia="SimSun" w:hAnsi="Century Gothic" w:cs="Arial"/>
                <w:b/>
                <w:sz w:val="18"/>
                <w:szCs w:val="18"/>
                <w:lang w:bidi="ar"/>
              </w:rPr>
              <w:t>TAREAS PERMANENTES</w:t>
            </w:r>
          </w:p>
        </w:tc>
      </w:tr>
      <w:tr w:rsidR="0086091A" w:rsidRPr="009C0A09" w14:paraId="05F0836C"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1A18512" w14:textId="77777777" w:rsidR="0086091A" w:rsidRPr="001A6445"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1A6445">
              <w:rPr>
                <w:rFonts w:ascii="Century Gothic" w:hAnsi="Century Gothic"/>
                <w:sz w:val="16"/>
                <w:szCs w:val="16"/>
              </w:rPr>
              <w:t>Coordinar la agenda de trabajo para ordenar y determinar prioridades según criterios establecidos por el jefe inmediato.</w:t>
            </w:r>
          </w:p>
          <w:p w14:paraId="3C7AF475" w14:textId="77777777" w:rsidR="0086091A" w:rsidRPr="001A6445"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1A6445">
              <w:rPr>
                <w:rFonts w:ascii="Century Gothic" w:hAnsi="Century Gothic"/>
                <w:sz w:val="16"/>
                <w:szCs w:val="16"/>
              </w:rPr>
              <w:t>Gestionar y coordinar la logística necesaria para el desarrollo eficiente de programas, talleres, reuniones, conferencias y cualquier otro evento indicado por el jefe inmediato de acuerdo con el nivel de complejidad de las actividades planificadas.</w:t>
            </w:r>
          </w:p>
          <w:p w14:paraId="5400FC14" w14:textId="77777777" w:rsidR="0086091A" w:rsidRPr="001A6445"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1A6445">
              <w:rPr>
                <w:rFonts w:ascii="Century Gothic" w:hAnsi="Century Gothic"/>
                <w:sz w:val="16"/>
                <w:szCs w:val="16"/>
              </w:rPr>
              <w:t>Controlar el flujo de materiales e insumos y gestionar su abastecimiento para el funcionamiento de la Dirección General.</w:t>
            </w:r>
          </w:p>
          <w:p w14:paraId="44D3615C" w14:textId="77777777" w:rsidR="0086091A" w:rsidRPr="001A6445"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1A6445">
              <w:rPr>
                <w:rFonts w:ascii="Century Gothic" w:hAnsi="Century Gothic"/>
                <w:sz w:val="16"/>
                <w:szCs w:val="16"/>
              </w:rPr>
              <w:t xml:space="preserve">Redactar y enviar documentos técnicos o administrativos para seguimiento o solicitud de requerimientos internos y externos derivados de los procesos que se realizan en la </w:t>
            </w:r>
            <w:r>
              <w:rPr>
                <w:rFonts w:ascii="Century Gothic" w:hAnsi="Century Gothic"/>
                <w:sz w:val="16"/>
                <w:szCs w:val="16"/>
              </w:rPr>
              <w:t>Dirección General</w:t>
            </w:r>
            <w:r w:rsidRPr="001A6445">
              <w:rPr>
                <w:rFonts w:ascii="Century Gothic" w:hAnsi="Century Gothic"/>
                <w:sz w:val="16"/>
                <w:szCs w:val="16"/>
              </w:rPr>
              <w:t>.</w:t>
            </w:r>
          </w:p>
          <w:p w14:paraId="7C4AD4F2" w14:textId="77777777" w:rsidR="0086091A" w:rsidRPr="001A6445"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1A6445">
              <w:rPr>
                <w:rFonts w:ascii="Century Gothic" w:hAnsi="Century Gothic"/>
                <w:sz w:val="16"/>
                <w:szCs w:val="16"/>
              </w:rPr>
              <w:t>Recibir, distribuir y archivar toda la documentación interna y externa de la Dirección General para su adecuado registro, resguardo y control.</w:t>
            </w:r>
          </w:p>
          <w:p w14:paraId="5DD82F8A" w14:textId="77777777" w:rsidR="0086091A" w:rsidRPr="001A6445"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1A6445">
              <w:rPr>
                <w:rFonts w:ascii="Century Gothic" w:hAnsi="Century Gothic"/>
                <w:sz w:val="16"/>
                <w:szCs w:val="16"/>
              </w:rPr>
              <w:t>Atender y dar soluciones a clientes internos y externos de forma presencial, vía telefónica o a través de medios digitales, con el propósito de brindar orientación administrativa y apoyar la gestión de las diferentes actividades que se realizan en la Dirección General.</w:t>
            </w:r>
          </w:p>
          <w:p w14:paraId="49A4A310" w14:textId="77777777" w:rsidR="0086091A" w:rsidRPr="001A6445"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1A6445">
              <w:rPr>
                <w:rFonts w:ascii="Century Gothic" w:hAnsi="Century Gothic"/>
                <w:sz w:val="16"/>
                <w:szCs w:val="16"/>
              </w:rPr>
              <w:t>Realizar el correcto trámite de asuntos administrativos necesarios para la ejecución de los procesos de la Dirección General.</w:t>
            </w:r>
          </w:p>
          <w:p w14:paraId="4C108629" w14:textId="77777777" w:rsidR="0086091A"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1A6445">
              <w:rPr>
                <w:rFonts w:ascii="Century Gothic" w:hAnsi="Century Gothic"/>
                <w:sz w:val="16"/>
                <w:szCs w:val="16"/>
              </w:rPr>
              <w:t>Administrar los recursos de caja chica de la DIGEDUCA.</w:t>
            </w:r>
          </w:p>
          <w:p w14:paraId="30F7BB92" w14:textId="77777777" w:rsidR="0086091A" w:rsidRPr="00776939"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 xml:space="preserve">Ejecutar las acciones correspondientes a la consecución del Plan Operativo Anual (POA) para el desarrollo de los procesos </w:t>
            </w:r>
            <w:r>
              <w:rPr>
                <w:rFonts w:ascii="Century Gothic" w:hAnsi="Century Gothic"/>
                <w:sz w:val="16"/>
                <w:szCs w:val="16"/>
              </w:rPr>
              <w:t xml:space="preserve">a cargo de </w:t>
            </w:r>
            <w:r w:rsidRPr="00776939">
              <w:rPr>
                <w:rFonts w:ascii="Century Gothic" w:hAnsi="Century Gothic"/>
                <w:sz w:val="16"/>
                <w:szCs w:val="16"/>
              </w:rPr>
              <w:t xml:space="preserve">la Dirección General. </w:t>
            </w:r>
          </w:p>
          <w:p w14:paraId="2AE3A05D" w14:textId="77777777" w:rsidR="0086091A" w:rsidRPr="009C0A09"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p w14:paraId="798BDED5" w14:textId="77777777" w:rsidR="0086091A" w:rsidRPr="009C0A09"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6091A" w:rsidRPr="009C0A09" w14:paraId="38666E4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6EE8B64" w14:textId="77777777" w:rsidR="0086091A" w:rsidRPr="009C0A09" w:rsidRDefault="0086091A" w:rsidP="00BA73D6">
            <w:pPr>
              <w:pStyle w:val="Prrafodelista"/>
              <w:numPr>
                <w:ilvl w:val="0"/>
                <w:numId w:val="26"/>
              </w:numPr>
              <w:jc w:val="both"/>
              <w:textAlignment w:val="center"/>
              <w:rPr>
                <w:rFonts w:ascii="Century Gothic" w:eastAsia="SimSun" w:hAnsi="Century Gothic" w:cs="Arial"/>
                <w:b/>
                <w:sz w:val="18"/>
                <w:szCs w:val="18"/>
                <w:lang w:bidi="ar"/>
              </w:rPr>
            </w:pPr>
            <w:r w:rsidRPr="00776939">
              <w:rPr>
                <w:rFonts w:ascii="Century Gothic" w:eastAsia="SimSun" w:hAnsi="Century Gothic" w:cs="Arial"/>
                <w:b/>
                <w:sz w:val="18"/>
                <w:szCs w:val="18"/>
                <w:lang w:bidi="ar"/>
              </w:rPr>
              <w:t>TAREAS PERIÓDICAS</w:t>
            </w:r>
          </w:p>
        </w:tc>
      </w:tr>
      <w:tr w:rsidR="0086091A" w:rsidRPr="009C0A09" w14:paraId="774F42FF"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CA1191E" w14:textId="77777777" w:rsidR="0086091A" w:rsidRPr="00776939"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i w:val="0"/>
                <w:sz w:val="16"/>
                <w:szCs w:val="16"/>
              </w:rPr>
            </w:pPr>
            <w:r w:rsidRPr="00776939">
              <w:rPr>
                <w:rFonts w:ascii="Century Gothic" w:hAnsi="Century Gothic"/>
                <w:i w:val="0"/>
                <w:sz w:val="16"/>
                <w:szCs w:val="16"/>
              </w:rPr>
              <w:t>Ejecutar las acciones correspondientes a la consecución del Plan Anual de Compras (PAC), para la adquisición de insumos o servicios para el desarrollo de los procesos correspondientes de la Dirección General.</w:t>
            </w:r>
          </w:p>
          <w:p w14:paraId="5B4D7BBF" w14:textId="77777777" w:rsidR="0086091A" w:rsidRPr="00776939"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776939">
              <w:rPr>
                <w:rFonts w:ascii="Century Gothic" w:hAnsi="Century Gothic"/>
                <w:sz w:val="16"/>
                <w:szCs w:val="16"/>
              </w:rPr>
              <w:t>Identificar oportunidades de mejora en los procesos administrativos y comunicarlas de manera efectiva tanto a su jefe inmediato como a la Dirección de Soporte Técnico y de Campo, con el objetivo de optimizarlos.</w:t>
            </w:r>
          </w:p>
          <w:p w14:paraId="46914526" w14:textId="77777777" w:rsidR="0086091A" w:rsidRPr="001A6445"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1A6445">
              <w:rPr>
                <w:rFonts w:ascii="Century Gothic" w:hAnsi="Century Gothic"/>
                <w:sz w:val="16"/>
                <w:szCs w:val="16"/>
              </w:rPr>
              <w:t>Conformar expedientes de la Dirección General, para dar continuidad al trámite correspondiente, cumpliendo con lo establecido por la normativa legal vigente.</w:t>
            </w:r>
          </w:p>
          <w:p w14:paraId="4E1698D2" w14:textId="77777777" w:rsidR="0086091A" w:rsidRPr="009C0A09"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53F19E35" w14:textId="77777777" w:rsidR="0086091A" w:rsidRPr="009C0A09"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06E5ACA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6CA387C" w14:textId="77777777" w:rsidR="0086091A" w:rsidRPr="009C0A09" w:rsidRDefault="0086091A" w:rsidP="00BA73D6">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TAREAS EVENTUALES</w:t>
            </w:r>
          </w:p>
        </w:tc>
      </w:tr>
      <w:tr w:rsidR="0086091A" w:rsidRPr="009C0A09" w14:paraId="0ACECF12"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341DB167" w14:textId="77777777" w:rsidR="0086091A" w:rsidRPr="009C0A09"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722B865F" w14:textId="77777777" w:rsidR="0086091A" w:rsidRPr="009C0A09" w:rsidRDefault="0086091A" w:rsidP="00BA73D6">
            <w:pPr>
              <w:pStyle w:val="Encabezado"/>
              <w:widowControl w:val="0"/>
              <w:numPr>
                <w:ilvl w:val="0"/>
                <w:numId w:val="2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53A40FA5"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AEA9006" w14:textId="77777777" w:rsidR="0086091A" w:rsidRPr="009C0A09" w:rsidRDefault="0086091A" w:rsidP="00BA73D6">
            <w:pPr>
              <w:pStyle w:val="Prrafodelista"/>
              <w:numPr>
                <w:ilvl w:val="0"/>
                <w:numId w:val="26"/>
              </w:numPr>
              <w:jc w:val="both"/>
              <w:textAlignment w:val="center"/>
              <w:rPr>
                <w:rFonts w:ascii="Century Gothic" w:eastAsia="SimSun" w:hAnsi="Century Gothic" w:cs="Arial"/>
                <w:sz w:val="18"/>
                <w:szCs w:val="18"/>
                <w:lang w:bidi="ar"/>
              </w:rPr>
            </w:pPr>
            <w:r w:rsidRPr="00776939">
              <w:rPr>
                <w:rFonts w:ascii="Century Gothic" w:eastAsia="SimSun" w:hAnsi="Century Gothic" w:cs="Arial"/>
                <w:bCs w:val="0"/>
                <w:sz w:val="18"/>
                <w:szCs w:val="18"/>
                <w:lang w:bidi="ar"/>
              </w:rPr>
              <w:t>UBICACIÓN DEL PUESTO</w:t>
            </w:r>
          </w:p>
        </w:tc>
      </w:tr>
      <w:tr w:rsidR="0086091A" w:rsidRPr="009C0A09" w14:paraId="06D3C05A" w14:textId="77777777" w:rsidTr="002A4EA8">
        <w:trPr>
          <w:cnfStyle w:val="000000100000" w:firstRow="0" w:lastRow="0" w:firstColumn="0" w:lastColumn="0" w:oddVBand="0" w:evenVBand="0" w:oddHBand="1" w:evenHBand="0" w:firstRowFirstColumn="0" w:firstRowLastColumn="0" w:lastRowFirstColumn="0" w:lastRowLastColumn="0"/>
          <w:trHeight w:val="26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F90222"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General</w:t>
            </w:r>
            <w:r w:rsidRPr="009C0A09">
              <w:rPr>
                <w:rFonts w:ascii="Century Gothic" w:hAnsi="Century Gothic" w:cs="Arial"/>
                <w:sz w:val="16"/>
                <w:szCs w:val="16"/>
              </w:rPr>
              <w:t xml:space="preserve">. </w:t>
            </w:r>
          </w:p>
        </w:tc>
      </w:tr>
      <w:tr w:rsidR="0086091A" w:rsidRPr="009C0A09" w14:paraId="45B330E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486E2B0" w14:textId="77777777" w:rsidR="0086091A" w:rsidRPr="009C0A09" w:rsidRDefault="0086091A" w:rsidP="00BA73D6">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SUPERVISIÓN</w:t>
            </w:r>
          </w:p>
        </w:tc>
      </w:tr>
      <w:tr w:rsidR="0086091A" w:rsidRPr="009C0A09" w14:paraId="0B0DE7F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69271B"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28A9929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88A834" w14:textId="77777777" w:rsidR="0086091A" w:rsidRPr="009C0A09" w:rsidRDefault="0086091A" w:rsidP="00BA73D6">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RESPONSABILIDAD</w:t>
            </w:r>
          </w:p>
        </w:tc>
      </w:tr>
      <w:tr w:rsidR="0086091A" w:rsidRPr="009C0A09" w14:paraId="53875C7C" w14:textId="77777777" w:rsidTr="009316D9">
        <w:trPr>
          <w:cnfStyle w:val="000000100000" w:firstRow="0" w:lastRow="0" w:firstColumn="0" w:lastColumn="0" w:oddVBand="0" w:evenVBand="0" w:oddHBand="1" w:evenHBand="0" w:firstRowFirstColumn="0" w:firstRowLastColumn="0" w:lastRowFirstColumn="0" w:lastRowLastColumn="0"/>
          <w:trHeight w:val="106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C6920BE"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3819DEDB"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4BFAFBC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AF3F497" w14:textId="77777777" w:rsidR="0086091A" w:rsidRPr="009C0A09" w:rsidRDefault="0086091A" w:rsidP="00BA73D6">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lastRenderedPageBreak/>
              <w:t>RELACIONES LABORALES</w:t>
            </w:r>
          </w:p>
        </w:tc>
      </w:tr>
      <w:tr w:rsidR="0086091A" w:rsidRPr="009C0A09" w14:paraId="25DBE6A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699E099"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84A4F96"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w:t>
            </w:r>
            <w:r>
              <w:rPr>
                <w:rFonts w:ascii="Century Gothic" w:hAnsi="Century Gothic" w:cs="Arial"/>
                <w:i/>
                <w:sz w:val="16"/>
                <w:szCs w:val="16"/>
              </w:rPr>
              <w:t xml:space="preserve">General y la Dirección de Soporte Técnico y de Campo, </w:t>
            </w:r>
            <w:r w:rsidRPr="009C0A09">
              <w:rPr>
                <w:rFonts w:ascii="Century Gothic" w:hAnsi="Century Gothic" w:cs="Arial"/>
                <w:i/>
                <w:sz w:val="16"/>
                <w:szCs w:val="16"/>
              </w:rPr>
              <w:t>como rutina de trabajo, eventualmente con personal de</w:t>
            </w:r>
            <w:r>
              <w:rPr>
                <w:rFonts w:ascii="Century Gothic" w:hAnsi="Century Gothic" w:cs="Arial"/>
                <w:i/>
                <w:sz w:val="16"/>
                <w:szCs w:val="16"/>
              </w:rPr>
              <w:t xml:space="preserve">l </w:t>
            </w:r>
            <w:r w:rsidRPr="009C0A09">
              <w:rPr>
                <w:rFonts w:ascii="Century Gothic" w:hAnsi="Century Gothic" w:cs="Arial"/>
                <w:i/>
                <w:sz w:val="16"/>
                <w:szCs w:val="16"/>
              </w:rPr>
              <w:t xml:space="preserve">Despacho Ministerial, </w:t>
            </w:r>
            <w:r>
              <w:rPr>
                <w:rFonts w:ascii="Century Gothic" w:hAnsi="Century Gothic" w:cs="Arial"/>
                <w:i/>
                <w:sz w:val="16"/>
                <w:szCs w:val="16"/>
              </w:rPr>
              <w:t xml:space="preserve">de los </w:t>
            </w:r>
            <w:r w:rsidRPr="009C0A09">
              <w:rPr>
                <w:rFonts w:ascii="Century Gothic" w:hAnsi="Century Gothic" w:cs="Arial"/>
                <w:i/>
                <w:sz w:val="16"/>
                <w:szCs w:val="16"/>
              </w:rPr>
              <w:t>Vicedespachos</w:t>
            </w:r>
            <w:r>
              <w:rPr>
                <w:rFonts w:ascii="Century Gothic" w:hAnsi="Century Gothic" w:cs="Arial"/>
                <w:i/>
                <w:sz w:val="16"/>
                <w:szCs w:val="16"/>
              </w:rPr>
              <w:t xml:space="preserve"> y de</w:t>
            </w:r>
            <w:r w:rsidRPr="009C0A09">
              <w:rPr>
                <w:rFonts w:ascii="Century Gothic" w:hAnsi="Century Gothic" w:cs="Arial"/>
                <w:i/>
                <w:sz w:val="16"/>
                <w:szCs w:val="16"/>
              </w:rPr>
              <w:t xml:space="preserve"> otras direcciones del Ministerio de Educación. </w:t>
            </w:r>
          </w:p>
        </w:tc>
      </w:tr>
      <w:tr w:rsidR="0086091A" w:rsidRPr="009C0A09" w14:paraId="624A2FD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02CD1F1"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27EB748"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personal de otras instituciones que se relacionan laboralmente con el que hac</w:t>
            </w:r>
            <w:r>
              <w:rPr>
                <w:rFonts w:ascii="Century Gothic" w:hAnsi="Century Gothic" w:cs="Arial"/>
                <w:i/>
                <w:sz w:val="16"/>
                <w:szCs w:val="16"/>
              </w:rPr>
              <w:t>er de la DIGEDUCA, a nivel de la Dirección General</w:t>
            </w:r>
            <w:r w:rsidRPr="009C0A09">
              <w:rPr>
                <w:rFonts w:ascii="Century Gothic" w:hAnsi="Century Gothic" w:cs="Arial"/>
                <w:i/>
                <w:sz w:val="16"/>
                <w:szCs w:val="16"/>
              </w:rPr>
              <w:t>.</w:t>
            </w:r>
          </w:p>
        </w:tc>
      </w:tr>
      <w:tr w:rsidR="0086091A" w:rsidRPr="009C0A09" w14:paraId="44351EA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31ABF98" w14:textId="77777777" w:rsidR="0086091A" w:rsidRPr="009C0A09" w:rsidRDefault="0086091A" w:rsidP="00BA73D6">
            <w:pPr>
              <w:pStyle w:val="Prrafodelista"/>
              <w:numPr>
                <w:ilvl w:val="0"/>
                <w:numId w:val="2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4549A6D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E5F736"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GEDUCA</w:t>
            </w:r>
            <w:r w:rsidRPr="009C0A09">
              <w:rPr>
                <w:rFonts w:ascii="Century Gothic" w:hAnsi="Century Gothic" w:cs="Arial"/>
                <w:sz w:val="16"/>
                <w:szCs w:val="16"/>
              </w:rPr>
              <w:t xml:space="preserve">,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46A94FF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35923FE0" w14:textId="77777777" w:rsidR="0086091A" w:rsidRPr="009C0A09" w:rsidRDefault="0086091A" w:rsidP="00BA73D6">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JORNADA DE TRABAJO</w:t>
            </w:r>
          </w:p>
        </w:tc>
      </w:tr>
      <w:tr w:rsidR="00572780" w:rsidRPr="009C0A09" w14:paraId="25DE148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86C82AD" w14:textId="17EF9C8C"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11D8A41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3C6EF56" w14:textId="77777777" w:rsidR="00572780" w:rsidRPr="009C0A09" w:rsidRDefault="00572780" w:rsidP="00572780">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RIESGOS EN EL TRABAJO</w:t>
            </w:r>
          </w:p>
        </w:tc>
      </w:tr>
      <w:tr w:rsidR="00572780" w:rsidRPr="009C0A09" w14:paraId="27589F2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F1BC4C5" w14:textId="77777777" w:rsidR="00572780" w:rsidRPr="009C0A09" w:rsidRDefault="00572780" w:rsidP="00572780">
            <w:pPr>
              <w:jc w:val="both"/>
              <w:textAlignment w:val="center"/>
              <w:rPr>
                <w:rFonts w:ascii="Century Gothic" w:hAnsi="Century Gothic" w:cs="Arial"/>
                <w:i w:val="0"/>
                <w:sz w:val="16"/>
                <w:szCs w:val="16"/>
              </w:rPr>
            </w:pPr>
            <w:r w:rsidRPr="009C0A09">
              <w:rPr>
                <w:rFonts w:ascii="Century Gothic" w:hAnsi="Century Gothic" w:cs="Arial"/>
                <w:i w:val="0"/>
                <w:sz w:val="16"/>
                <w:szCs w:val="16"/>
              </w:rPr>
              <w:t>Se derivan del incumplimiento de sus funciones en los procesos de apoyo y asistencia al jefe inmediato</w:t>
            </w:r>
            <w:r>
              <w:rPr>
                <w:rFonts w:ascii="Century Gothic" w:hAnsi="Century Gothic" w:cs="Arial"/>
                <w:i w:val="0"/>
                <w:sz w:val="16"/>
                <w:szCs w:val="16"/>
              </w:rPr>
              <w:t xml:space="preserve"> y en los de carácter administrativo que realiza</w:t>
            </w:r>
            <w:r w:rsidRPr="009C0A09">
              <w:rPr>
                <w:rFonts w:ascii="Century Gothic" w:hAnsi="Century Gothic" w:cs="Arial"/>
                <w:i w:val="0"/>
                <w:sz w:val="16"/>
                <w:szCs w:val="16"/>
              </w:rPr>
              <w:t xml:space="preserve">. </w:t>
            </w:r>
          </w:p>
        </w:tc>
      </w:tr>
      <w:tr w:rsidR="00572780" w:rsidRPr="009C0A09" w14:paraId="42FB025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DDF1A27" w14:textId="77777777" w:rsidR="00572780" w:rsidRPr="009C0A09" w:rsidRDefault="00572780" w:rsidP="00572780">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CONSECUENCIAS EN EL TRABAJO</w:t>
            </w:r>
          </w:p>
        </w:tc>
      </w:tr>
      <w:tr w:rsidR="00572780" w:rsidRPr="009C0A09" w14:paraId="5497938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968C78"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a su cargo.  </w:t>
            </w:r>
          </w:p>
        </w:tc>
      </w:tr>
      <w:tr w:rsidR="00572780" w:rsidRPr="009C0A09" w14:paraId="6BFFC5A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603D499" w14:textId="77777777" w:rsidR="00572780" w:rsidRPr="009C0A09" w:rsidRDefault="00572780" w:rsidP="00572780">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ESFUERZO EN EL TRABAJO</w:t>
            </w:r>
          </w:p>
        </w:tc>
      </w:tr>
      <w:tr w:rsidR="00572780" w:rsidRPr="009C0A09" w14:paraId="052B54F9"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E4E69D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140272A"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4D94B145" w14:textId="77777777" w:rsidTr="002A4EA8">
        <w:trPr>
          <w:cnfStyle w:val="000000100000" w:firstRow="0" w:lastRow="0" w:firstColumn="0" w:lastColumn="0" w:oddVBand="0" w:evenVBand="0" w:oddHBand="1" w:evenHBand="0" w:firstRowFirstColumn="0" w:firstRowLastColumn="0" w:lastRowFirstColumn="0" w:lastRowLastColumn="0"/>
          <w:trHeight w:val="42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A677858"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E80C866" w14:textId="77777777" w:rsidR="00572780" w:rsidRPr="001A18F6" w:rsidRDefault="00572780" w:rsidP="00572780">
            <w:pPr>
              <w:cnfStyle w:val="000000100000" w:firstRow="0" w:lastRow="0" w:firstColumn="0" w:lastColumn="0" w:oddVBand="0" w:evenVBand="0" w:oddHBand="1" w:evenHBand="0" w:firstRowFirstColumn="0" w:firstRowLastColumn="0" w:lastRowFirstColumn="0" w:lastRowLastColumn="0"/>
            </w:pPr>
            <w:r w:rsidRPr="007709E1">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213C751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C617117"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40B05E7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763F4BA" w14:textId="77777777" w:rsidR="00572780" w:rsidRPr="009C0A09" w:rsidRDefault="00572780" w:rsidP="00572780">
            <w:pPr>
              <w:pStyle w:val="Prrafodelista"/>
              <w:numPr>
                <w:ilvl w:val="0"/>
                <w:numId w:val="2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7A50797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924950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B7533C9"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haber aprobado los cursos equivalentes al séptimo semestre de una carrera universitaria afín al puesto, y seis meses de experiencia como Asistente Profesional III o Jefe Técnico Profesional III en la especialidad que el puesto requiera. </w:t>
            </w:r>
          </w:p>
        </w:tc>
      </w:tr>
      <w:tr w:rsidR="00572780" w:rsidRPr="009C0A09" w14:paraId="37A3D99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C519795"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13133FA"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haber aprobado los cursos equivalentes al séptimo semestre de una carrera universitaria afín al puesto, y un año de experiencia en tareas relacionadas con la especialidad del mismo.</w:t>
            </w:r>
          </w:p>
        </w:tc>
      </w:tr>
      <w:tr w:rsidR="00572780" w:rsidRPr="009C0A09" w14:paraId="62EE66B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3DFFCB5" w14:textId="77777777" w:rsidR="00572780" w:rsidRPr="009C0A09" w:rsidRDefault="00572780" w:rsidP="00572780">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CARRERA A FIN</w:t>
            </w:r>
          </w:p>
        </w:tc>
      </w:tr>
      <w:tr w:rsidR="00572780" w:rsidRPr="009C0A09" w14:paraId="46D23E4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E79F2C" w14:textId="77777777" w:rsidR="00572780" w:rsidRPr="000519C3" w:rsidRDefault="00572780" w:rsidP="00572780">
            <w:pPr>
              <w:pStyle w:val="Prrafodelista"/>
              <w:numPr>
                <w:ilvl w:val="0"/>
                <w:numId w:val="28"/>
              </w:numPr>
              <w:jc w:val="both"/>
              <w:textAlignment w:val="center"/>
              <w:rPr>
                <w:rFonts w:ascii="Century Gothic" w:hAnsi="Century Gothic" w:cs="Arial"/>
                <w:i w:val="0"/>
                <w:iCs w:val="0"/>
                <w:sz w:val="16"/>
                <w:szCs w:val="16"/>
              </w:rPr>
            </w:pPr>
            <w:r w:rsidRPr="009C0A09">
              <w:rPr>
                <w:rFonts w:ascii="Century Gothic" w:hAnsi="Century Gothic" w:cs="Arial"/>
                <w:sz w:val="16"/>
                <w:szCs w:val="16"/>
              </w:rPr>
              <w:t>Administración</w:t>
            </w:r>
            <w:r>
              <w:rPr>
                <w:rFonts w:ascii="Century Gothic" w:hAnsi="Century Gothic" w:cs="Arial"/>
                <w:sz w:val="16"/>
                <w:szCs w:val="16"/>
              </w:rPr>
              <w:t xml:space="preserve"> en cualquier especialidad</w:t>
            </w:r>
          </w:p>
        </w:tc>
      </w:tr>
      <w:tr w:rsidR="00572780" w:rsidRPr="009C0A09" w14:paraId="70F7CBA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AAB841C" w14:textId="77777777" w:rsidR="00572780" w:rsidRPr="009C0A09" w:rsidRDefault="00572780" w:rsidP="00572780">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 xml:space="preserve"> CONOCIMIENTOS ESPECÍFICOS</w:t>
            </w:r>
          </w:p>
        </w:tc>
      </w:tr>
      <w:tr w:rsidR="00572780" w:rsidRPr="009C0A09" w14:paraId="2C2B364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D4BFF28"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Logística</w:t>
            </w:r>
          </w:p>
          <w:p w14:paraId="1788A4BC"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tención al cliente</w:t>
            </w:r>
          </w:p>
          <w:p w14:paraId="702475DE"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dministración pública</w:t>
            </w:r>
          </w:p>
          <w:p w14:paraId="41CAC0FB"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spectos administrativos y trámites de la administración pública</w:t>
            </w:r>
          </w:p>
          <w:p w14:paraId="1A5A366D"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11E6B3E4"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Sistema de Adquisiciones </w:t>
            </w:r>
          </w:p>
          <w:p w14:paraId="5A8FDF75"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w:t>
            </w:r>
            <w:r>
              <w:rPr>
                <w:rFonts w:ascii="Century Gothic" w:hAnsi="Century Gothic" w:cs="Arial"/>
                <w:sz w:val="16"/>
                <w:szCs w:val="16"/>
              </w:rPr>
              <w:t>ma Informático de Gestión (SIGES</w:t>
            </w:r>
            <w:r w:rsidRPr="009C0A09">
              <w:rPr>
                <w:rFonts w:ascii="Century Gothic" w:hAnsi="Century Gothic" w:cs="Arial"/>
                <w:sz w:val="16"/>
                <w:szCs w:val="16"/>
              </w:rPr>
              <w:t>)</w:t>
            </w:r>
          </w:p>
          <w:p w14:paraId="5C7C7D18"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2ED7E9A5" w14:textId="77777777" w:rsidR="00572780" w:rsidRPr="0038293F"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rno de Administración de Documentos (WebSIAD)</w:t>
            </w:r>
          </w:p>
        </w:tc>
      </w:tr>
      <w:tr w:rsidR="00572780" w:rsidRPr="009C0A09" w14:paraId="7AD4238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0CF4699" w14:textId="77777777" w:rsidR="00572780" w:rsidRPr="009C0A09" w:rsidRDefault="00572780" w:rsidP="00572780">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2ABB628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76340D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75BA5EE0"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09D6A61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0AAFB8B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24E534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61DE460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Gestión del tiempo y planificación </w:t>
            </w:r>
          </w:p>
          <w:p w14:paraId="273155F5"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0E1905C7" w14:textId="77777777" w:rsidTr="004C221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1C0D785" w14:textId="77777777" w:rsidR="00572780" w:rsidRPr="00776939" w:rsidRDefault="00572780" w:rsidP="00572780">
            <w:pPr>
              <w:pStyle w:val="Prrafodelista"/>
              <w:numPr>
                <w:ilvl w:val="0"/>
                <w:numId w:val="26"/>
              </w:numPr>
              <w:jc w:val="both"/>
              <w:textAlignment w:val="center"/>
              <w:rPr>
                <w:rFonts w:ascii="Century Gothic" w:hAnsi="Century Gothic" w:cs="Arial"/>
                <w:b/>
                <w:sz w:val="18"/>
                <w:szCs w:val="18"/>
              </w:rPr>
            </w:pPr>
            <w:r w:rsidRPr="00776939">
              <w:rPr>
                <w:rFonts w:ascii="Century Gothic" w:eastAsia="SimSun" w:hAnsi="Century Gothic" w:cs="Arial"/>
                <w:b/>
                <w:sz w:val="18"/>
                <w:szCs w:val="18"/>
                <w:lang w:bidi="ar"/>
              </w:rPr>
              <w:t>ACTITUDINALES</w:t>
            </w:r>
          </w:p>
        </w:tc>
      </w:tr>
      <w:tr w:rsidR="00572780" w:rsidRPr="009C0A09" w14:paraId="1072C16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0FF4B87"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Empatía</w:t>
            </w:r>
          </w:p>
          <w:p w14:paraId="0D0168A4"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Proactividad </w:t>
            </w:r>
          </w:p>
          <w:p w14:paraId="0A1812F4"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laboración </w:t>
            </w:r>
          </w:p>
          <w:p w14:paraId="589BD708"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nfidencialidad </w:t>
            </w:r>
          </w:p>
          <w:p w14:paraId="6D95372E"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Orientación al servicio </w:t>
            </w:r>
          </w:p>
        </w:tc>
      </w:tr>
      <w:tr w:rsidR="00572780" w:rsidRPr="009C0A09" w14:paraId="5EF9C41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D72FA51" w14:textId="77777777" w:rsidR="00572780" w:rsidRPr="009C0A09" w:rsidRDefault="00572780" w:rsidP="00572780">
            <w:pPr>
              <w:pStyle w:val="Prrafodelista"/>
              <w:numPr>
                <w:ilvl w:val="0"/>
                <w:numId w:val="2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1EBDDB8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EE4E8A5" w14:textId="77777777" w:rsidR="00572780" w:rsidRPr="0062308E" w:rsidRDefault="00572780" w:rsidP="00572780">
            <w:pPr>
              <w:pStyle w:val="Encabezado"/>
              <w:widowControl w:val="0"/>
              <w:numPr>
                <w:ilvl w:val="0"/>
                <w:numId w:val="27"/>
              </w:numPr>
              <w:tabs>
                <w:tab w:val="clear" w:pos="4252"/>
                <w:tab w:val="clear" w:pos="8504"/>
              </w:tabs>
              <w:spacing w:line="276" w:lineRule="auto"/>
              <w:jc w:val="both"/>
              <w:rPr>
                <w:rFonts w:ascii="Century Gothic" w:hAnsi="Century Gothic" w:cs="Arial"/>
                <w:sz w:val="16"/>
                <w:szCs w:val="16"/>
              </w:rPr>
            </w:pPr>
            <w:r w:rsidRPr="0062308E">
              <w:rPr>
                <w:rFonts w:ascii="Century Gothic" w:hAnsi="Century Gothic"/>
                <w:sz w:val="16"/>
                <w:szCs w:val="16"/>
              </w:rPr>
              <w:t>Dominio básico del idioma inglés (hablado, escrito y leído).</w:t>
            </w:r>
          </w:p>
        </w:tc>
      </w:tr>
    </w:tbl>
    <w:p w14:paraId="749CB9B7" w14:textId="3278C9EF" w:rsidR="0086091A" w:rsidRDefault="0086091A" w:rsidP="0086091A"/>
    <w:p w14:paraId="2D46BF4A" w14:textId="77777777" w:rsidR="0086091A" w:rsidRPr="009C0A09"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46FE896B"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E254617" w14:textId="77777777" w:rsidR="0086091A" w:rsidRPr="009C0A09" w:rsidRDefault="0086091A" w:rsidP="002A4EA8">
            <w:pPr>
              <w:jc w:val="center"/>
              <w:textAlignment w:val="center"/>
              <w:rPr>
                <w:rFonts w:ascii="Century Gothic" w:hAnsi="Century Gothic" w:cs="Arial"/>
                <w:sz w:val="18"/>
                <w:szCs w:val="18"/>
              </w:rPr>
            </w:pPr>
            <w:r>
              <w:rPr>
                <w:rFonts w:ascii="Century Gothic" w:hAnsi="Century Gothic" w:cs="Arial"/>
                <w:sz w:val="18"/>
                <w:szCs w:val="18"/>
              </w:rPr>
              <w:t>ASESOR DE DIRECCIÓN</w:t>
            </w:r>
          </w:p>
        </w:tc>
      </w:tr>
      <w:tr w:rsidR="0086091A" w:rsidRPr="009C0A09" w14:paraId="1B8A615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DEA9607" w14:textId="77777777" w:rsidR="0086091A" w:rsidRPr="009C0A09" w:rsidRDefault="0086091A" w:rsidP="00BA73D6">
            <w:pPr>
              <w:pStyle w:val="Prrafodelista"/>
              <w:numPr>
                <w:ilvl w:val="0"/>
                <w:numId w:val="3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4BDAE93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6C3FA94"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Profesional I</w:t>
            </w:r>
          </w:p>
        </w:tc>
        <w:tc>
          <w:tcPr>
            <w:tcW w:w="2452" w:type="pct"/>
            <w:tcBorders>
              <w:top w:val="single" w:sz="4" w:space="0" w:color="00B0F0"/>
            </w:tcBorders>
            <w:shd w:val="clear" w:color="auto" w:fill="auto"/>
          </w:tcPr>
          <w:p w14:paraId="4770C24D"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5010</w:t>
            </w:r>
          </w:p>
        </w:tc>
      </w:tr>
      <w:tr w:rsidR="0086091A" w:rsidRPr="009C0A09" w14:paraId="567DAF7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8313294"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026E2492"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7D40415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EC1F59A"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Asesor de Dirección </w:t>
            </w:r>
          </w:p>
        </w:tc>
        <w:tc>
          <w:tcPr>
            <w:tcW w:w="2452" w:type="pct"/>
            <w:shd w:val="clear" w:color="auto" w:fill="auto"/>
          </w:tcPr>
          <w:p w14:paraId="61F7DF59"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1D06B1A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5173837"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w:t>
            </w:r>
            <w:r w:rsidRPr="007709E1">
              <w:rPr>
                <w:rFonts w:ascii="Century Gothic" w:hAnsi="Century Gothic" w:cs="Arial"/>
                <w:sz w:val="16"/>
                <w:szCs w:val="16"/>
              </w:rPr>
              <w:t xml:space="preserve">: Director General </w:t>
            </w:r>
          </w:p>
        </w:tc>
        <w:tc>
          <w:tcPr>
            <w:tcW w:w="2452" w:type="pct"/>
          </w:tcPr>
          <w:p w14:paraId="06D463D6"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62135A42"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4DA3441" w14:textId="77777777" w:rsidR="0086091A" w:rsidRPr="009C0A09" w:rsidRDefault="0086091A" w:rsidP="00BA73D6">
            <w:pPr>
              <w:pStyle w:val="Prrafodelista"/>
              <w:numPr>
                <w:ilvl w:val="0"/>
                <w:numId w:val="32"/>
              </w:numPr>
              <w:jc w:val="both"/>
              <w:textAlignment w:val="center"/>
              <w:rPr>
                <w:rFonts w:ascii="Century Gothic" w:hAnsi="Century Gothic" w:cs="Arial"/>
                <w:sz w:val="18"/>
                <w:szCs w:val="18"/>
              </w:rPr>
            </w:pPr>
            <w:r w:rsidRPr="00B24098">
              <w:rPr>
                <w:rFonts w:ascii="Century Gothic" w:eastAsia="SimSun" w:hAnsi="Century Gothic" w:cs="Arial"/>
                <w:bCs w:val="0"/>
                <w:sz w:val="18"/>
                <w:szCs w:val="18"/>
                <w:lang w:bidi="ar"/>
              </w:rPr>
              <w:t>NATURALEZA DEL PUESTO</w:t>
            </w:r>
          </w:p>
        </w:tc>
      </w:tr>
      <w:tr w:rsidR="0086091A" w:rsidRPr="009C0A09" w14:paraId="44F7E163"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B7A7C1B" w14:textId="77777777" w:rsidR="0086091A" w:rsidRPr="009A489F" w:rsidRDefault="0086091A" w:rsidP="002A4EA8">
            <w:pPr>
              <w:pStyle w:val="Encabezado"/>
              <w:widowControl w:val="0"/>
              <w:spacing w:line="276" w:lineRule="auto"/>
              <w:jc w:val="both"/>
              <w:rPr>
                <w:rFonts w:ascii="Century Gothic" w:hAnsi="Century Gothic"/>
                <w:sz w:val="16"/>
                <w:szCs w:val="16"/>
              </w:rPr>
            </w:pPr>
            <w:r w:rsidRPr="008D49DB">
              <w:rPr>
                <w:rFonts w:ascii="Century Gothic" w:hAnsi="Century Gothic"/>
                <w:sz w:val="16"/>
                <w:szCs w:val="16"/>
              </w:rPr>
              <w:t xml:space="preserve">Trabajo profesional que consiste en asesorar a la Dirección General en la ejecución de actividades técnicas y administrativas para el desarrollo adecuado de las funciones de la </w:t>
            </w:r>
            <w:r>
              <w:rPr>
                <w:rFonts w:ascii="Century Gothic" w:hAnsi="Century Gothic"/>
                <w:sz w:val="16"/>
                <w:szCs w:val="16"/>
              </w:rPr>
              <w:t>Dirección General de Evaluación e Investigación Educativa (</w:t>
            </w:r>
            <w:r w:rsidRPr="008D49DB">
              <w:rPr>
                <w:rFonts w:ascii="Century Gothic" w:hAnsi="Century Gothic"/>
                <w:sz w:val="16"/>
                <w:szCs w:val="16"/>
              </w:rPr>
              <w:t>DIGEDUCA</w:t>
            </w:r>
            <w:r>
              <w:rPr>
                <w:rFonts w:ascii="Century Gothic" w:hAnsi="Century Gothic"/>
                <w:sz w:val="16"/>
                <w:szCs w:val="16"/>
              </w:rPr>
              <w:t>)</w:t>
            </w:r>
            <w:r w:rsidRPr="008D49DB">
              <w:rPr>
                <w:rFonts w:ascii="Century Gothic" w:hAnsi="Century Gothic"/>
                <w:sz w:val="16"/>
                <w:szCs w:val="16"/>
              </w:rPr>
              <w:t xml:space="preserve">, atendiendo a </w:t>
            </w:r>
            <w:r>
              <w:rPr>
                <w:rFonts w:ascii="Century Gothic" w:hAnsi="Century Gothic"/>
                <w:sz w:val="16"/>
                <w:szCs w:val="16"/>
              </w:rPr>
              <w:t xml:space="preserve">la </w:t>
            </w:r>
            <w:r w:rsidRPr="008D49DB">
              <w:rPr>
                <w:rFonts w:ascii="Century Gothic" w:hAnsi="Century Gothic"/>
                <w:sz w:val="16"/>
                <w:szCs w:val="16"/>
              </w:rPr>
              <w:t>normativa legal vigente.</w:t>
            </w:r>
          </w:p>
        </w:tc>
      </w:tr>
      <w:tr w:rsidR="0086091A" w:rsidRPr="009C0A09" w14:paraId="191313F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48E7B0A"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lang w:bidi="ar"/>
              </w:rPr>
            </w:pPr>
            <w:r w:rsidRPr="00B24098">
              <w:rPr>
                <w:rFonts w:ascii="Century Gothic" w:eastAsia="SimSun" w:hAnsi="Century Gothic" w:cs="Arial"/>
                <w:b/>
                <w:sz w:val="18"/>
                <w:szCs w:val="18"/>
                <w:lang w:bidi="ar"/>
              </w:rPr>
              <w:t>TAREAS PERMANENTES</w:t>
            </w:r>
          </w:p>
        </w:tc>
      </w:tr>
      <w:tr w:rsidR="0086091A" w:rsidRPr="009C0A09" w14:paraId="6ABF87A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BF0A7D8" w14:textId="77777777" w:rsidR="0086091A" w:rsidRPr="0002603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02603A">
              <w:rPr>
                <w:rFonts w:ascii="Century Gothic" w:hAnsi="Century Gothic"/>
                <w:sz w:val="16"/>
                <w:szCs w:val="16"/>
              </w:rPr>
              <w:t>Asesorar a la Dirección</w:t>
            </w:r>
            <w:r>
              <w:rPr>
                <w:rFonts w:ascii="Century Gothic" w:hAnsi="Century Gothic"/>
                <w:sz w:val="16"/>
                <w:szCs w:val="16"/>
              </w:rPr>
              <w:t xml:space="preserve"> General</w:t>
            </w:r>
            <w:r w:rsidRPr="0002603A">
              <w:rPr>
                <w:rFonts w:ascii="Century Gothic" w:hAnsi="Century Gothic"/>
                <w:sz w:val="16"/>
                <w:szCs w:val="16"/>
              </w:rPr>
              <w:t xml:space="preserve"> en el establecimiento de líneas de trabajo para asegurar que respondan a las políticas ministeriales y marco estratégico de la DIGEDUCA. </w:t>
            </w:r>
          </w:p>
          <w:p w14:paraId="2A63D227" w14:textId="77777777" w:rsidR="0086091A" w:rsidRPr="0002603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02603A">
              <w:rPr>
                <w:rFonts w:ascii="Century Gothic" w:hAnsi="Century Gothic"/>
                <w:sz w:val="16"/>
                <w:szCs w:val="16"/>
              </w:rPr>
              <w:t xml:space="preserve">Asesorar al área administrativa en la ejecución presupuestaria para asegurar que opere dentro del marco de la normativa legal vigente. </w:t>
            </w:r>
          </w:p>
          <w:p w14:paraId="5281DCFC" w14:textId="77777777" w:rsidR="0086091A" w:rsidRPr="0002603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02603A">
              <w:rPr>
                <w:rFonts w:ascii="Century Gothic" w:hAnsi="Century Gothic"/>
                <w:sz w:val="16"/>
                <w:szCs w:val="16"/>
              </w:rPr>
              <w:t>Asesorar y dar segui</w:t>
            </w:r>
            <w:r>
              <w:rPr>
                <w:rFonts w:ascii="Century Gothic" w:hAnsi="Century Gothic"/>
                <w:sz w:val="16"/>
                <w:szCs w:val="16"/>
              </w:rPr>
              <w:t xml:space="preserve">miento a la gestión de trámites </w:t>
            </w:r>
            <w:r w:rsidRPr="0002603A">
              <w:rPr>
                <w:rFonts w:ascii="Century Gothic" w:hAnsi="Century Gothic"/>
                <w:sz w:val="16"/>
                <w:szCs w:val="16"/>
              </w:rPr>
              <w:t xml:space="preserve">relacionados con el funcionamiento de la DIGEDUCA para asegurar que sus operaciones se realicen dentro del marco legal según normativas internas y externas al </w:t>
            </w:r>
            <w:r>
              <w:rPr>
                <w:rFonts w:ascii="Century Gothic" w:hAnsi="Century Gothic"/>
                <w:sz w:val="16"/>
                <w:szCs w:val="16"/>
              </w:rPr>
              <w:t>Ministerio de Educación (</w:t>
            </w:r>
            <w:r w:rsidRPr="0002603A">
              <w:rPr>
                <w:rFonts w:ascii="Century Gothic" w:hAnsi="Century Gothic"/>
                <w:sz w:val="16"/>
                <w:szCs w:val="16"/>
              </w:rPr>
              <w:t>MINEDUC</w:t>
            </w:r>
            <w:r>
              <w:rPr>
                <w:rFonts w:ascii="Century Gothic" w:hAnsi="Century Gothic"/>
                <w:sz w:val="16"/>
                <w:szCs w:val="16"/>
              </w:rPr>
              <w:t>)</w:t>
            </w:r>
            <w:r w:rsidRPr="0002603A">
              <w:rPr>
                <w:rFonts w:ascii="Century Gothic" w:hAnsi="Century Gothic"/>
                <w:sz w:val="16"/>
                <w:szCs w:val="16"/>
              </w:rPr>
              <w:t>.</w:t>
            </w:r>
          </w:p>
          <w:p w14:paraId="5B079FF0" w14:textId="77777777" w:rsidR="0086091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02603A">
              <w:rPr>
                <w:rFonts w:ascii="Century Gothic" w:hAnsi="Century Gothic"/>
                <w:sz w:val="16"/>
                <w:szCs w:val="16"/>
              </w:rPr>
              <w:t>Controlar el libro de actas de la DIGEDUCA para su uso adecuado</w:t>
            </w:r>
            <w:r>
              <w:rPr>
                <w:rFonts w:ascii="Century Gothic" w:hAnsi="Century Gothic"/>
                <w:sz w:val="16"/>
                <w:szCs w:val="16"/>
              </w:rPr>
              <w:t xml:space="preserve"> y control</w:t>
            </w:r>
            <w:r w:rsidRPr="0002603A">
              <w:rPr>
                <w:rFonts w:ascii="Century Gothic" w:hAnsi="Century Gothic"/>
                <w:sz w:val="16"/>
                <w:szCs w:val="16"/>
              </w:rPr>
              <w:t>.</w:t>
            </w:r>
          </w:p>
          <w:p w14:paraId="4E8FA5B6" w14:textId="77777777" w:rsidR="0086091A" w:rsidRPr="00B24098"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B24098">
              <w:rPr>
                <w:rFonts w:ascii="Century Gothic" w:hAnsi="Century Gothic"/>
                <w:sz w:val="16"/>
                <w:szCs w:val="16"/>
              </w:rPr>
              <w:t xml:space="preserve">Ejecutar las acciones correspondientes a la consecución del POA para el para el desarrollo de los procesos a cargo de la Dirección General. </w:t>
            </w:r>
          </w:p>
          <w:p w14:paraId="77D503B1" w14:textId="77777777" w:rsidR="0086091A" w:rsidRPr="0002603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02603A">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41FB8F91" w14:textId="77777777" w:rsidR="0086091A" w:rsidRPr="009C0A09"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86091A" w:rsidRPr="009C0A09" w14:paraId="194B3B4C"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0C4645E" w14:textId="77777777" w:rsidR="0086091A" w:rsidRPr="009C0A09" w:rsidRDefault="0086091A" w:rsidP="00BA73D6">
            <w:pPr>
              <w:pStyle w:val="Prrafodelista"/>
              <w:numPr>
                <w:ilvl w:val="0"/>
                <w:numId w:val="32"/>
              </w:numPr>
              <w:jc w:val="both"/>
              <w:textAlignment w:val="center"/>
              <w:rPr>
                <w:rFonts w:ascii="Century Gothic" w:eastAsia="SimSun" w:hAnsi="Century Gothic" w:cs="Arial"/>
                <w:b/>
                <w:sz w:val="18"/>
                <w:szCs w:val="18"/>
                <w:lang w:bidi="ar"/>
              </w:rPr>
            </w:pPr>
            <w:r w:rsidRPr="00B24098">
              <w:rPr>
                <w:rFonts w:ascii="Century Gothic" w:eastAsia="SimSun" w:hAnsi="Century Gothic" w:cs="Arial"/>
                <w:b/>
                <w:sz w:val="18"/>
                <w:szCs w:val="18"/>
                <w:lang w:bidi="ar"/>
              </w:rPr>
              <w:t>TAREAS PERIÓDICAS</w:t>
            </w:r>
          </w:p>
        </w:tc>
      </w:tr>
      <w:tr w:rsidR="0086091A" w:rsidRPr="009C0A09" w14:paraId="62A1F843"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62EA195" w14:textId="77777777" w:rsidR="0086091A" w:rsidRPr="0002603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02603A">
              <w:rPr>
                <w:rFonts w:ascii="Century Gothic" w:hAnsi="Century Gothic"/>
                <w:sz w:val="16"/>
                <w:szCs w:val="16"/>
              </w:rPr>
              <w:t xml:space="preserve">Analizar la viabilidad, utilidad, costo y pertinencia de las propuestas de trabajo provenientes de las diferentes Direcciones </w:t>
            </w:r>
            <w:r>
              <w:rPr>
                <w:rFonts w:ascii="Century Gothic" w:hAnsi="Century Gothic"/>
                <w:sz w:val="16"/>
                <w:szCs w:val="16"/>
              </w:rPr>
              <w:t xml:space="preserve">de la DIGEDUCA </w:t>
            </w:r>
            <w:r w:rsidRPr="0002603A">
              <w:rPr>
                <w:rFonts w:ascii="Century Gothic" w:hAnsi="Century Gothic"/>
                <w:sz w:val="16"/>
                <w:szCs w:val="16"/>
              </w:rPr>
              <w:t xml:space="preserve">para asegurar su alineación con el marco teórico legal y operativo. </w:t>
            </w:r>
          </w:p>
          <w:p w14:paraId="75F9BC33" w14:textId="77777777" w:rsidR="0086091A" w:rsidRPr="0002603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02603A">
              <w:rPr>
                <w:rFonts w:ascii="Century Gothic" w:hAnsi="Century Gothic"/>
                <w:sz w:val="16"/>
                <w:szCs w:val="16"/>
              </w:rPr>
              <w:t>Emitir opinión, presentar dictámenes o informes en respuesta a demandas internas o externas.</w:t>
            </w:r>
          </w:p>
          <w:p w14:paraId="08B5E019" w14:textId="77777777" w:rsidR="0086091A" w:rsidRPr="0002603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02603A">
              <w:rPr>
                <w:rFonts w:ascii="Century Gothic" w:hAnsi="Century Gothic"/>
                <w:sz w:val="16"/>
                <w:szCs w:val="16"/>
              </w:rPr>
              <w:t>Emitir opinión respecto a la implementación de procesos administrativos internos para asegurar que se apegan a la normativa legal vigente.</w:t>
            </w:r>
          </w:p>
          <w:p w14:paraId="4462E464" w14:textId="2EF02441" w:rsidR="0086091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Redactar, analizar y/o</w:t>
            </w:r>
            <w:r w:rsidRPr="0002603A">
              <w:rPr>
                <w:rFonts w:ascii="Century Gothic" w:hAnsi="Century Gothic"/>
                <w:sz w:val="16"/>
                <w:szCs w:val="16"/>
              </w:rPr>
              <w:t xml:space="preserve"> </w:t>
            </w:r>
            <w:r w:rsidR="008053FF" w:rsidRPr="0002603A">
              <w:rPr>
                <w:rFonts w:ascii="Century Gothic" w:hAnsi="Century Gothic"/>
                <w:sz w:val="16"/>
                <w:szCs w:val="16"/>
              </w:rPr>
              <w:t>revisar</w:t>
            </w:r>
            <w:r w:rsidR="008053FF">
              <w:rPr>
                <w:rFonts w:ascii="Century Gothic" w:hAnsi="Century Gothic"/>
                <w:sz w:val="16"/>
                <w:szCs w:val="16"/>
              </w:rPr>
              <w:t xml:space="preserve"> </w:t>
            </w:r>
            <w:r w:rsidR="008053FF" w:rsidRPr="0002603A">
              <w:rPr>
                <w:rFonts w:ascii="Century Gothic" w:hAnsi="Century Gothic"/>
                <w:sz w:val="16"/>
                <w:szCs w:val="16"/>
              </w:rPr>
              <w:t>y</w:t>
            </w:r>
            <w:r w:rsidRPr="0002603A">
              <w:rPr>
                <w:rFonts w:ascii="Century Gothic" w:hAnsi="Century Gothic"/>
                <w:sz w:val="16"/>
                <w:szCs w:val="16"/>
              </w:rPr>
              <w:t xml:space="preserve"> gestionar la documentación legal de la DIGEDUCA incluyendo convenios, contratos, acuerdos, y actas entre otros, para asegurar que cumpla con criterios establecidos dentro del marco técnico legal y la normativa vigente del MINEDUC.</w:t>
            </w:r>
          </w:p>
          <w:p w14:paraId="20E0AAD8" w14:textId="77777777" w:rsidR="0086091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CA5714">
              <w:rPr>
                <w:rFonts w:ascii="Century Gothic" w:hAnsi="Century Gothic"/>
                <w:sz w:val="16"/>
                <w:szCs w:val="16"/>
              </w:rPr>
              <w:t>Asesorar en cuestiones legales relacionadas con la evaluación e investigación educativa, y desempeñar un papel activo en la elaboración y revisión de políticas y procedimientos para garantizar el eficiente funcionamiento de la DIGEDUCA.</w:t>
            </w:r>
          </w:p>
          <w:p w14:paraId="6606E421" w14:textId="77777777" w:rsidR="0086091A" w:rsidRPr="00371983"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086D90">
              <w:rPr>
                <w:rFonts w:ascii="Century Gothic" w:hAnsi="Century Gothic"/>
                <w:sz w:val="16"/>
                <w:szCs w:val="16"/>
              </w:rPr>
              <w:t>Resolver los conflictos que se presenten en el área de su jurisdicción administrativa.</w:t>
            </w:r>
          </w:p>
          <w:p w14:paraId="316AA0A7" w14:textId="77777777" w:rsidR="0086091A" w:rsidRPr="009C0A09"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6A236CF8"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ABE1B1F"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B24098">
              <w:rPr>
                <w:rFonts w:ascii="Century Gothic" w:eastAsia="SimSun" w:hAnsi="Century Gothic" w:cs="Arial"/>
                <w:b/>
                <w:sz w:val="18"/>
                <w:szCs w:val="18"/>
                <w:lang w:bidi="ar"/>
              </w:rPr>
              <w:t>TAREAS EVENTUALES</w:t>
            </w:r>
          </w:p>
        </w:tc>
      </w:tr>
      <w:tr w:rsidR="0086091A" w:rsidRPr="009C0A09" w14:paraId="24D6938D"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C1857E8" w14:textId="77777777" w:rsidR="0086091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301998">
              <w:rPr>
                <w:rFonts w:ascii="Century Gothic" w:hAnsi="Century Gothic"/>
                <w:sz w:val="16"/>
                <w:szCs w:val="16"/>
              </w:rPr>
              <w:t xml:space="preserve">Participar en la elaboración del POA asesorando a la Dirección General de la DIGEDUCA en el establecimiento de metas y proponiendo estrategias para una ejecución eficiente del mismo. </w:t>
            </w:r>
          </w:p>
          <w:p w14:paraId="7CF15C1C" w14:textId="77777777" w:rsidR="0086091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301998">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2678FB0" w14:textId="77777777" w:rsidR="0086091A"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301998">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6A0033F8" w14:textId="77777777" w:rsidR="0086091A" w:rsidRPr="00B24098" w:rsidRDefault="0086091A" w:rsidP="00BA73D6">
            <w:pPr>
              <w:pStyle w:val="Encabezado"/>
              <w:widowControl w:val="0"/>
              <w:numPr>
                <w:ilvl w:val="0"/>
                <w:numId w:val="30"/>
              </w:numPr>
              <w:tabs>
                <w:tab w:val="clear" w:pos="4252"/>
                <w:tab w:val="clear" w:pos="8504"/>
              </w:tabs>
              <w:spacing w:line="276" w:lineRule="auto"/>
              <w:jc w:val="both"/>
              <w:rPr>
                <w:rFonts w:ascii="Century Gothic" w:hAnsi="Century Gothic"/>
                <w:sz w:val="16"/>
                <w:szCs w:val="16"/>
              </w:rPr>
            </w:pPr>
            <w:r w:rsidRPr="00B24098">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03CCA6F5"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6E7559F" w14:textId="77777777" w:rsidR="0086091A" w:rsidRPr="009C0A09" w:rsidRDefault="0086091A" w:rsidP="00BA73D6">
            <w:pPr>
              <w:pStyle w:val="Prrafodelista"/>
              <w:numPr>
                <w:ilvl w:val="0"/>
                <w:numId w:val="32"/>
              </w:numPr>
              <w:jc w:val="both"/>
              <w:textAlignment w:val="center"/>
              <w:rPr>
                <w:rFonts w:ascii="Century Gothic" w:eastAsia="SimSun" w:hAnsi="Century Gothic" w:cs="Arial"/>
                <w:sz w:val="18"/>
                <w:szCs w:val="18"/>
                <w:lang w:bidi="ar"/>
              </w:rPr>
            </w:pPr>
            <w:r w:rsidRPr="00B24098">
              <w:rPr>
                <w:rFonts w:ascii="Century Gothic" w:eastAsia="SimSun" w:hAnsi="Century Gothic" w:cs="Arial"/>
                <w:bCs w:val="0"/>
                <w:sz w:val="18"/>
                <w:szCs w:val="18"/>
                <w:lang w:bidi="ar"/>
              </w:rPr>
              <w:t>UBICACIÓN DEL PUESTO</w:t>
            </w:r>
          </w:p>
        </w:tc>
      </w:tr>
      <w:tr w:rsidR="0086091A" w:rsidRPr="009C0A09" w14:paraId="3D02A441"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2DB196"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 xml:space="preserve">General. </w:t>
            </w:r>
            <w:r w:rsidRPr="009C0A09">
              <w:rPr>
                <w:rFonts w:ascii="Century Gothic" w:hAnsi="Century Gothic" w:cs="Arial"/>
                <w:sz w:val="16"/>
                <w:szCs w:val="16"/>
              </w:rPr>
              <w:t xml:space="preserve"> </w:t>
            </w:r>
          </w:p>
        </w:tc>
      </w:tr>
      <w:tr w:rsidR="0086091A" w:rsidRPr="009C0A09" w14:paraId="02261B5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9642682"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B24098">
              <w:rPr>
                <w:rFonts w:ascii="Century Gothic" w:eastAsia="SimSun" w:hAnsi="Century Gothic" w:cs="Arial"/>
                <w:b/>
                <w:sz w:val="18"/>
                <w:szCs w:val="18"/>
                <w:lang w:bidi="ar"/>
              </w:rPr>
              <w:t>SUPERVISIÓN</w:t>
            </w:r>
          </w:p>
        </w:tc>
      </w:tr>
      <w:tr w:rsidR="0086091A" w:rsidRPr="009C0A09" w14:paraId="4E04077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F4022C"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14EE3BD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A0050B" w14:textId="77777777" w:rsidR="0086091A" w:rsidRPr="00B24098" w:rsidRDefault="0086091A" w:rsidP="00BA73D6">
            <w:pPr>
              <w:pStyle w:val="Prrafodelista"/>
              <w:numPr>
                <w:ilvl w:val="0"/>
                <w:numId w:val="32"/>
              </w:numPr>
              <w:jc w:val="both"/>
              <w:textAlignment w:val="center"/>
              <w:rPr>
                <w:rFonts w:ascii="Century Gothic" w:hAnsi="Century Gothic" w:cs="Arial"/>
                <w:b/>
                <w:sz w:val="16"/>
                <w:szCs w:val="16"/>
              </w:rPr>
            </w:pPr>
            <w:r w:rsidRPr="00B24098">
              <w:rPr>
                <w:rFonts w:ascii="Century Gothic" w:eastAsia="SimSun" w:hAnsi="Century Gothic" w:cs="Arial"/>
                <w:b/>
                <w:sz w:val="18"/>
                <w:szCs w:val="18"/>
                <w:lang w:bidi="ar"/>
              </w:rPr>
              <w:t>RESPONSABILIDAD</w:t>
            </w:r>
          </w:p>
        </w:tc>
      </w:tr>
      <w:tr w:rsidR="0086091A" w:rsidRPr="009C0A09" w14:paraId="7AE6470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7B17A1"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lastRenderedPageBreak/>
              <w:t>Responde por el incumplimiento de las tareas asignadas al puesto y las funciones del área a la que pertenece, establecidas en la documentación legal vigente que le concierne.</w:t>
            </w:r>
          </w:p>
          <w:p w14:paraId="17463184"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58F4C56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3ED816"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B24098">
              <w:rPr>
                <w:rFonts w:ascii="Century Gothic" w:eastAsia="SimSun" w:hAnsi="Century Gothic" w:cs="Arial"/>
                <w:b/>
                <w:sz w:val="18"/>
                <w:szCs w:val="18"/>
                <w:lang w:bidi="ar"/>
              </w:rPr>
              <w:t>RELACIONES LABORALES</w:t>
            </w:r>
          </w:p>
        </w:tc>
      </w:tr>
      <w:tr w:rsidR="0086091A" w:rsidRPr="009C0A09" w14:paraId="7C7D8DB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4581D8"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2930041" w14:textId="43C31DF6" w:rsidR="0086091A" w:rsidRPr="009C0A09" w:rsidRDefault="0086091A" w:rsidP="0082650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w:t>
            </w:r>
            <w:r>
              <w:rPr>
                <w:rFonts w:ascii="Century Gothic" w:hAnsi="Century Gothic" w:cs="Arial"/>
                <w:i/>
                <w:sz w:val="16"/>
                <w:szCs w:val="16"/>
              </w:rPr>
              <w:t xml:space="preserve">General y la Dirección de Soporte Técnico y de Campo, </w:t>
            </w:r>
            <w:r w:rsidRPr="009C0A09">
              <w:rPr>
                <w:rFonts w:ascii="Century Gothic" w:hAnsi="Century Gothic" w:cs="Arial"/>
                <w:i/>
                <w:sz w:val="16"/>
                <w:szCs w:val="16"/>
              </w:rPr>
              <w:t>como rutina de trabajo, eventualmente con personal de</w:t>
            </w:r>
            <w:r>
              <w:rPr>
                <w:rFonts w:ascii="Century Gothic" w:hAnsi="Century Gothic" w:cs="Arial"/>
                <w:i/>
                <w:sz w:val="16"/>
                <w:szCs w:val="16"/>
              </w:rPr>
              <w:t xml:space="preserve">l </w:t>
            </w:r>
            <w:r w:rsidRPr="009C0A09">
              <w:rPr>
                <w:rFonts w:ascii="Century Gothic" w:hAnsi="Century Gothic" w:cs="Arial"/>
                <w:i/>
                <w:sz w:val="16"/>
                <w:szCs w:val="16"/>
              </w:rPr>
              <w:t xml:space="preserve">Despacho Ministerial, </w:t>
            </w:r>
            <w:r>
              <w:rPr>
                <w:rFonts w:ascii="Century Gothic" w:hAnsi="Century Gothic" w:cs="Arial"/>
                <w:i/>
                <w:sz w:val="16"/>
                <w:szCs w:val="16"/>
              </w:rPr>
              <w:t xml:space="preserve">de los </w:t>
            </w:r>
            <w:r w:rsidRPr="009C0A09">
              <w:rPr>
                <w:rFonts w:ascii="Century Gothic" w:hAnsi="Century Gothic" w:cs="Arial"/>
                <w:i/>
                <w:sz w:val="16"/>
                <w:szCs w:val="16"/>
              </w:rPr>
              <w:t>Vicedespachos</w:t>
            </w:r>
            <w:r>
              <w:rPr>
                <w:rFonts w:ascii="Century Gothic" w:hAnsi="Century Gothic" w:cs="Arial"/>
                <w:i/>
                <w:sz w:val="16"/>
                <w:szCs w:val="16"/>
              </w:rPr>
              <w:t xml:space="preserve"> y de</w:t>
            </w:r>
            <w:r w:rsidRPr="009C0A09">
              <w:rPr>
                <w:rFonts w:ascii="Century Gothic" w:hAnsi="Century Gothic" w:cs="Arial"/>
                <w:i/>
                <w:sz w:val="16"/>
                <w:szCs w:val="16"/>
              </w:rPr>
              <w:t xml:space="preserve"> otras direcciones del </w:t>
            </w:r>
            <w:r w:rsidR="0082650F">
              <w:rPr>
                <w:rFonts w:ascii="Century Gothic" w:hAnsi="Century Gothic" w:cs="Arial"/>
                <w:i/>
                <w:sz w:val="16"/>
                <w:szCs w:val="16"/>
              </w:rPr>
              <w:t>MINEDUC</w:t>
            </w:r>
            <w:r w:rsidRPr="009C0A09">
              <w:rPr>
                <w:rFonts w:ascii="Century Gothic" w:hAnsi="Century Gothic" w:cs="Arial"/>
                <w:i/>
                <w:sz w:val="16"/>
                <w:szCs w:val="16"/>
              </w:rPr>
              <w:t>.</w:t>
            </w:r>
          </w:p>
        </w:tc>
      </w:tr>
      <w:tr w:rsidR="0086091A" w:rsidRPr="009C0A09" w14:paraId="7ACF169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7B25F9F"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110B552B"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personal de otras instituciones que se relacionan laboralmente con el que hac</w:t>
            </w:r>
            <w:r>
              <w:rPr>
                <w:rFonts w:ascii="Century Gothic" w:hAnsi="Century Gothic" w:cs="Arial"/>
                <w:i/>
                <w:sz w:val="16"/>
                <w:szCs w:val="16"/>
              </w:rPr>
              <w:t xml:space="preserve">er técnico o administrativo de la DIGEDUCA. </w:t>
            </w:r>
          </w:p>
        </w:tc>
      </w:tr>
      <w:tr w:rsidR="0086091A" w:rsidRPr="009C0A09" w14:paraId="680ACB9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5A2224D" w14:textId="77777777" w:rsidR="0086091A" w:rsidRPr="009C0A09" w:rsidRDefault="0086091A" w:rsidP="00BA73D6">
            <w:pPr>
              <w:pStyle w:val="Prrafodelista"/>
              <w:numPr>
                <w:ilvl w:val="0"/>
                <w:numId w:val="3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653520F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318E84"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w:t>
            </w:r>
            <w:r>
              <w:rPr>
                <w:rFonts w:ascii="Century Gothic" w:hAnsi="Century Gothic" w:cs="Arial"/>
                <w:sz w:val="16"/>
                <w:szCs w:val="16"/>
              </w:rPr>
              <w:t>Dirección General de Evaluación e Investigación Educativa</w:t>
            </w:r>
            <w:r w:rsidRPr="009C0A09">
              <w:rPr>
                <w:rFonts w:ascii="Century Gothic" w:hAnsi="Century Gothic" w:cs="Arial"/>
                <w:sz w:val="16"/>
                <w:szCs w:val="16"/>
              </w:rPr>
              <w:t xml:space="preserve">,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4C5F1D1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423D7FDD"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B24098">
              <w:rPr>
                <w:rFonts w:ascii="Century Gothic" w:eastAsia="SimSun" w:hAnsi="Century Gothic" w:cs="Arial"/>
                <w:b/>
                <w:sz w:val="18"/>
                <w:szCs w:val="18"/>
                <w:lang w:bidi="ar"/>
              </w:rPr>
              <w:t>JORNADA DE TRABAJO</w:t>
            </w:r>
          </w:p>
        </w:tc>
      </w:tr>
      <w:tr w:rsidR="00572780" w:rsidRPr="009C0A09" w14:paraId="138E3A2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7EB28EE" w14:textId="192D558F"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6091A" w:rsidRPr="009C0A09" w14:paraId="5E3C134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259E892"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B24098">
              <w:rPr>
                <w:rFonts w:ascii="Century Gothic" w:eastAsia="SimSun" w:hAnsi="Century Gothic" w:cs="Arial"/>
                <w:b/>
                <w:sz w:val="18"/>
                <w:szCs w:val="18"/>
                <w:lang w:bidi="ar"/>
              </w:rPr>
              <w:t>RIESGOS EN EL TRABAJO</w:t>
            </w:r>
          </w:p>
        </w:tc>
      </w:tr>
      <w:tr w:rsidR="0086091A" w:rsidRPr="009C0A09" w14:paraId="022E829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1BCC717" w14:textId="77777777" w:rsidR="0086091A" w:rsidRPr="009C0A09" w:rsidRDefault="0086091A" w:rsidP="002A4EA8">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w:t>
            </w:r>
            <w:r>
              <w:rPr>
                <w:rFonts w:ascii="Century Gothic" w:hAnsi="Century Gothic" w:cs="Arial"/>
                <w:sz w:val="16"/>
                <w:szCs w:val="16"/>
              </w:rPr>
              <w:t>de asesoría legal</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w:t>
            </w:r>
            <w:r>
              <w:rPr>
                <w:rFonts w:ascii="Century Gothic" w:hAnsi="Century Gothic" w:cs="Arial"/>
                <w:sz w:val="16"/>
                <w:szCs w:val="16"/>
              </w:rPr>
              <w:t>DIGEDUCA</w:t>
            </w:r>
            <w:r w:rsidRPr="009C0A09">
              <w:rPr>
                <w:rFonts w:ascii="Century Gothic" w:hAnsi="Century Gothic" w:cs="Arial"/>
                <w:sz w:val="16"/>
                <w:szCs w:val="16"/>
              </w:rPr>
              <w:t>, plantea</w:t>
            </w:r>
            <w:r>
              <w:rPr>
                <w:rFonts w:ascii="Century Gothic" w:hAnsi="Century Gothic" w:cs="Arial"/>
                <w:sz w:val="16"/>
                <w:szCs w:val="16"/>
              </w:rPr>
              <w:t>dos en el POA</w:t>
            </w:r>
            <w:r w:rsidRPr="009C0A09">
              <w:rPr>
                <w:rFonts w:ascii="Century Gothic" w:hAnsi="Century Gothic" w:cs="Arial"/>
                <w:sz w:val="16"/>
                <w:szCs w:val="16"/>
              </w:rPr>
              <w:t>, de la institución. </w:t>
            </w:r>
          </w:p>
        </w:tc>
      </w:tr>
      <w:tr w:rsidR="0086091A" w:rsidRPr="009C0A09" w14:paraId="44B36D3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D54AE66"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B24098">
              <w:rPr>
                <w:rFonts w:ascii="Century Gothic" w:eastAsia="SimSun" w:hAnsi="Century Gothic" w:cs="Arial"/>
                <w:b/>
                <w:sz w:val="18"/>
                <w:szCs w:val="18"/>
                <w:lang w:bidi="ar"/>
              </w:rPr>
              <w:t>CONSECUENCIAS EN EL TRABAJO</w:t>
            </w:r>
          </w:p>
        </w:tc>
      </w:tr>
      <w:tr w:rsidR="0086091A" w:rsidRPr="009C0A09" w14:paraId="3B1DFA5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712ED2"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w:t>
            </w:r>
            <w:r>
              <w:rPr>
                <w:rFonts w:ascii="Century Gothic" w:hAnsi="Century Gothic" w:cs="Arial"/>
                <w:sz w:val="16"/>
                <w:szCs w:val="16"/>
              </w:rPr>
              <w:t xml:space="preserve">la asesoría legal que brinda.  </w:t>
            </w:r>
          </w:p>
        </w:tc>
      </w:tr>
      <w:tr w:rsidR="0086091A" w:rsidRPr="009C0A09" w14:paraId="5F6C2FE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819C376"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AF63C1">
              <w:rPr>
                <w:rFonts w:ascii="Century Gothic" w:eastAsia="SimSun" w:hAnsi="Century Gothic" w:cs="Arial"/>
                <w:b/>
                <w:sz w:val="18"/>
                <w:szCs w:val="18"/>
                <w:lang w:bidi="ar"/>
              </w:rPr>
              <w:t>ESFUERZO EN EL TRABAJO</w:t>
            </w:r>
          </w:p>
        </w:tc>
      </w:tr>
      <w:tr w:rsidR="0086091A" w:rsidRPr="009C0A09" w14:paraId="040FA0C6"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47686EF"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2236CBE"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6091A" w:rsidRPr="009C0A09" w14:paraId="427D8E61"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697870C"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E24BD43" w14:textId="77777777" w:rsidR="0086091A" w:rsidRPr="001A18F6" w:rsidRDefault="0086091A" w:rsidP="002A4EA8">
            <w:pPr>
              <w:cnfStyle w:val="000000100000" w:firstRow="0" w:lastRow="0" w:firstColumn="0" w:lastColumn="0" w:oddVBand="0" w:evenVBand="0" w:oddHBand="1" w:evenHBand="0" w:firstRowFirstColumn="0" w:firstRowLastColumn="0" w:lastRowFirstColumn="0" w:lastRowLastColumn="0"/>
            </w:pPr>
            <w:r w:rsidRPr="00301998">
              <w:rPr>
                <w:rFonts w:ascii="Century Gothic" w:hAnsi="Century Gothic"/>
                <w:i/>
                <w:sz w:val="16"/>
                <w:szCs w:val="16"/>
              </w:rPr>
              <w:t>El puesto requiere un 5% de esfuerzo físico ya que la mayor parte de las tareas se realizan sin requerir de una actividad física significativa.</w:t>
            </w:r>
          </w:p>
        </w:tc>
      </w:tr>
      <w:tr w:rsidR="0086091A" w:rsidRPr="009C0A09" w14:paraId="5B5BFA3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5CBED50" w14:textId="77777777" w:rsidR="0086091A" w:rsidRPr="009C0A09" w:rsidRDefault="0086091A" w:rsidP="002A4EA8">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6091A" w:rsidRPr="009C0A09" w14:paraId="636F892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29BF0BD" w14:textId="77777777" w:rsidR="0086091A" w:rsidRPr="009C0A09" w:rsidRDefault="0086091A" w:rsidP="00BA73D6">
            <w:pPr>
              <w:pStyle w:val="Prrafodelista"/>
              <w:numPr>
                <w:ilvl w:val="0"/>
                <w:numId w:val="3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6091A" w:rsidRPr="009C0A09" w14:paraId="210F2CD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8ED9F2B"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F001414"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324E06">
              <w:rPr>
                <w:rFonts w:ascii="Century Gothic" w:hAnsi="Century Gothic"/>
                <w:i/>
                <w:sz w:val="16"/>
                <w:szCs w:val="16"/>
              </w:rPr>
              <w:t>Acreditar título universitario a nivel de licenciatura en la carrera profesional que el puesto requiera y ser colegiado activo.</w:t>
            </w:r>
          </w:p>
        </w:tc>
      </w:tr>
      <w:tr w:rsidR="0086091A" w:rsidRPr="009C0A09" w14:paraId="4010AFB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E380B52"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717331D"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Pr>
                <w:rFonts w:ascii="Century Gothic" w:hAnsi="Century Gothic"/>
                <w:i/>
                <w:sz w:val="16"/>
                <w:szCs w:val="16"/>
              </w:rPr>
              <w:t>N/A</w:t>
            </w:r>
          </w:p>
        </w:tc>
      </w:tr>
      <w:tr w:rsidR="0086091A" w:rsidRPr="009C0A09" w14:paraId="18F69D5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B319A3B"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AF63C1">
              <w:rPr>
                <w:rFonts w:ascii="Century Gothic" w:eastAsia="SimSun" w:hAnsi="Century Gothic" w:cs="Arial"/>
                <w:b/>
                <w:sz w:val="18"/>
                <w:szCs w:val="18"/>
                <w:lang w:bidi="ar"/>
              </w:rPr>
              <w:t>CARRERA A FIN</w:t>
            </w:r>
          </w:p>
        </w:tc>
      </w:tr>
      <w:tr w:rsidR="0086091A" w:rsidRPr="009C0A09" w14:paraId="58B25BF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FF7051" w14:textId="77777777" w:rsidR="0086091A" w:rsidRDefault="0086091A" w:rsidP="00BA73D6">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Derecho</w:t>
            </w:r>
          </w:p>
          <w:p w14:paraId="2D84BF79" w14:textId="77777777" w:rsidR="0086091A" w:rsidRPr="00651A90" w:rsidRDefault="0086091A" w:rsidP="00BA73D6">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ntaduría pública y a</w:t>
            </w:r>
            <w:r w:rsidRPr="00651A90">
              <w:rPr>
                <w:rFonts w:ascii="Century Gothic" w:hAnsi="Century Gothic" w:cs="Arial"/>
                <w:sz w:val="16"/>
                <w:szCs w:val="16"/>
              </w:rPr>
              <w:t>uditoría</w:t>
            </w:r>
          </w:p>
        </w:tc>
      </w:tr>
      <w:tr w:rsidR="0086091A" w:rsidRPr="009C0A09" w14:paraId="019DDF3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D7E4EB2"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AF63C1">
              <w:rPr>
                <w:rFonts w:ascii="Century Gothic" w:eastAsia="SimSun" w:hAnsi="Century Gothic" w:cs="Arial"/>
                <w:b/>
                <w:sz w:val="18"/>
                <w:szCs w:val="18"/>
                <w:lang w:bidi="ar"/>
              </w:rPr>
              <w:t xml:space="preserve"> CONOCIMIENTOS ESPECÍFICOS</w:t>
            </w:r>
          </w:p>
        </w:tc>
      </w:tr>
      <w:tr w:rsidR="0086091A" w:rsidRPr="009C0A09" w14:paraId="4EE4C07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888DE2" w14:textId="77777777" w:rsidR="0086091A" w:rsidRPr="00651A90" w:rsidRDefault="0086091A" w:rsidP="00BA73D6">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Interpretación le leyes</w:t>
            </w:r>
          </w:p>
          <w:p w14:paraId="31B7CF3A" w14:textId="77777777" w:rsidR="0086091A" w:rsidRDefault="0086091A" w:rsidP="00BA73D6">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dministración pública</w:t>
            </w:r>
          </w:p>
          <w:p w14:paraId="7395A4EB" w14:textId="77777777" w:rsidR="0086091A" w:rsidRPr="00212B7A" w:rsidRDefault="0086091A"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tc>
      </w:tr>
      <w:tr w:rsidR="0086091A" w:rsidRPr="009C0A09" w14:paraId="7B9CCD5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8B7BB64" w14:textId="77777777" w:rsidR="0086091A" w:rsidRPr="009C0A09" w:rsidRDefault="0086091A" w:rsidP="00BA73D6">
            <w:pPr>
              <w:pStyle w:val="Prrafodelista"/>
              <w:numPr>
                <w:ilvl w:val="0"/>
                <w:numId w:val="32"/>
              </w:numPr>
              <w:jc w:val="both"/>
              <w:textAlignment w:val="center"/>
              <w:rPr>
                <w:rFonts w:ascii="Century Gothic" w:hAnsi="Century Gothic" w:cs="Arial"/>
                <w:b/>
                <w:sz w:val="18"/>
                <w:szCs w:val="18"/>
              </w:rPr>
            </w:pPr>
            <w:r w:rsidRPr="00AF63C1">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6091A" w:rsidRPr="009C0A09" w14:paraId="4022E1A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97E2632"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78C30CC"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Comprensión lectora </w:t>
            </w:r>
            <w:r w:rsidRPr="009C0A09">
              <w:rPr>
                <w:rFonts w:ascii="Century Gothic" w:hAnsi="Century Gothic"/>
                <w:sz w:val="16"/>
                <w:szCs w:val="16"/>
              </w:rPr>
              <w:t xml:space="preserve"> </w:t>
            </w:r>
          </w:p>
          <w:p w14:paraId="2838B36A" w14:textId="77777777" w:rsidR="0086091A"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Orientación a resultados</w:t>
            </w:r>
          </w:p>
          <w:p w14:paraId="2247B0EB"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35ADED2" w14:textId="77777777" w:rsidR="0086091A" w:rsidRPr="009C0A09" w:rsidRDefault="0086091A" w:rsidP="00BA73D6">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6091A" w:rsidRPr="009C0A09" w14:paraId="0D94A497" w14:textId="77777777" w:rsidTr="004C221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5378276" w14:textId="77777777" w:rsidR="0086091A" w:rsidRPr="00AF63C1" w:rsidRDefault="0086091A" w:rsidP="00BA73D6">
            <w:pPr>
              <w:pStyle w:val="Prrafodelista"/>
              <w:numPr>
                <w:ilvl w:val="0"/>
                <w:numId w:val="32"/>
              </w:numPr>
              <w:jc w:val="both"/>
              <w:textAlignment w:val="center"/>
              <w:rPr>
                <w:rFonts w:ascii="Century Gothic" w:hAnsi="Century Gothic" w:cs="Arial"/>
                <w:b/>
                <w:sz w:val="18"/>
                <w:szCs w:val="18"/>
              </w:rPr>
            </w:pPr>
            <w:r w:rsidRPr="00AF63C1">
              <w:rPr>
                <w:rFonts w:ascii="Century Gothic" w:eastAsia="SimSun" w:hAnsi="Century Gothic" w:cs="Arial"/>
                <w:b/>
                <w:sz w:val="18"/>
                <w:szCs w:val="18"/>
                <w:lang w:bidi="ar"/>
              </w:rPr>
              <w:t>ACTITUDINALES</w:t>
            </w:r>
          </w:p>
        </w:tc>
      </w:tr>
      <w:tr w:rsidR="0086091A" w:rsidRPr="009C0A09" w14:paraId="5EB5169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A7ADF6B" w14:textId="77777777" w:rsidR="0086091A" w:rsidRPr="009C0A09"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76D9C5F0" w14:textId="77777777" w:rsidR="0086091A" w:rsidRPr="009C0A09"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1B8B7FA0" w14:textId="77777777" w:rsidR="0086091A" w:rsidRPr="009F6732"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1ABE548" w14:textId="77777777" w:rsidR="0086091A"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prendizaje continuo</w:t>
            </w:r>
          </w:p>
          <w:p w14:paraId="4A87D1EC" w14:textId="77777777" w:rsidR="0086091A" w:rsidRPr="009C0A09"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cs="Arial"/>
                <w:sz w:val="16"/>
                <w:szCs w:val="16"/>
              </w:rPr>
              <w:t>Orientación al servicio</w:t>
            </w:r>
            <w:r w:rsidRPr="009C0A09">
              <w:rPr>
                <w:rFonts w:ascii="Century Gothic" w:hAnsi="Century Gothic"/>
                <w:sz w:val="16"/>
                <w:szCs w:val="16"/>
              </w:rPr>
              <w:t xml:space="preserve"> </w:t>
            </w:r>
          </w:p>
          <w:p w14:paraId="578D319C" w14:textId="77777777" w:rsidR="0086091A" w:rsidRPr="009C0A09" w:rsidRDefault="0086091A" w:rsidP="00BA73D6">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6091A" w:rsidRPr="009C0A09" w14:paraId="17894DC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42FC444" w14:textId="77777777" w:rsidR="0086091A" w:rsidRPr="009C0A09" w:rsidRDefault="0086091A" w:rsidP="00BA73D6">
            <w:pPr>
              <w:pStyle w:val="Prrafodelista"/>
              <w:numPr>
                <w:ilvl w:val="0"/>
                <w:numId w:val="3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6091A" w:rsidRPr="009C0A09" w14:paraId="764E3ED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78B1EB" w14:textId="77777777" w:rsidR="0086091A" w:rsidRPr="00212B7A"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intermedio</w:t>
            </w:r>
            <w:r w:rsidRPr="009C0A09">
              <w:rPr>
                <w:rFonts w:ascii="Century Gothic" w:hAnsi="Century Gothic"/>
                <w:sz w:val="16"/>
                <w:szCs w:val="16"/>
              </w:rPr>
              <w:t xml:space="preserve"> del idioma inglés (hablado, escrito y leído).</w:t>
            </w:r>
          </w:p>
        </w:tc>
      </w:tr>
    </w:tbl>
    <w:p w14:paraId="32CCA57A" w14:textId="77777777" w:rsidR="0086091A"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00F13" w:rsidRPr="00694DC6" w14:paraId="33D97C56"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261251D" w14:textId="77777777" w:rsidR="00800F13" w:rsidRPr="00694DC6" w:rsidRDefault="00800F13" w:rsidP="002A4EA8">
            <w:pPr>
              <w:ind w:left="708" w:hanging="708"/>
              <w:jc w:val="center"/>
              <w:textAlignment w:val="center"/>
              <w:rPr>
                <w:rFonts w:ascii="Century Gothic" w:hAnsi="Century Gothic" w:cs="Arial"/>
                <w:sz w:val="18"/>
                <w:szCs w:val="18"/>
              </w:rPr>
            </w:pPr>
            <w:r w:rsidRPr="00694DC6">
              <w:rPr>
                <w:rFonts w:ascii="Century Gothic" w:eastAsia="SimSun" w:hAnsi="Century Gothic" w:cs="Arial"/>
                <w:sz w:val="18"/>
                <w:szCs w:val="18"/>
                <w:lang w:bidi="ar"/>
              </w:rPr>
              <w:t>SUBDIRECTOR DE DESARROLLO</w:t>
            </w:r>
          </w:p>
        </w:tc>
      </w:tr>
      <w:tr w:rsidR="00800F13" w:rsidRPr="00694DC6" w14:paraId="10A6323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983CEED" w14:textId="77777777" w:rsidR="00800F13" w:rsidRPr="00694DC6" w:rsidRDefault="00800F13" w:rsidP="00035ABF">
            <w:pPr>
              <w:pStyle w:val="Prrafodelista"/>
              <w:numPr>
                <w:ilvl w:val="0"/>
                <w:numId w:val="108"/>
              </w:numPr>
              <w:jc w:val="both"/>
              <w:textAlignment w:val="center"/>
              <w:rPr>
                <w:rFonts w:ascii="Century Gothic" w:eastAsia="SimSun" w:hAnsi="Century Gothic" w:cs="Arial"/>
                <w:b/>
                <w:sz w:val="18"/>
                <w:szCs w:val="18"/>
                <w:lang w:bidi="ar"/>
              </w:rPr>
            </w:pPr>
            <w:r w:rsidRPr="00694DC6">
              <w:rPr>
                <w:rFonts w:ascii="Century Gothic" w:eastAsia="SimSun" w:hAnsi="Century Gothic" w:cs="Arial"/>
                <w:b/>
                <w:sz w:val="18"/>
                <w:szCs w:val="18"/>
                <w:lang w:bidi="ar"/>
              </w:rPr>
              <w:t>IDENTIFICACIÓN DEL PUESTO</w:t>
            </w:r>
          </w:p>
        </w:tc>
      </w:tr>
      <w:tr w:rsidR="00800F13" w:rsidRPr="00694DC6" w14:paraId="44F48AA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2E132D5" w14:textId="77777777" w:rsidR="00800F13" w:rsidRPr="00694DC6" w:rsidRDefault="00800F13" w:rsidP="002A4EA8">
            <w:pPr>
              <w:jc w:val="both"/>
              <w:textAlignment w:val="center"/>
              <w:rPr>
                <w:rFonts w:ascii="Century Gothic" w:hAnsi="Century Gothic" w:cs="Arial"/>
                <w:iCs w:val="0"/>
                <w:sz w:val="16"/>
                <w:szCs w:val="16"/>
              </w:rPr>
            </w:pPr>
            <w:r w:rsidRPr="00694DC6">
              <w:rPr>
                <w:rFonts w:ascii="Century Gothic" w:hAnsi="Century Gothic" w:cs="Arial"/>
                <w:sz w:val="16"/>
                <w:szCs w:val="16"/>
              </w:rPr>
              <w:t>Título oficial del puesto: Subdirector Ejecutivo IV</w:t>
            </w:r>
          </w:p>
        </w:tc>
        <w:tc>
          <w:tcPr>
            <w:tcW w:w="2452" w:type="pct"/>
            <w:tcBorders>
              <w:top w:val="single" w:sz="4" w:space="0" w:color="00B0F0"/>
            </w:tcBorders>
            <w:shd w:val="clear" w:color="auto" w:fill="auto"/>
          </w:tcPr>
          <w:p w14:paraId="246800D4" w14:textId="77777777" w:rsidR="00800F13" w:rsidRPr="00694DC6"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2A6A99">
              <w:rPr>
                <w:rFonts w:ascii="Century Gothic" w:hAnsi="Century Gothic" w:cs="Arial"/>
                <w:sz w:val="16"/>
                <w:szCs w:val="16"/>
              </w:rPr>
              <w:t xml:space="preserve">Código de la clase: </w:t>
            </w:r>
            <w:r w:rsidRPr="002A6A99">
              <w:rPr>
                <w:rFonts w:ascii="Century Gothic" w:hAnsi="Century Gothic"/>
                <w:i/>
                <w:sz w:val="16"/>
                <w:szCs w:val="16"/>
              </w:rPr>
              <w:t>N/A (VER CASILLA “20 OTROS REQUISITOS”)</w:t>
            </w:r>
          </w:p>
        </w:tc>
      </w:tr>
      <w:tr w:rsidR="00800F13" w:rsidRPr="00694DC6" w14:paraId="0313D73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476EC25" w14:textId="77777777" w:rsidR="00800F13" w:rsidRPr="00694DC6" w:rsidRDefault="00800F13" w:rsidP="002A4EA8">
            <w:pPr>
              <w:jc w:val="both"/>
              <w:textAlignment w:val="center"/>
              <w:rPr>
                <w:rFonts w:ascii="Century Gothic" w:hAnsi="Century Gothic" w:cs="Arial"/>
                <w:iCs w:val="0"/>
                <w:sz w:val="16"/>
                <w:szCs w:val="16"/>
              </w:rPr>
            </w:pPr>
            <w:r w:rsidRPr="00694DC6">
              <w:rPr>
                <w:rFonts w:ascii="Century Gothic" w:hAnsi="Century Gothic" w:cs="Arial"/>
                <w:sz w:val="16"/>
                <w:szCs w:val="16"/>
              </w:rPr>
              <w:lastRenderedPageBreak/>
              <w:t>Especialidad: Sin especialidad</w:t>
            </w:r>
          </w:p>
        </w:tc>
        <w:tc>
          <w:tcPr>
            <w:tcW w:w="2452" w:type="pct"/>
            <w:tcBorders>
              <w:bottom w:val="single" w:sz="4" w:space="0" w:color="00B0F0"/>
            </w:tcBorders>
          </w:tcPr>
          <w:p w14:paraId="114E4759" w14:textId="77777777" w:rsidR="00800F13" w:rsidRPr="00694DC6"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694DC6">
              <w:rPr>
                <w:rFonts w:ascii="Century Gothic" w:hAnsi="Century Gothic" w:cs="Arial"/>
                <w:sz w:val="16"/>
                <w:szCs w:val="16"/>
              </w:rPr>
              <w:t xml:space="preserve">Código de Especialidad: S/E </w:t>
            </w:r>
          </w:p>
        </w:tc>
      </w:tr>
      <w:tr w:rsidR="00800F13" w:rsidRPr="00694DC6" w14:paraId="67F9392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B33D6BC" w14:textId="77777777" w:rsidR="00800F13" w:rsidRPr="00694DC6" w:rsidRDefault="00800F13" w:rsidP="002A4EA8">
            <w:pPr>
              <w:jc w:val="both"/>
              <w:textAlignment w:val="center"/>
              <w:rPr>
                <w:rFonts w:ascii="Century Gothic" w:hAnsi="Century Gothic" w:cs="Arial"/>
                <w:i w:val="0"/>
                <w:sz w:val="16"/>
                <w:szCs w:val="16"/>
              </w:rPr>
            </w:pPr>
            <w:r w:rsidRPr="00694DC6">
              <w:rPr>
                <w:rFonts w:ascii="Century Gothic" w:hAnsi="Century Gothic" w:cs="Arial"/>
                <w:sz w:val="16"/>
                <w:szCs w:val="16"/>
              </w:rPr>
              <w:t xml:space="preserve">Título funcional: Subdirector de Desarrollo </w:t>
            </w:r>
          </w:p>
        </w:tc>
        <w:tc>
          <w:tcPr>
            <w:tcW w:w="2452" w:type="pct"/>
            <w:shd w:val="clear" w:color="auto" w:fill="auto"/>
          </w:tcPr>
          <w:p w14:paraId="7EC1B2E7" w14:textId="77777777" w:rsidR="00800F13" w:rsidRPr="00694DC6"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694DC6">
              <w:rPr>
                <w:rFonts w:ascii="Century Gothic" w:hAnsi="Century Gothic" w:cs="Arial"/>
                <w:sz w:val="16"/>
                <w:szCs w:val="16"/>
              </w:rPr>
              <w:t>Número de puestos: 1</w:t>
            </w:r>
          </w:p>
        </w:tc>
      </w:tr>
      <w:tr w:rsidR="00800F13" w:rsidRPr="00694DC6" w14:paraId="5E989D8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F11B8DF" w14:textId="77777777" w:rsidR="00800F13" w:rsidRPr="00694DC6" w:rsidRDefault="00800F13" w:rsidP="002A4EA8">
            <w:pPr>
              <w:jc w:val="both"/>
              <w:textAlignment w:val="center"/>
              <w:rPr>
                <w:rFonts w:ascii="Century Gothic" w:hAnsi="Century Gothic" w:cs="Arial"/>
                <w:i w:val="0"/>
                <w:sz w:val="16"/>
                <w:szCs w:val="16"/>
              </w:rPr>
            </w:pPr>
            <w:r w:rsidRPr="00694DC6">
              <w:rPr>
                <w:rFonts w:ascii="Century Gothic" w:hAnsi="Century Gothic" w:cs="Arial"/>
                <w:sz w:val="16"/>
                <w:szCs w:val="16"/>
              </w:rPr>
              <w:t>Jefe inmediato: Director General</w:t>
            </w:r>
          </w:p>
        </w:tc>
        <w:tc>
          <w:tcPr>
            <w:tcW w:w="2452" w:type="pct"/>
          </w:tcPr>
          <w:p w14:paraId="45EE35F4" w14:textId="77777777" w:rsidR="00800F13" w:rsidRPr="00694DC6"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694DC6">
              <w:rPr>
                <w:rFonts w:ascii="Century Gothic" w:hAnsi="Century Gothic" w:cs="Arial"/>
                <w:sz w:val="16"/>
                <w:szCs w:val="16"/>
              </w:rPr>
              <w:t>Subalternos: Asistente Profesional IV, personal del Departamento de Instrumentos de Evaluación: Asesor Profesional Especializado IV. Personal del Departamento de Investigación Educativa: Asesor Profesional Especializado IV</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00F13" w:rsidRPr="00694DC6" w14:paraId="0AE90FCA"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FE0B76A" w14:textId="77777777" w:rsidR="00800F13" w:rsidRPr="00694DC6" w:rsidRDefault="00800F13" w:rsidP="00035ABF">
            <w:pPr>
              <w:pStyle w:val="Prrafodelista"/>
              <w:numPr>
                <w:ilvl w:val="0"/>
                <w:numId w:val="108"/>
              </w:numPr>
              <w:jc w:val="both"/>
              <w:textAlignment w:val="center"/>
              <w:rPr>
                <w:rFonts w:ascii="Century Gothic" w:hAnsi="Century Gothic" w:cs="Arial"/>
                <w:sz w:val="18"/>
                <w:szCs w:val="18"/>
              </w:rPr>
            </w:pPr>
            <w:r w:rsidRPr="00694DC6">
              <w:rPr>
                <w:rFonts w:ascii="Century Gothic" w:eastAsia="SimSun" w:hAnsi="Century Gothic" w:cs="Arial"/>
                <w:bCs w:val="0"/>
                <w:sz w:val="18"/>
                <w:szCs w:val="18"/>
                <w:lang w:bidi="ar"/>
              </w:rPr>
              <w:t>NATURALEZA DEL PUESTO</w:t>
            </w:r>
          </w:p>
        </w:tc>
      </w:tr>
      <w:tr w:rsidR="00800F13" w:rsidRPr="00694DC6" w14:paraId="2BFA507C"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A0F674A" w14:textId="77777777" w:rsidR="00800F13" w:rsidRPr="00694DC6" w:rsidRDefault="00800F13" w:rsidP="002A4EA8">
            <w:pPr>
              <w:jc w:val="both"/>
              <w:textAlignment w:val="center"/>
              <w:rPr>
                <w:rFonts w:ascii="Century Gothic" w:hAnsi="Century Gothic" w:cs="Arial"/>
                <w:sz w:val="16"/>
                <w:szCs w:val="16"/>
              </w:rPr>
            </w:pPr>
            <w:r w:rsidRPr="00694DC6">
              <w:rPr>
                <w:rFonts w:ascii="Century Gothic" w:hAnsi="Century Gothic" w:cs="Arial"/>
                <w:sz w:val="16"/>
                <w:szCs w:val="16"/>
              </w:rPr>
              <w:t xml:space="preserve">Puesto de carácter administrativo que consiste en asesorar, planificar, dirigir, desarrollar, organizar, coordinar y supervisar, la ejecución de diseños de evaluación del aprendizaje de la población estudiantil y competencias docentes, así como de investigación en factores que inciden en el </w:t>
            </w:r>
            <w:r>
              <w:rPr>
                <w:rFonts w:ascii="Century Gothic" w:hAnsi="Century Gothic" w:cs="Arial"/>
                <w:sz w:val="16"/>
                <w:szCs w:val="16"/>
              </w:rPr>
              <w:t>aprendizaje</w:t>
            </w:r>
            <w:r w:rsidRPr="00694DC6">
              <w:rPr>
                <w:rFonts w:ascii="Century Gothic" w:hAnsi="Century Gothic" w:cs="Arial"/>
                <w:sz w:val="16"/>
                <w:szCs w:val="16"/>
              </w:rPr>
              <w:t>, tanto en modalidad presencial como virtual, conforme al plan estratégico de la Dirección General de Evaluación e Investigación Educativa (DIGEDUCA); con el  propósito de generar información fundamentada en criterios sistemáticos y objetivos que aporten insumos para la toma de decisiones y la planificación de acciones en busca de la mejora de los aprendizajes.</w:t>
            </w:r>
          </w:p>
        </w:tc>
      </w:tr>
      <w:tr w:rsidR="00800F13" w:rsidRPr="009C0A09" w14:paraId="21E31A88"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CEE6D47" w14:textId="77777777" w:rsidR="00800F13" w:rsidRPr="009C0A09" w:rsidRDefault="00800F13" w:rsidP="00035ABF">
            <w:pPr>
              <w:pStyle w:val="Prrafodelista"/>
              <w:numPr>
                <w:ilvl w:val="0"/>
                <w:numId w:val="108"/>
              </w:numPr>
              <w:jc w:val="both"/>
              <w:textAlignment w:val="center"/>
              <w:rPr>
                <w:rFonts w:ascii="Century Gothic" w:hAnsi="Century Gothic" w:cs="Arial"/>
                <w:b/>
                <w:sz w:val="18"/>
                <w:szCs w:val="18"/>
                <w:lang w:bidi="ar"/>
              </w:rPr>
            </w:pPr>
            <w:r w:rsidRPr="002D3EBC">
              <w:rPr>
                <w:rFonts w:ascii="Century Gothic" w:eastAsia="SimSun" w:hAnsi="Century Gothic" w:cs="Arial"/>
                <w:b/>
                <w:sz w:val="18"/>
                <w:szCs w:val="18"/>
                <w:lang w:bidi="ar"/>
              </w:rPr>
              <w:t>TAREAS PERMANENTES</w:t>
            </w:r>
          </w:p>
        </w:tc>
      </w:tr>
      <w:tr w:rsidR="00800F13" w:rsidRPr="009C0A09" w14:paraId="37BC26B2"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07D8FCD"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ejecución de diseños de evaluación e investigación, de forma presencial o virtual, para medir el aprendiz</w:t>
            </w:r>
            <w:r>
              <w:rPr>
                <w:rFonts w:ascii="Century Gothic" w:hAnsi="Century Gothic"/>
                <w:sz w:val="16"/>
                <w:szCs w:val="16"/>
              </w:rPr>
              <w:t xml:space="preserve">aje de la población estudiantil, los factores que inciden en el mismo y competencias </w:t>
            </w:r>
            <w:r w:rsidRPr="009C0A09">
              <w:rPr>
                <w:rFonts w:ascii="Century Gothic" w:hAnsi="Century Gothic"/>
                <w:sz w:val="16"/>
                <w:szCs w:val="16"/>
              </w:rPr>
              <w:t>docente</w:t>
            </w:r>
            <w:r>
              <w:rPr>
                <w:rFonts w:ascii="Century Gothic" w:hAnsi="Century Gothic"/>
                <w:sz w:val="16"/>
                <w:szCs w:val="16"/>
              </w:rPr>
              <w:t>s.</w:t>
            </w:r>
          </w:p>
          <w:p w14:paraId="0C026E63"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elaboración de instrumentos de evaluación e investigación, de papel y lápiz o virtuales, con el fin de obtener información que permita el mejoramiento de las prácticas educativas.</w:t>
            </w:r>
          </w:p>
          <w:p w14:paraId="5451874F" w14:textId="77777777" w:rsidR="00800F13"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egurar la adecuada administración de los ítems e instrumento</w:t>
            </w:r>
            <w:r>
              <w:rPr>
                <w:rFonts w:ascii="Century Gothic" w:hAnsi="Century Gothic"/>
                <w:sz w:val="16"/>
                <w:szCs w:val="16"/>
              </w:rPr>
              <w:t>s de evaluación e investigación</w:t>
            </w:r>
            <w:r w:rsidRPr="009C0A09">
              <w:rPr>
                <w:rFonts w:ascii="Century Gothic" w:hAnsi="Century Gothic"/>
                <w:sz w:val="16"/>
                <w:szCs w:val="16"/>
              </w:rPr>
              <w:t xml:space="preserve"> de papel y lápiz o virtuales, para garantizar su resguardo y confidencialidad.</w:t>
            </w:r>
          </w:p>
          <w:p w14:paraId="56C0B624" w14:textId="77777777" w:rsidR="00800F13" w:rsidRPr="002A6A9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2A6A99">
              <w:rPr>
                <w:rFonts w:ascii="Century Gothic" w:hAnsi="Century Gothic"/>
                <w:sz w:val="16"/>
                <w:szCs w:val="16"/>
              </w:rPr>
              <w:t>Ejecutar las acciones correspondientes a la consecución del Plan Operativo Anual (POA) para el desarrollo de los procesos de evaluación e investigación educativa.</w:t>
            </w:r>
          </w:p>
          <w:p w14:paraId="3A18781E"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57C4E619"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  </w:t>
            </w:r>
          </w:p>
        </w:tc>
      </w:tr>
      <w:tr w:rsidR="00800F13" w:rsidRPr="009C0A09" w14:paraId="5C8C1A7F"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8255DCB" w14:textId="77777777" w:rsidR="00800F13" w:rsidRPr="009C0A09" w:rsidRDefault="00800F13" w:rsidP="00035ABF">
            <w:pPr>
              <w:pStyle w:val="Prrafodelista"/>
              <w:numPr>
                <w:ilvl w:val="0"/>
                <w:numId w:val="108"/>
              </w:numPr>
              <w:jc w:val="both"/>
              <w:textAlignment w:val="center"/>
              <w:rPr>
                <w:rFonts w:ascii="Century Gothic" w:eastAsia="SimSun" w:hAnsi="Century Gothic" w:cs="Arial"/>
                <w:b/>
                <w:sz w:val="18"/>
                <w:szCs w:val="18"/>
                <w:lang w:bidi="ar"/>
              </w:rPr>
            </w:pPr>
            <w:r w:rsidRPr="002D3EBC">
              <w:rPr>
                <w:rFonts w:ascii="Century Gothic" w:eastAsia="SimSun" w:hAnsi="Century Gothic" w:cs="Arial"/>
                <w:b/>
                <w:sz w:val="18"/>
                <w:szCs w:val="18"/>
                <w:lang w:bidi="ar"/>
              </w:rPr>
              <w:t>TAREAS PERIÓDICAS</w:t>
            </w:r>
          </w:p>
        </w:tc>
      </w:tr>
      <w:tr w:rsidR="00800F13" w:rsidRPr="009C0A09" w14:paraId="0CDC0711"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5E16D9B"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señar procesos de investigación y evaluación de pr</w:t>
            </w:r>
            <w:r>
              <w:rPr>
                <w:rFonts w:ascii="Century Gothic" w:hAnsi="Century Gothic"/>
                <w:sz w:val="16"/>
                <w:szCs w:val="16"/>
              </w:rPr>
              <w:t xml:space="preserve">ogramas o proyectos educativos, </w:t>
            </w:r>
            <w:r w:rsidRPr="009C0A09">
              <w:rPr>
                <w:rFonts w:ascii="Century Gothic" w:hAnsi="Century Gothic"/>
                <w:sz w:val="16"/>
                <w:szCs w:val="16"/>
              </w:rPr>
              <w:t xml:space="preserve">en coordinación con las Direcciones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para cumplir con el plan estratégico establecido por la Dirección General.</w:t>
            </w:r>
          </w:p>
          <w:p w14:paraId="34368344"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finir lineamientos técnicos de aplicación de los diferentes instrumentos de evaluación de papel lápiz o virtuales con el propósito de garantizar la estandarización de la evaluación.</w:t>
            </w:r>
          </w:p>
          <w:p w14:paraId="2A5684C5"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Verificar en campo el desarrollo de </w:t>
            </w:r>
            <w:r>
              <w:rPr>
                <w:rFonts w:ascii="Century Gothic" w:hAnsi="Century Gothic"/>
                <w:sz w:val="16"/>
                <w:szCs w:val="16"/>
              </w:rPr>
              <w:t>evaluaciones e</w:t>
            </w:r>
            <w:r w:rsidRPr="009C0A09">
              <w:rPr>
                <w:rFonts w:ascii="Century Gothic" w:hAnsi="Century Gothic"/>
                <w:sz w:val="16"/>
                <w:szCs w:val="16"/>
              </w:rPr>
              <w:t xml:space="preserve"> investigaciones para garantizar la confiabilidad de los datos recopilados.</w:t>
            </w:r>
          </w:p>
          <w:p w14:paraId="543054D4"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w:t>
            </w:r>
            <w:r>
              <w:rPr>
                <w:rFonts w:ascii="Century Gothic" w:hAnsi="Century Gothic"/>
                <w:sz w:val="16"/>
                <w:szCs w:val="16"/>
              </w:rPr>
              <w:t xml:space="preserve"> elaboración y adaptación de instrumentos de</w:t>
            </w:r>
            <w:r w:rsidRPr="009C0A09">
              <w:rPr>
                <w:rFonts w:ascii="Century Gothic" w:hAnsi="Century Gothic"/>
                <w:sz w:val="16"/>
                <w:szCs w:val="16"/>
              </w:rPr>
              <w:t xml:space="preserve"> evaluaciones internacionales para garantizar la estandarización del proceso y la comparabilidad de los resultados.</w:t>
            </w:r>
          </w:p>
          <w:p w14:paraId="5D332BFF"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stablecer alianzas estratégicas con personal dentro y fuera del </w:t>
            </w:r>
            <w:r>
              <w:rPr>
                <w:rFonts w:ascii="Century Gothic" w:hAnsi="Century Gothic"/>
                <w:sz w:val="16"/>
                <w:szCs w:val="16"/>
              </w:rPr>
              <w:t>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smos nacionales o internacionales al servicio de la educación, para la realización de evaluaciones o investigaciones, intercambio de experiencias y formación o actualización de procedimientos técnicos.</w:t>
            </w:r>
          </w:p>
          <w:p w14:paraId="0F2BAD75"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elaboración de informes técnicos de las diferentes investigaciones con el propósito de generar insumos para divulgar los hallazgos principales.</w:t>
            </w:r>
          </w:p>
          <w:p w14:paraId="19AA107D" w14:textId="4E44CE28"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ordinar el desarrollo de conferencias, seminarios, talleres </w:t>
            </w:r>
            <w:r w:rsidR="008053FF" w:rsidRPr="009C0A09">
              <w:rPr>
                <w:rFonts w:ascii="Century Gothic" w:hAnsi="Century Gothic"/>
                <w:sz w:val="16"/>
                <w:szCs w:val="16"/>
              </w:rPr>
              <w:t>o cursos</w:t>
            </w:r>
            <w:r w:rsidRPr="009C0A09">
              <w:rPr>
                <w:rFonts w:ascii="Century Gothic" w:hAnsi="Century Gothic"/>
                <w:sz w:val="16"/>
                <w:szCs w:val="16"/>
              </w:rPr>
              <w:t xml:space="preserve"> de capacitación sobre temas relacionados a su área de competencia.</w:t>
            </w:r>
          </w:p>
          <w:p w14:paraId="2C473A9E" w14:textId="77777777" w:rsidR="00800F13"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sistematización de procesos de elaboración de instrumentos de evaluación para la mejora continua.</w:t>
            </w:r>
          </w:p>
          <w:p w14:paraId="43A08382" w14:textId="77777777" w:rsidR="00800F13" w:rsidRPr="002A6A9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2A6A99">
              <w:rPr>
                <w:rFonts w:ascii="Century Gothic" w:hAnsi="Century Gothic"/>
                <w:sz w:val="16"/>
                <w:szCs w:val="16"/>
              </w:rPr>
              <w:t xml:space="preserve">Ejecutar las acciones correspondientes a la consecución del Plan Anual de Compras (PAC), para la adquisición de insumos o servicios que permitan el desarrollo de procesos de evaluación e investigación educativa. </w:t>
            </w:r>
          </w:p>
          <w:p w14:paraId="7FE1F055"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9CDF27B"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00F13" w:rsidRPr="009C0A09" w14:paraId="78773D7F"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007DB5C" w14:textId="77777777" w:rsidR="00800F13" w:rsidRPr="009C0A09" w:rsidRDefault="00800F13" w:rsidP="00035ABF">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t>TAREAS EVENTUALES</w:t>
            </w:r>
          </w:p>
        </w:tc>
      </w:tr>
      <w:tr w:rsidR="00800F13" w:rsidRPr="009C0A09" w14:paraId="1F6A0F2C" w14:textId="77777777" w:rsidTr="00157517">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D9E2F3"/>
            </w:tcBorders>
          </w:tcPr>
          <w:p w14:paraId="117F32B1" w14:textId="77777777" w:rsidR="00800F13" w:rsidRPr="00644B7E"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644B7E">
              <w:rPr>
                <w:rFonts w:ascii="Century Gothic" w:hAnsi="Century Gothic"/>
                <w:sz w:val="16"/>
                <w:szCs w:val="16"/>
              </w:rPr>
              <w:t>Participar en la construcción del plan estratégico de la DIGEDUCA, POA y PAC, para el desarrollo de los procesos de evaluación e investigación educativa.</w:t>
            </w:r>
          </w:p>
          <w:p w14:paraId="57C86606" w14:textId="2FD17C2B" w:rsidR="00800F13" w:rsidRPr="00644B7E"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644B7E">
              <w:rPr>
                <w:rFonts w:ascii="Century Gothic" w:hAnsi="Century Gothic"/>
                <w:sz w:val="16"/>
                <w:szCs w:val="16"/>
              </w:rPr>
              <w:t xml:space="preserve">Definir los lineamientos técnicos para establecer los indicadores de aprendizaje de los procesos de evaluación e investigación, presenciales o virtuales, que </w:t>
            </w:r>
            <w:r w:rsidR="008053FF" w:rsidRPr="00644B7E">
              <w:rPr>
                <w:rFonts w:ascii="Century Gothic" w:hAnsi="Century Gothic"/>
                <w:sz w:val="16"/>
                <w:szCs w:val="16"/>
              </w:rPr>
              <w:t>realiza la</w:t>
            </w:r>
            <w:r w:rsidRPr="00644B7E">
              <w:rPr>
                <w:rFonts w:ascii="Century Gothic" w:hAnsi="Century Gothic"/>
                <w:sz w:val="16"/>
                <w:szCs w:val="16"/>
              </w:rPr>
              <w:t xml:space="preserve"> DIGEDUCA.</w:t>
            </w:r>
          </w:p>
          <w:p w14:paraId="3DFED716" w14:textId="77777777" w:rsidR="00800F13" w:rsidRPr="00644B7E"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644B7E">
              <w:rPr>
                <w:rFonts w:ascii="Century Gothic" w:hAnsi="Century Gothic"/>
                <w:sz w:val="16"/>
                <w:szCs w:val="16"/>
              </w:rPr>
              <w:t>Diseñar sistemas de control de calidad para garantizar la validez y confiabilidad de los instrumentos de evaluación e investigación educativa, de papel y lápiz o virtuales.</w:t>
            </w:r>
          </w:p>
          <w:p w14:paraId="748E37D6"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0F010C93"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lastRenderedPageBreak/>
              <w:t>Requerir</w:t>
            </w:r>
            <w:r w:rsidRPr="009C0A09">
              <w:rPr>
                <w:rFonts w:ascii="Century Gothic" w:hAnsi="Century Gothic"/>
                <w:sz w:val="16"/>
                <w:szCs w:val="16"/>
              </w:rPr>
              <w:t xml:space="preserve"> a los Jefes de Departamento y otros jefes bajo su responsabilidad, la organización de personal para apoyo a los procesos, en las áreas de la Dirección, que por volumen y estacionalidad, necesiten personal adicional para la ejecución de sus procesos, con el fin de cumplir con los requerimientos de tiempo y calidad de los productos a entregar, siempre que se realicen dentro del área de cada especialidad.</w:t>
            </w:r>
          </w:p>
          <w:p w14:paraId="364C1262" w14:textId="77777777" w:rsidR="00800F13" w:rsidRPr="009C0A09" w:rsidRDefault="00800F13" w:rsidP="00035ABF">
            <w:pPr>
              <w:pStyle w:val="Encabezado"/>
              <w:widowControl w:val="0"/>
              <w:numPr>
                <w:ilvl w:val="0"/>
                <w:numId w:val="10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00F13" w:rsidRPr="009C0A09" w14:paraId="7919A9D3"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2D4CF18" w14:textId="77777777" w:rsidR="00800F13" w:rsidRPr="009C0A09" w:rsidRDefault="00800F13" w:rsidP="00035ABF">
            <w:pPr>
              <w:pStyle w:val="Prrafodelista"/>
              <w:numPr>
                <w:ilvl w:val="0"/>
                <w:numId w:val="108"/>
              </w:numPr>
              <w:jc w:val="both"/>
              <w:textAlignment w:val="center"/>
              <w:rPr>
                <w:rFonts w:ascii="Century Gothic" w:eastAsia="SimSun" w:hAnsi="Century Gothic" w:cs="Arial"/>
                <w:sz w:val="18"/>
                <w:szCs w:val="18"/>
                <w:lang w:bidi="ar"/>
              </w:rPr>
            </w:pPr>
            <w:r w:rsidRPr="002D3EBC">
              <w:rPr>
                <w:rFonts w:ascii="Century Gothic" w:eastAsia="SimSun" w:hAnsi="Century Gothic" w:cs="Arial"/>
                <w:bCs w:val="0"/>
                <w:sz w:val="18"/>
                <w:szCs w:val="18"/>
                <w:lang w:bidi="ar"/>
              </w:rPr>
              <w:lastRenderedPageBreak/>
              <w:t>UBICACIÓN DEL PUESTO</w:t>
            </w:r>
          </w:p>
        </w:tc>
      </w:tr>
      <w:tr w:rsidR="00800F13" w:rsidRPr="009C0A09" w14:paraId="3890B0FF" w14:textId="77777777" w:rsidTr="002A4EA8">
        <w:trPr>
          <w:cnfStyle w:val="000000100000" w:firstRow="0" w:lastRow="0" w:firstColumn="0" w:lastColumn="0" w:oddVBand="0" w:evenVBand="0" w:oddHBand="1" w:evenHBand="0" w:firstRowFirstColumn="0" w:firstRowLastColumn="0" w:lastRowFirstColumn="0" w:lastRowLastColumn="0"/>
          <w:trHeight w:val="330"/>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95093F" w14:textId="77777777" w:rsidR="00800F13" w:rsidRPr="009C0A09" w:rsidRDefault="00800F13"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El puesto de trabajo se ubica en la Dirección de Desarrollo. </w:t>
            </w:r>
          </w:p>
        </w:tc>
      </w:tr>
      <w:tr w:rsidR="00800F13" w:rsidRPr="009C0A09" w14:paraId="19575F5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1E2EAD3" w14:textId="77777777" w:rsidR="00800F13" w:rsidRPr="009C0A09" w:rsidRDefault="00800F13" w:rsidP="00035ABF">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t>SUPERVISIÓN</w:t>
            </w:r>
          </w:p>
        </w:tc>
      </w:tr>
      <w:tr w:rsidR="00800F13" w:rsidRPr="009C0A09" w14:paraId="3B63036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F27443"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la Dirección de Desarrollo. </w:t>
            </w:r>
          </w:p>
        </w:tc>
      </w:tr>
      <w:tr w:rsidR="00800F13" w:rsidRPr="009C0A09" w14:paraId="025775F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085A6A8" w14:textId="77777777" w:rsidR="00800F13" w:rsidRPr="009C0A09" w:rsidRDefault="00800F13" w:rsidP="00035ABF">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t>RESPONSABILIDAD</w:t>
            </w:r>
          </w:p>
        </w:tc>
      </w:tr>
      <w:tr w:rsidR="00800F13" w:rsidRPr="009C0A09" w14:paraId="35BFAC9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564785" w14:textId="77777777" w:rsidR="00800F13" w:rsidRPr="009C0A09" w:rsidRDefault="00800F13"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3902A6A4" w14:textId="77777777" w:rsidR="00800F13" w:rsidRPr="009C0A09" w:rsidRDefault="00800F13"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00F13" w:rsidRPr="009C0A09" w14:paraId="381BCC8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4CA327" w14:textId="77777777" w:rsidR="00800F13" w:rsidRPr="009C0A09" w:rsidRDefault="00800F13" w:rsidP="00035ABF">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t>RELACIONES LABORALES</w:t>
            </w:r>
          </w:p>
        </w:tc>
      </w:tr>
      <w:tr w:rsidR="00800F13" w:rsidRPr="009C0A09" w14:paraId="7C214B9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82748B"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30BDCAFE" w14:textId="026C4808" w:rsidR="00800F13" w:rsidRPr="009C0A09" w:rsidRDefault="00800F13" w:rsidP="0082650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os departamentos a su cargo, de la Dirección de Ejecución, de la Dirección </w:t>
            </w:r>
            <w:r w:rsidR="008053FF" w:rsidRPr="009C0A09">
              <w:rPr>
                <w:rFonts w:ascii="Century Gothic" w:hAnsi="Century Gothic" w:cs="Arial"/>
                <w:i/>
                <w:sz w:val="16"/>
                <w:szCs w:val="16"/>
              </w:rPr>
              <w:t>de Análisis</w:t>
            </w:r>
            <w:r w:rsidRPr="009C0A09">
              <w:rPr>
                <w:rFonts w:ascii="Century Gothic" w:hAnsi="Century Gothic" w:cs="Arial"/>
                <w:i/>
                <w:sz w:val="16"/>
                <w:szCs w:val="16"/>
              </w:rPr>
              <w:t xml:space="preserve"> de Datos de Evaluación e Investigación, de la Dirección de Estándares Educativos y Divulgación y de la Dirección de Soporte Técnico y de Campo, como rutina de trabajo y eventualmente con personal del Despacho Ministerial, Vicedespachos y otras direcciones del </w:t>
            </w:r>
            <w:r w:rsidR="0082650F">
              <w:rPr>
                <w:rFonts w:ascii="Century Gothic" w:hAnsi="Century Gothic" w:cs="Arial"/>
                <w:i/>
                <w:sz w:val="16"/>
                <w:szCs w:val="16"/>
              </w:rPr>
              <w:t>MINEDUC</w:t>
            </w:r>
            <w:r w:rsidRPr="009C0A09">
              <w:rPr>
                <w:rFonts w:ascii="Century Gothic" w:hAnsi="Century Gothic" w:cs="Arial"/>
                <w:i/>
                <w:sz w:val="16"/>
                <w:szCs w:val="16"/>
              </w:rPr>
              <w:t xml:space="preserve">. </w:t>
            </w:r>
          </w:p>
        </w:tc>
      </w:tr>
      <w:tr w:rsidR="00800F13" w:rsidRPr="009C0A09" w14:paraId="471E0E9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45DA71D"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7E0D37C"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i/>
              </w:rPr>
            </w:pPr>
            <w:r w:rsidRPr="009C0A09">
              <w:rPr>
                <w:rFonts w:ascii="Century Gothic" w:hAnsi="Century Gothic" w:cs="Arial"/>
                <w:i/>
                <w:sz w:val="16"/>
                <w:szCs w:val="16"/>
              </w:rPr>
              <w:t>Eventualmente con consultores independientes y personal de otras instituciones que se relacionan laboralmente con el que hacer de la Dirección de Desarrollo.</w:t>
            </w:r>
          </w:p>
        </w:tc>
      </w:tr>
      <w:tr w:rsidR="00800F13" w:rsidRPr="009C0A09" w14:paraId="5D4B33B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723A3AE" w14:textId="77777777" w:rsidR="00800F13" w:rsidRPr="009C0A09" w:rsidRDefault="00800F13" w:rsidP="00035ABF">
            <w:pPr>
              <w:pStyle w:val="Prrafodelista"/>
              <w:numPr>
                <w:ilvl w:val="0"/>
                <w:numId w:val="108"/>
              </w:numPr>
              <w:jc w:val="both"/>
              <w:textAlignment w:val="center"/>
              <w:rPr>
                <w:rFonts w:ascii="Century Gothic" w:eastAsia="SimSun" w:hAnsi="Century Gothic" w:cs="Arial"/>
                <w:b/>
                <w:sz w:val="18"/>
                <w:szCs w:val="18"/>
                <w:lang w:bidi="ar"/>
              </w:rPr>
            </w:pPr>
            <w:r w:rsidRPr="002D3EBC">
              <w:rPr>
                <w:rFonts w:ascii="Century Gothic" w:eastAsia="SimSun" w:hAnsi="Century Gothic" w:cs="Arial"/>
                <w:b/>
                <w:sz w:val="18"/>
                <w:szCs w:val="18"/>
                <w:lang w:bidi="ar"/>
              </w:rPr>
              <w:t>LUGAR DE TRABAJO</w:t>
            </w:r>
          </w:p>
        </w:tc>
      </w:tr>
      <w:tr w:rsidR="00800F13" w:rsidRPr="009C0A09" w14:paraId="3DA0E73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0B9D5E"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00F13" w:rsidRPr="009C0A09" w14:paraId="2F9DCC6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60D3923B" w14:textId="77777777" w:rsidR="00800F13" w:rsidRPr="009C0A09" w:rsidRDefault="00800F13" w:rsidP="00035ABF">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t>JORNADA DE TRABAJO</w:t>
            </w:r>
          </w:p>
        </w:tc>
      </w:tr>
      <w:tr w:rsidR="00572780" w:rsidRPr="009C0A09" w14:paraId="6825FDC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3B8807C" w14:textId="2DC804F6"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0014045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865267" w14:textId="77777777" w:rsidR="00572780" w:rsidRPr="009C0A09" w:rsidRDefault="00572780" w:rsidP="00572780">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t>RIESGOS EN EL TRABAJO</w:t>
            </w:r>
          </w:p>
        </w:tc>
      </w:tr>
      <w:tr w:rsidR="00572780" w:rsidRPr="009C0A09" w14:paraId="2751157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F79663" w14:textId="77777777" w:rsidR="00572780" w:rsidRPr="009C0A09" w:rsidRDefault="00572780" w:rsidP="00572780">
            <w:pPr>
              <w:jc w:val="both"/>
              <w:textAlignment w:val="center"/>
              <w:rPr>
                <w:rFonts w:ascii="Century Gothic" w:hAnsi="Century Gothic"/>
                <w:iCs w:val="0"/>
                <w:sz w:val="16"/>
                <w:szCs w:val="16"/>
              </w:rPr>
            </w:pPr>
            <w:r w:rsidRPr="009C0A09">
              <w:rPr>
                <w:rFonts w:ascii="Century Gothic" w:hAnsi="Century Gothic" w:cs="Arial"/>
                <w:sz w:val="16"/>
                <w:szCs w:val="16"/>
              </w:rPr>
              <w:t>Se derivan del incumplimiento de sus funciones en los procesos de evaluación e investigación, afectando el logro de las metas y objetivos de la Dirección, plantea</w:t>
            </w:r>
            <w:r>
              <w:rPr>
                <w:rFonts w:ascii="Century Gothic" w:hAnsi="Century Gothic" w:cs="Arial"/>
                <w:sz w:val="16"/>
                <w:szCs w:val="16"/>
              </w:rPr>
              <w:t xml:space="preserve">dos en el POA </w:t>
            </w:r>
            <w:r w:rsidRPr="009C0A09">
              <w:rPr>
                <w:rFonts w:ascii="Century Gothic" w:hAnsi="Century Gothic" w:cs="Arial"/>
                <w:sz w:val="16"/>
                <w:szCs w:val="16"/>
              </w:rPr>
              <w:t>de la institución.</w:t>
            </w:r>
            <w:r w:rsidRPr="009C0A09">
              <w:rPr>
                <w:rFonts w:ascii="Century Gothic" w:hAnsi="Century Gothic"/>
                <w:iCs w:val="0"/>
                <w:sz w:val="16"/>
                <w:szCs w:val="16"/>
              </w:rPr>
              <w:t> </w:t>
            </w:r>
          </w:p>
        </w:tc>
      </w:tr>
      <w:tr w:rsidR="00572780" w:rsidRPr="009C0A09" w14:paraId="58BB539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CB0E12C" w14:textId="77777777" w:rsidR="00572780" w:rsidRPr="009C0A09" w:rsidRDefault="00572780" w:rsidP="00572780">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t>CONSECUENCIAS EN EL TRABAJO</w:t>
            </w:r>
          </w:p>
        </w:tc>
      </w:tr>
      <w:tr w:rsidR="00572780" w:rsidRPr="009C0A09" w14:paraId="41DDEF9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8386FA"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Las que se derivan de los riegos por el incumplimiento de sus funciones, afectando los intereses de la institución, lo que provoca desconfianza y falta de credibilidad en los procesos de evaluación e investigación dirigidos a la comunidad educativa.</w:t>
            </w:r>
          </w:p>
        </w:tc>
      </w:tr>
      <w:tr w:rsidR="00572780" w:rsidRPr="009C0A09" w14:paraId="29F2208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3DA50F" w14:textId="77777777" w:rsidR="00572780" w:rsidRPr="009C0A09" w:rsidRDefault="00572780" w:rsidP="00572780">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t>ESFUERZO EN EL TRABAJO</w:t>
            </w:r>
          </w:p>
        </w:tc>
      </w:tr>
      <w:tr w:rsidR="00572780" w:rsidRPr="009C0A09" w14:paraId="06784B45" w14:textId="77777777" w:rsidTr="002A4EA8">
        <w:trPr>
          <w:trHeight w:val="26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8D74425"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55E1C82" w14:textId="77777777" w:rsidR="00572780" w:rsidRPr="009C0A09" w:rsidRDefault="00572780" w:rsidP="00572780">
            <w:pPr>
              <w:pStyle w:val="Encabezado"/>
              <w:widowControl w:val="0"/>
              <w:spacing w:line="276" w:lineRule="auto"/>
              <w:jc w:val="both"/>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El puesto requiere un 95% de esfuerzo mental. La mayor parte de las tareas del empleado se d</w:t>
            </w:r>
            <w:r>
              <w:rPr>
                <w:rFonts w:ascii="Century Gothic" w:hAnsi="Century Gothic"/>
                <w:i/>
                <w:sz w:val="16"/>
                <w:szCs w:val="16"/>
              </w:rPr>
              <w:t>edican a actividades cognitivas</w:t>
            </w:r>
            <w:r w:rsidRPr="009C0A09">
              <w:rPr>
                <w:rFonts w:ascii="Century Gothic" w:hAnsi="Century Gothic"/>
                <w:i/>
                <w:sz w:val="16"/>
                <w:szCs w:val="16"/>
              </w:rPr>
              <w:t xml:space="preserve"> como análisis, resolución de problemas, toma de decisiones, aplicación de conocimientos generales en la planificación, organización, coordinación y control de los departa</w:t>
            </w:r>
            <w:r>
              <w:rPr>
                <w:rFonts w:ascii="Century Gothic" w:hAnsi="Century Gothic"/>
                <w:i/>
                <w:sz w:val="16"/>
                <w:szCs w:val="16"/>
              </w:rPr>
              <w:t xml:space="preserve">mentos a su cargo, </w:t>
            </w:r>
            <w:r w:rsidRPr="009C0A09">
              <w:rPr>
                <w:rFonts w:ascii="Century Gothic" w:hAnsi="Century Gothic"/>
                <w:i/>
                <w:sz w:val="16"/>
                <w:szCs w:val="16"/>
              </w:rPr>
              <w:t>emisión, revisión, y aprobación de documentos y operaciones en los sistemas de administración financiera.</w:t>
            </w:r>
            <w:r w:rsidRPr="009C0A09">
              <w:rPr>
                <w:rFonts w:ascii="Century Gothic" w:hAnsi="Century Gothic" w:cs="Arial"/>
                <w:i/>
                <w:sz w:val="16"/>
                <w:szCs w:val="16"/>
              </w:rPr>
              <w:t xml:space="preserve"> </w:t>
            </w:r>
          </w:p>
        </w:tc>
      </w:tr>
      <w:tr w:rsidR="00572780" w:rsidRPr="009C0A09" w14:paraId="08571759" w14:textId="77777777" w:rsidTr="002A4EA8">
        <w:trPr>
          <w:cnfStyle w:val="000000100000" w:firstRow="0" w:lastRow="0" w:firstColumn="0" w:lastColumn="0" w:oddVBand="0" w:evenVBand="0" w:oddHBand="1" w:evenHBand="0" w:firstRowFirstColumn="0" w:firstRowLastColumn="0" w:lastRowFirstColumn="0" w:lastRowLastColumn="0"/>
          <w:trHeight w:val="38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FEC57B4"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38ED72BA" w14:textId="77777777" w:rsidR="00572780" w:rsidRPr="009C0A09" w:rsidRDefault="00572780" w:rsidP="00572780">
            <w:pPr>
              <w:pStyle w:val="Encabezado"/>
              <w:widowControl w:val="0"/>
              <w:spacing w:line="276" w:lineRule="auto"/>
              <w:jc w:val="both"/>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644B7E">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557246E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02779A4"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4D30040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C178402" w14:textId="77777777" w:rsidR="00572780" w:rsidRPr="009C0A09" w:rsidRDefault="00572780" w:rsidP="00572780">
            <w:pPr>
              <w:pStyle w:val="Prrafodelista"/>
              <w:numPr>
                <w:ilvl w:val="0"/>
                <w:numId w:val="108"/>
              </w:numPr>
              <w:jc w:val="both"/>
              <w:textAlignment w:val="center"/>
              <w:rPr>
                <w:rFonts w:ascii="Century Gothic" w:eastAsia="SimSun" w:hAnsi="Century Gothic" w:cs="Arial"/>
                <w:b/>
                <w:sz w:val="18"/>
                <w:szCs w:val="18"/>
                <w:lang w:bidi="ar"/>
              </w:rPr>
            </w:pPr>
            <w:r w:rsidRPr="002D3EBC">
              <w:rPr>
                <w:rFonts w:ascii="Century Gothic" w:eastAsia="SimSun" w:hAnsi="Century Gothic" w:cs="Arial"/>
                <w:b/>
                <w:sz w:val="18"/>
                <w:szCs w:val="18"/>
                <w:lang w:bidi="ar"/>
              </w:rPr>
              <w:t>EDUCACIÓN Y EXPERIENCIA</w:t>
            </w:r>
          </w:p>
        </w:tc>
      </w:tr>
      <w:tr w:rsidR="00572780" w:rsidRPr="009C0A09" w14:paraId="3DA7BB6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616C546"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29AF4A1" w14:textId="77777777" w:rsidR="00572780" w:rsidRPr="002A6A9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2A6A99">
              <w:rPr>
                <w:rFonts w:ascii="Century Gothic" w:hAnsi="Century Gothic"/>
                <w:i/>
                <w:sz w:val="16"/>
                <w:szCs w:val="16"/>
              </w:rPr>
              <w:t>N/A (VER CASILLA “20 OTROS REQUISITOS”)</w:t>
            </w:r>
          </w:p>
        </w:tc>
      </w:tr>
      <w:tr w:rsidR="00572780" w:rsidRPr="009C0A09" w14:paraId="5B50EBC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6CD1C15"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5BB3E46" w14:textId="77777777" w:rsidR="00572780" w:rsidRPr="002A6A99" w:rsidRDefault="00572780" w:rsidP="005727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2A6A99">
              <w:rPr>
                <w:rFonts w:ascii="Century Gothic" w:hAnsi="Century Gothic"/>
                <w:i/>
                <w:sz w:val="16"/>
                <w:szCs w:val="16"/>
              </w:rPr>
              <w:t>N/A (VER CASILLA “20 OTROS REQUISITOS”)</w:t>
            </w:r>
          </w:p>
        </w:tc>
      </w:tr>
      <w:tr w:rsidR="00572780" w:rsidRPr="009C0A09" w14:paraId="3C8577D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A7318A6" w14:textId="77777777" w:rsidR="00572780" w:rsidRPr="009C0A09" w:rsidRDefault="00572780" w:rsidP="00572780">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t>CARRERA A FIN</w:t>
            </w:r>
          </w:p>
        </w:tc>
      </w:tr>
      <w:tr w:rsidR="00572780" w:rsidRPr="009C0A09" w14:paraId="7F62EC9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533D48" w14:textId="77777777" w:rsidR="00572780" w:rsidRPr="009C0A09" w:rsidRDefault="00572780" w:rsidP="00572780">
            <w:pPr>
              <w:jc w:val="both"/>
              <w:textAlignment w:val="center"/>
              <w:rPr>
                <w:rFonts w:ascii="Century Gothic" w:hAnsi="Century Gothic"/>
                <w:sz w:val="16"/>
                <w:szCs w:val="16"/>
              </w:rPr>
            </w:pPr>
            <w:r w:rsidRPr="009C0A09">
              <w:rPr>
                <w:rFonts w:ascii="Century Gothic" w:hAnsi="Century Gothic"/>
                <w:sz w:val="16"/>
                <w:szCs w:val="16"/>
              </w:rPr>
              <w:t>N/A (VER 4.B. OTROS)</w:t>
            </w:r>
          </w:p>
        </w:tc>
      </w:tr>
      <w:tr w:rsidR="00572780" w:rsidRPr="009C0A09" w14:paraId="011351F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11C2DBC" w14:textId="77777777" w:rsidR="00572780" w:rsidRPr="009C0A09" w:rsidRDefault="00572780" w:rsidP="00572780">
            <w:pPr>
              <w:pStyle w:val="Prrafodelista"/>
              <w:numPr>
                <w:ilvl w:val="0"/>
                <w:numId w:val="108"/>
              </w:numPr>
              <w:jc w:val="both"/>
              <w:textAlignment w:val="center"/>
              <w:rPr>
                <w:rFonts w:ascii="Century Gothic" w:hAnsi="Century Gothic" w:cs="Arial"/>
                <w:b/>
                <w:sz w:val="18"/>
                <w:szCs w:val="18"/>
              </w:rPr>
            </w:pPr>
            <w:r w:rsidRPr="0092011F">
              <w:rPr>
                <w:rFonts w:ascii="Century Gothic" w:hAnsi="Century Gothic" w:cs="Arial"/>
                <w:b/>
                <w:bCs/>
                <w:sz w:val="18"/>
                <w:szCs w:val="18"/>
              </w:rPr>
              <w:t xml:space="preserve"> </w:t>
            </w:r>
            <w:r w:rsidRPr="002D3EBC">
              <w:rPr>
                <w:rFonts w:ascii="Century Gothic" w:eastAsia="SimSun" w:hAnsi="Century Gothic" w:cs="Arial"/>
                <w:b/>
                <w:sz w:val="18"/>
                <w:szCs w:val="18"/>
                <w:lang w:bidi="ar"/>
              </w:rPr>
              <w:t>CONOCIMIENTOS ESPECÍFICOS</w:t>
            </w:r>
          </w:p>
        </w:tc>
      </w:tr>
      <w:tr w:rsidR="00572780" w:rsidRPr="009C0A09" w14:paraId="774B414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3BAA26"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olíticas Educativas</w:t>
            </w:r>
          </w:p>
          <w:p w14:paraId="54FB4999" w14:textId="77777777" w:rsidR="00572780" w:rsidRPr="008A005D"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8A005D">
              <w:rPr>
                <w:rFonts w:ascii="Century Gothic" w:hAnsi="Century Gothic"/>
                <w:sz w:val="16"/>
                <w:szCs w:val="16"/>
              </w:rPr>
              <w:t xml:space="preserve">Ley de Evaluación de los Aprendizajes </w:t>
            </w:r>
          </w:p>
          <w:p w14:paraId="47435710" w14:textId="77777777" w:rsidR="00572780"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ey de Educación, Decreto Legislativo No. 12-91</w:t>
            </w:r>
          </w:p>
          <w:p w14:paraId="7D6FCA8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ón de proyectos</w:t>
            </w:r>
          </w:p>
          <w:p w14:paraId="44BA062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Sistemas de evaluación física y virtual</w:t>
            </w:r>
          </w:p>
          <w:p w14:paraId="2F8A969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Metodologías y técnicas de </w:t>
            </w:r>
            <w:r w:rsidRPr="002A6A99">
              <w:rPr>
                <w:rFonts w:ascii="Century Gothic" w:hAnsi="Century Gothic"/>
                <w:sz w:val="16"/>
                <w:szCs w:val="16"/>
              </w:rPr>
              <w:t xml:space="preserve">evaluación e investigación </w:t>
            </w:r>
          </w:p>
          <w:p w14:paraId="72BF7D2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lanificación y ejecución de investigaciones educativas </w:t>
            </w:r>
          </w:p>
          <w:p w14:paraId="37308B98"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de datos, interpretación de resultados y generación de informes</w:t>
            </w:r>
          </w:p>
          <w:p w14:paraId="5C682500"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22606896"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lastRenderedPageBreak/>
              <w:t>Sistema Integral de Recursos Humanos (e-SIRH)</w:t>
            </w:r>
          </w:p>
          <w:p w14:paraId="6799186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cs="Arial"/>
                <w:sz w:val="16"/>
                <w:szCs w:val="16"/>
              </w:rPr>
              <w:t>Paquetes de almacenamiento y análisis de ítems</w:t>
            </w:r>
          </w:p>
        </w:tc>
      </w:tr>
      <w:tr w:rsidR="00572780" w:rsidRPr="009C0A09" w14:paraId="24DBE6C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D140A4D" w14:textId="77777777" w:rsidR="00572780" w:rsidRPr="009C0A09" w:rsidRDefault="00572780" w:rsidP="00572780">
            <w:pPr>
              <w:pStyle w:val="Prrafodelista"/>
              <w:numPr>
                <w:ilvl w:val="0"/>
                <w:numId w:val="108"/>
              </w:numPr>
              <w:jc w:val="both"/>
              <w:textAlignment w:val="center"/>
              <w:rPr>
                <w:rFonts w:ascii="Century Gothic" w:hAnsi="Century Gothic" w:cs="Arial"/>
                <w:b/>
                <w:sz w:val="18"/>
                <w:szCs w:val="18"/>
              </w:rPr>
            </w:pPr>
            <w:r w:rsidRPr="002D3EBC">
              <w:rPr>
                <w:rFonts w:ascii="Century Gothic" w:eastAsia="SimSun" w:hAnsi="Century Gothic" w:cs="Arial"/>
                <w:b/>
                <w:sz w:val="18"/>
                <w:szCs w:val="18"/>
                <w:lang w:bidi="ar"/>
              </w:rPr>
              <w:lastRenderedPageBreak/>
              <w:t>HABILIDADES Y DESTREZAS</w:t>
            </w:r>
          </w:p>
        </w:tc>
      </w:tr>
      <w:tr w:rsidR="00572780" w:rsidRPr="009C0A09" w14:paraId="12DC2C9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31C3C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47306E7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280A24B8"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282F72B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3F51E34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389D99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1A6E314E"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0664BF0"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3F7BFE6B"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02D6641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3A81911" w14:textId="77777777" w:rsidR="00572780" w:rsidRPr="009C0A09" w:rsidRDefault="00572780" w:rsidP="00572780">
            <w:pPr>
              <w:pStyle w:val="Prrafodelista"/>
              <w:numPr>
                <w:ilvl w:val="0"/>
                <w:numId w:val="108"/>
              </w:numPr>
              <w:jc w:val="both"/>
              <w:textAlignment w:val="center"/>
              <w:rPr>
                <w:rFonts w:ascii="Century Gothic" w:hAnsi="Century Gothic" w:cs="Arial"/>
                <w:sz w:val="18"/>
                <w:szCs w:val="18"/>
              </w:rPr>
            </w:pPr>
            <w:r w:rsidRPr="002D3EBC">
              <w:rPr>
                <w:rFonts w:ascii="Century Gothic" w:eastAsia="SimSun" w:hAnsi="Century Gothic" w:cs="Arial"/>
                <w:b/>
                <w:sz w:val="18"/>
                <w:szCs w:val="18"/>
                <w:lang w:bidi="ar"/>
              </w:rPr>
              <w:t>ACTITUDINALES</w:t>
            </w:r>
          </w:p>
        </w:tc>
      </w:tr>
      <w:tr w:rsidR="00572780" w:rsidRPr="009C0A09" w14:paraId="28F064C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5CA81B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74DE847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178CFBA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169E626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532AAA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13C9348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novación y creatividad</w:t>
            </w:r>
          </w:p>
        </w:tc>
      </w:tr>
      <w:tr w:rsidR="00572780" w:rsidRPr="009C0A09" w14:paraId="5F9D0E7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955E774" w14:textId="77777777" w:rsidR="00572780" w:rsidRPr="009C0A09" w:rsidRDefault="00572780" w:rsidP="00572780">
            <w:pPr>
              <w:pStyle w:val="Prrafodelista"/>
              <w:numPr>
                <w:ilvl w:val="0"/>
                <w:numId w:val="108"/>
              </w:numPr>
              <w:jc w:val="both"/>
              <w:textAlignment w:val="center"/>
              <w:rPr>
                <w:rFonts w:ascii="Century Gothic" w:eastAsia="SimSun" w:hAnsi="Century Gothic" w:cs="Arial"/>
                <w:b/>
                <w:sz w:val="18"/>
                <w:szCs w:val="18"/>
                <w:lang w:bidi="ar"/>
              </w:rPr>
            </w:pPr>
            <w:r w:rsidRPr="002D3EBC">
              <w:rPr>
                <w:rFonts w:ascii="Century Gothic" w:eastAsia="SimSun" w:hAnsi="Century Gothic" w:cs="Arial"/>
                <w:b/>
                <w:sz w:val="18"/>
                <w:szCs w:val="18"/>
                <w:lang w:bidi="ar"/>
              </w:rPr>
              <w:t>OTROS REQUISITOS</w:t>
            </w:r>
          </w:p>
        </w:tc>
      </w:tr>
      <w:tr w:rsidR="00572780" w:rsidRPr="009C0A09" w14:paraId="57BD04F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414726" w14:textId="77777777" w:rsidR="00572780" w:rsidRPr="009C0A09" w:rsidRDefault="00572780" w:rsidP="00572780">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 acuerdo a la resolución conjunta de la Oficina Nacional de Servicio Civil (ONSEC) y la Dirección Técnica de Presupuesto (DTP) del Ministerio de Finanzas Públicas, de fecha 21 de abril de 2008, se establece en el artículo 5 que: "… las personas que se nombran para ocuparlos, preferentemente, deberán ser profesionales universitarios, colegiados activos, con experiencia en la especialidad que se requiera.", por lo tanto, por tratarse de un puesto directivo (incluye Director  y Subdirector Ejecutivo y / o Técnico) la educación y experiencia no son evaluados por la Oficina Nacional de Servicio Civil (ONSEC) y queda a criterio del jefe inmediato su contratación.</w:t>
            </w:r>
          </w:p>
          <w:p w14:paraId="0E5334B4" w14:textId="77777777" w:rsidR="00572780" w:rsidRPr="009C0A09" w:rsidRDefault="00572780" w:rsidP="00572780">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D</w:t>
            </w:r>
            <w:r w:rsidRPr="009C0A09">
              <w:rPr>
                <w:rFonts w:ascii="Century Gothic" w:hAnsi="Century Gothic"/>
                <w:sz w:val="16"/>
                <w:szCs w:val="16"/>
              </w:rPr>
              <w:t>ominio avanzado del idioma inglés (hablado, escrito y leído).</w:t>
            </w:r>
          </w:p>
          <w:p w14:paraId="2919A433" w14:textId="77777777" w:rsidR="00572780" w:rsidRPr="009C0A09" w:rsidRDefault="00572780" w:rsidP="00572780">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isponibilidad para viajar </w:t>
            </w:r>
            <w:r>
              <w:rPr>
                <w:rFonts w:ascii="Century Gothic" w:hAnsi="Century Gothic"/>
                <w:sz w:val="16"/>
                <w:szCs w:val="16"/>
              </w:rPr>
              <w:t xml:space="preserve">al interior y exterior del país, eventualmente. </w:t>
            </w:r>
            <w:r w:rsidRPr="009C0A09">
              <w:rPr>
                <w:rFonts w:ascii="Century Gothic" w:hAnsi="Century Gothic"/>
                <w:sz w:val="16"/>
                <w:szCs w:val="16"/>
              </w:rPr>
              <w:t xml:space="preserve"> </w:t>
            </w:r>
          </w:p>
        </w:tc>
      </w:tr>
    </w:tbl>
    <w:p w14:paraId="0973E8F9" w14:textId="77777777" w:rsidR="00800F13" w:rsidRDefault="00800F13" w:rsidP="00800F13"/>
    <w:p w14:paraId="3EBD5440" w14:textId="77777777" w:rsidR="00800F13" w:rsidRDefault="00800F13" w:rsidP="00800F13"/>
    <w:p w14:paraId="0055F325" w14:textId="77777777" w:rsidR="00800F13" w:rsidRDefault="00800F13" w:rsidP="00800F13"/>
    <w:p w14:paraId="7C5D8863" w14:textId="77777777" w:rsidR="00800F13" w:rsidRDefault="00800F13" w:rsidP="00800F13"/>
    <w:p w14:paraId="2B4635C7" w14:textId="77777777" w:rsidR="00800F13" w:rsidRDefault="00800F13" w:rsidP="00800F13"/>
    <w:p w14:paraId="3F89E63D" w14:textId="77777777" w:rsidR="00800F13" w:rsidRDefault="00800F13" w:rsidP="00800F13"/>
    <w:p w14:paraId="28528EEC" w14:textId="77777777" w:rsidR="00800F13" w:rsidRDefault="00800F13" w:rsidP="00800F13"/>
    <w:p w14:paraId="0241C8A2" w14:textId="77777777" w:rsidR="00800F13" w:rsidRDefault="00800F13" w:rsidP="00800F13"/>
    <w:p w14:paraId="30BA9A9C" w14:textId="77777777" w:rsidR="00800F13" w:rsidRDefault="00800F13" w:rsidP="00800F13"/>
    <w:p w14:paraId="01CA2F84" w14:textId="77777777" w:rsidR="00800F13" w:rsidRDefault="00800F13" w:rsidP="00800F13"/>
    <w:p w14:paraId="448D8117" w14:textId="77777777" w:rsidR="00800F13" w:rsidRDefault="00800F13" w:rsidP="00800F13"/>
    <w:p w14:paraId="039E3AA9" w14:textId="77777777" w:rsidR="00800F13" w:rsidRDefault="00800F13" w:rsidP="00800F13"/>
    <w:p w14:paraId="683D0DB4" w14:textId="77777777" w:rsidR="00800F13" w:rsidRDefault="00800F13" w:rsidP="00800F13"/>
    <w:p w14:paraId="0943A7F5" w14:textId="77777777" w:rsidR="00800F13" w:rsidRDefault="00800F13" w:rsidP="00800F13"/>
    <w:p w14:paraId="038F1542" w14:textId="77777777" w:rsidR="00800F13" w:rsidRDefault="00800F13" w:rsidP="00800F13"/>
    <w:p w14:paraId="232F41BF" w14:textId="77777777" w:rsidR="00800F13" w:rsidRDefault="00800F13" w:rsidP="00800F13"/>
    <w:p w14:paraId="66F9FBC6" w14:textId="77777777" w:rsidR="00800F13" w:rsidRDefault="00800F13" w:rsidP="00800F13"/>
    <w:p w14:paraId="1F3CCE66" w14:textId="77777777" w:rsidR="00800F13" w:rsidRDefault="00800F13" w:rsidP="00800F13"/>
    <w:p w14:paraId="7AC6CF01" w14:textId="77777777" w:rsidR="00800F13" w:rsidRDefault="00800F13" w:rsidP="00800F13"/>
    <w:p w14:paraId="38006328" w14:textId="77777777" w:rsidR="00800F13" w:rsidRDefault="00800F13" w:rsidP="00800F13"/>
    <w:p w14:paraId="01E8D0DF" w14:textId="77777777" w:rsidR="00800F13" w:rsidRDefault="00800F13" w:rsidP="00800F13"/>
    <w:p w14:paraId="5BA1BE98" w14:textId="77777777" w:rsidR="00800F13" w:rsidRDefault="00800F13" w:rsidP="00800F13"/>
    <w:p w14:paraId="6719C747" w14:textId="77777777" w:rsidR="00800F13" w:rsidRDefault="00800F13" w:rsidP="00800F13"/>
    <w:p w14:paraId="62FEDB83" w14:textId="76060A62" w:rsidR="00800F13" w:rsidRDefault="00800F13" w:rsidP="00800F13"/>
    <w:p w14:paraId="60C93DCC" w14:textId="2354A00A" w:rsidR="00D57B5D" w:rsidRDefault="00D57B5D" w:rsidP="00800F13"/>
    <w:p w14:paraId="008C6CD0" w14:textId="26371E7D" w:rsidR="00D57B5D" w:rsidRDefault="00D57B5D" w:rsidP="00800F13"/>
    <w:p w14:paraId="2B995A5C" w14:textId="77777777" w:rsidR="00D57B5D" w:rsidRDefault="00D57B5D" w:rsidP="00800F13"/>
    <w:p w14:paraId="66381FEE" w14:textId="77777777" w:rsidR="00800F13" w:rsidRDefault="00800F13" w:rsidP="00800F13"/>
    <w:p w14:paraId="122DEA85" w14:textId="77777777" w:rsidR="00800F13" w:rsidRDefault="00800F13" w:rsidP="00800F13"/>
    <w:p w14:paraId="63588767" w14:textId="77777777" w:rsidR="00800F13" w:rsidRPr="009C0A09" w:rsidRDefault="00800F13" w:rsidP="00800F13"/>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00F13" w:rsidRPr="009C0A09" w14:paraId="3F2ED951"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64F66FD" w14:textId="77777777" w:rsidR="00800F13" w:rsidRPr="009C0A09" w:rsidRDefault="00800F13" w:rsidP="002A4EA8">
            <w:pPr>
              <w:jc w:val="center"/>
              <w:textAlignment w:val="center"/>
              <w:rPr>
                <w:rFonts w:ascii="Century Gothic" w:hAnsi="Century Gothic" w:cs="Arial"/>
                <w:sz w:val="18"/>
                <w:szCs w:val="18"/>
              </w:rPr>
            </w:pPr>
            <w:r w:rsidRPr="009C0A09">
              <w:rPr>
                <w:rFonts w:ascii="Century Gothic" w:eastAsia="SimSun" w:hAnsi="Century Gothic" w:cs="Arial"/>
                <w:sz w:val="18"/>
                <w:szCs w:val="18"/>
                <w:lang w:bidi="ar"/>
              </w:rPr>
              <w:lastRenderedPageBreak/>
              <w:t>ASISTENTE ADMINISTRATIVO DE DESARROLLO</w:t>
            </w:r>
          </w:p>
        </w:tc>
      </w:tr>
      <w:tr w:rsidR="00800F13" w:rsidRPr="009C0A09" w14:paraId="4279C39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353D75D" w14:textId="77777777" w:rsidR="00800F13" w:rsidRPr="009C0A09" w:rsidRDefault="00800F13" w:rsidP="00035ABF">
            <w:pPr>
              <w:pStyle w:val="Prrafodelista"/>
              <w:numPr>
                <w:ilvl w:val="0"/>
                <w:numId w:val="11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00F13" w:rsidRPr="009C0A09" w14:paraId="2208019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450F8D5" w14:textId="77777777" w:rsidR="00800F13" w:rsidRPr="009C0A09" w:rsidRDefault="00800F13"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istente Profesional IV</w:t>
            </w:r>
          </w:p>
        </w:tc>
        <w:tc>
          <w:tcPr>
            <w:tcW w:w="2452" w:type="pct"/>
            <w:tcBorders>
              <w:top w:val="single" w:sz="4" w:space="0" w:color="00B0F0"/>
            </w:tcBorders>
            <w:shd w:val="clear" w:color="auto" w:fill="auto"/>
          </w:tcPr>
          <w:p w14:paraId="4166DBB8"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740</w:t>
            </w:r>
          </w:p>
        </w:tc>
      </w:tr>
      <w:tr w:rsidR="00800F13" w:rsidRPr="009C0A09" w14:paraId="66BF9E0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8325008" w14:textId="77777777" w:rsidR="00800F13" w:rsidRPr="009C0A09" w:rsidRDefault="00800F13"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2D3509A4"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00F13" w:rsidRPr="009C0A09" w14:paraId="2C6B188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01EA7B8" w14:textId="77777777" w:rsidR="00800F13" w:rsidRPr="009C0A09" w:rsidRDefault="00800F13"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Asistente Administrativo de Desarrollo  </w:t>
            </w:r>
          </w:p>
        </w:tc>
        <w:tc>
          <w:tcPr>
            <w:tcW w:w="2452" w:type="pct"/>
            <w:shd w:val="clear" w:color="auto" w:fill="auto"/>
          </w:tcPr>
          <w:p w14:paraId="13151FA1"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00F13" w:rsidRPr="009C0A09" w14:paraId="250D3AA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39930B0" w14:textId="77777777" w:rsidR="00800F13" w:rsidRPr="009C0A09" w:rsidRDefault="00800F13"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2A6A99">
              <w:rPr>
                <w:rFonts w:ascii="Century Gothic" w:hAnsi="Century Gothic" w:cs="Arial"/>
                <w:sz w:val="16"/>
                <w:szCs w:val="16"/>
              </w:rPr>
              <w:t xml:space="preserve">Subdirector de Desarrollo </w:t>
            </w:r>
          </w:p>
        </w:tc>
        <w:tc>
          <w:tcPr>
            <w:tcW w:w="2452" w:type="pct"/>
          </w:tcPr>
          <w:p w14:paraId="46ED9F83"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00F13" w:rsidRPr="009C0A09" w14:paraId="64A318B5"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7911A1A" w14:textId="77777777" w:rsidR="00800F13" w:rsidRPr="009C0A09" w:rsidRDefault="00800F13" w:rsidP="00035ABF">
            <w:pPr>
              <w:pStyle w:val="Prrafodelista"/>
              <w:numPr>
                <w:ilvl w:val="0"/>
                <w:numId w:val="110"/>
              </w:numPr>
              <w:jc w:val="both"/>
              <w:textAlignment w:val="center"/>
              <w:rPr>
                <w:rFonts w:ascii="Century Gothic" w:hAnsi="Century Gothic" w:cs="Arial"/>
                <w:sz w:val="18"/>
                <w:szCs w:val="18"/>
              </w:rPr>
            </w:pPr>
            <w:r w:rsidRPr="005748AE">
              <w:rPr>
                <w:rFonts w:ascii="Century Gothic" w:eastAsia="SimSun" w:hAnsi="Century Gothic" w:cs="Arial"/>
                <w:bCs w:val="0"/>
                <w:sz w:val="18"/>
                <w:szCs w:val="18"/>
                <w:lang w:bidi="ar"/>
              </w:rPr>
              <w:t>NATURALEZA DEL PUESTO</w:t>
            </w:r>
          </w:p>
        </w:tc>
      </w:tr>
      <w:tr w:rsidR="00800F13" w:rsidRPr="009C0A09" w14:paraId="3D98780E"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FF7B99C" w14:textId="0DCB3D3E" w:rsidR="00800F13" w:rsidRPr="009C0A09" w:rsidRDefault="00B621A8" w:rsidP="00B621A8">
            <w:pPr>
              <w:jc w:val="both"/>
              <w:textAlignment w:val="center"/>
              <w:rPr>
                <w:rFonts w:ascii="Century Gothic" w:hAnsi="Century Gothic" w:cs="Arial"/>
                <w:sz w:val="16"/>
                <w:szCs w:val="16"/>
              </w:rPr>
            </w:pPr>
            <w:r w:rsidRPr="00B621A8">
              <w:rPr>
                <w:rFonts w:ascii="Century Gothic" w:hAnsi="Century Gothic" w:cs="Arial"/>
                <w:sz w:val="16"/>
                <w:szCs w:val="16"/>
                <w:lang w:val="es-GT"/>
              </w:rPr>
              <w:t xml:space="preserve">Trabajo administrativo que consiste en asistir o auxiliar al Subdirector de </w:t>
            </w:r>
            <w:r>
              <w:rPr>
                <w:rFonts w:ascii="Century Gothic" w:hAnsi="Century Gothic" w:cs="Arial"/>
                <w:sz w:val="16"/>
                <w:szCs w:val="16"/>
                <w:lang w:val="es-GT"/>
              </w:rPr>
              <w:t>Desarrollo</w:t>
            </w:r>
            <w:r w:rsidRPr="00B621A8">
              <w:rPr>
                <w:rFonts w:ascii="Century Gothic" w:hAnsi="Century Gothic" w:cs="Arial"/>
                <w:sz w:val="16"/>
                <w:szCs w:val="16"/>
                <w:lang w:val="es-GT"/>
              </w:rPr>
              <w:t xml:space="preserve"> en la realización de sus funciones, tanto en procesos administrativos como en la emisión de documentos directamente relacionados con la Dirección de </w:t>
            </w:r>
            <w:r>
              <w:rPr>
                <w:rFonts w:ascii="Century Gothic" w:hAnsi="Century Gothic" w:cs="Arial"/>
                <w:sz w:val="16"/>
                <w:szCs w:val="16"/>
                <w:lang w:val="es-GT"/>
              </w:rPr>
              <w:t>Desarrollo</w:t>
            </w:r>
            <w:r w:rsidRPr="00B621A8">
              <w:rPr>
                <w:rFonts w:ascii="Century Gothic" w:hAnsi="Century Gothic" w:cs="Arial"/>
                <w:sz w:val="16"/>
                <w:szCs w:val="16"/>
                <w:lang w:val="es-GT"/>
              </w:rPr>
              <w:t xml:space="preserve"> de la Dirección General de Evaluación e Investigación Educativa (DIGEDUCA).</w:t>
            </w:r>
          </w:p>
        </w:tc>
      </w:tr>
      <w:tr w:rsidR="00800F13" w:rsidRPr="009C0A09" w14:paraId="19EFF944"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D427785"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lang w:bidi="ar"/>
              </w:rPr>
            </w:pPr>
            <w:r w:rsidRPr="005748AE">
              <w:rPr>
                <w:rFonts w:ascii="Century Gothic" w:eastAsia="SimSun" w:hAnsi="Century Gothic" w:cs="Arial"/>
                <w:b/>
                <w:sz w:val="18"/>
                <w:szCs w:val="18"/>
                <w:lang w:bidi="ar"/>
              </w:rPr>
              <w:t>TAREAS PERMANENTES</w:t>
            </w:r>
          </w:p>
        </w:tc>
      </w:tr>
      <w:tr w:rsidR="00800F13" w:rsidRPr="009C0A09" w14:paraId="5E08089B"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63A7847"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agenda de trabajo para ordenar y determinar prioridades según criterios establecidos por el jefe inmediato.</w:t>
            </w:r>
          </w:p>
          <w:p w14:paraId="2C24F5B7"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y coordinar la logística necesaria para el desarrollo eficiente de programas, talleres, reuniones, conferencias y cualquier otro evento indicado por el jefe inmediato de acuerdo con el nivel de complejidad de las actividades planificadas.</w:t>
            </w:r>
          </w:p>
          <w:p w14:paraId="20F3309E"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trolar el flujo de materiales e insumos, así como solicitarlos al almacén de acuerdo a las necesidades del área bajo su responsabilidad para prevenir el desabastecimiento de estos.</w:t>
            </w:r>
          </w:p>
          <w:p w14:paraId="2C9CEDA6"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dactar y enviar documentos técnicos o administrativos para seguimiento o solicitud de requerimientos internos y externos derivados de los procesos que se realizan en la Dirección de Desarrollo. </w:t>
            </w:r>
          </w:p>
          <w:p w14:paraId="1B55C163"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cibir, distribuir y archivar toda la documentación interna y externa de la Dirección de Desarrollo para su adecuado registro, resguardo y control. </w:t>
            </w:r>
          </w:p>
          <w:p w14:paraId="43E8C2C3"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tender y dar soluciones a clientes internos y externos de forma presencial, vía telefónica o a través de medios digitales, con el propósito de brindar orientación administrativa y apoyar la gestión de las diferentes actividades que se realizan en la Dirección de Desarrollo. </w:t>
            </w:r>
          </w:p>
          <w:p w14:paraId="53849DD6"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correcto trámite de los asuntos administrativos necesarios para la ejecución de los procesos de la Dirección de Desarrollo.</w:t>
            </w:r>
          </w:p>
          <w:p w14:paraId="21A80345" w14:textId="77777777" w:rsidR="00800F13"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formar expedientes de la Dirección de Desarrollo, para dar continuidad al trámite correspondiente, c</w:t>
            </w:r>
            <w:r>
              <w:rPr>
                <w:rFonts w:ascii="Century Gothic" w:hAnsi="Century Gothic"/>
                <w:sz w:val="16"/>
                <w:szCs w:val="16"/>
              </w:rPr>
              <w:t>umpliendo con lo establecido en</w:t>
            </w:r>
            <w:r w:rsidRPr="009C0A09">
              <w:rPr>
                <w:rFonts w:ascii="Century Gothic" w:hAnsi="Century Gothic"/>
                <w:sz w:val="16"/>
                <w:szCs w:val="16"/>
              </w:rPr>
              <w:t xml:space="preserve"> la normativa legal vigente.  </w:t>
            </w:r>
          </w:p>
          <w:p w14:paraId="45923074" w14:textId="77777777" w:rsidR="00800F13" w:rsidRPr="002A6A9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2A6A99">
              <w:rPr>
                <w:rFonts w:ascii="Century Gothic" w:hAnsi="Century Gothic"/>
                <w:sz w:val="16"/>
                <w:szCs w:val="16"/>
              </w:rPr>
              <w:t>Ejecutar las acciones correspondientes a la consecución del Plan Operativo Anual (POA) para el desarrollo de los procesos de evaluación e investigación educativa.</w:t>
            </w:r>
          </w:p>
          <w:p w14:paraId="1459A96F" w14:textId="77777777" w:rsidR="00800F13" w:rsidRPr="00943942"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43942">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4EC5D240"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  </w:t>
            </w:r>
          </w:p>
          <w:p w14:paraId="161FD3AB"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00F13" w:rsidRPr="009C0A09" w14:paraId="10B19D8F"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53F1911" w14:textId="77777777" w:rsidR="00800F13" w:rsidRPr="009C0A09" w:rsidRDefault="00800F13" w:rsidP="00035ABF">
            <w:pPr>
              <w:pStyle w:val="Prrafodelista"/>
              <w:numPr>
                <w:ilvl w:val="0"/>
                <w:numId w:val="110"/>
              </w:numPr>
              <w:jc w:val="both"/>
              <w:textAlignment w:val="center"/>
              <w:rPr>
                <w:rFonts w:ascii="Century Gothic" w:eastAsia="SimSun" w:hAnsi="Century Gothic" w:cs="Arial"/>
                <w:b/>
                <w:sz w:val="18"/>
                <w:szCs w:val="18"/>
                <w:lang w:bidi="ar"/>
              </w:rPr>
            </w:pPr>
            <w:r w:rsidRPr="005748AE">
              <w:rPr>
                <w:rFonts w:ascii="Century Gothic" w:eastAsia="SimSun" w:hAnsi="Century Gothic" w:cs="Arial"/>
                <w:b/>
                <w:sz w:val="18"/>
                <w:szCs w:val="18"/>
                <w:lang w:bidi="ar"/>
              </w:rPr>
              <w:t>TAREAS PERIÓDICAS</w:t>
            </w:r>
          </w:p>
        </w:tc>
      </w:tr>
      <w:tr w:rsidR="00800F13" w:rsidRPr="009C0A09" w14:paraId="28E04394"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8F63E82" w14:textId="77777777" w:rsidR="00800F13" w:rsidRPr="002A6A99" w:rsidRDefault="00800F13" w:rsidP="00155D40">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2A6A99">
              <w:rPr>
                <w:rFonts w:ascii="Century Gothic" w:hAnsi="Century Gothic"/>
                <w:sz w:val="16"/>
                <w:szCs w:val="16"/>
              </w:rPr>
              <w:t>Ejecutar las acciones correspondientes a la consecución del Plan Anual de Compras (PAC), para la adquisición de insumos o servicios para el desarrollo de los procesos de evaluación e investigación educativa.</w:t>
            </w:r>
          </w:p>
          <w:p w14:paraId="60D5A8D1" w14:textId="77777777" w:rsidR="00155D40" w:rsidRPr="00801E4A" w:rsidRDefault="00155D40" w:rsidP="00155D40">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801E4A">
              <w:rPr>
                <w:rFonts w:ascii="Century Gothic" w:hAnsi="Century Gothic"/>
                <w:sz w:val="16"/>
                <w:szCs w:val="16"/>
              </w:rPr>
              <w:t xml:space="preserve">Identificar oportunidades de mejora en los procesos administrativos y comunicarlas de manera efectiva tanto a su jefe inmediato como a la Dirección de Soporte Técnico y de Campo, con el objetivo de optimizar dichos procesos. </w:t>
            </w:r>
          </w:p>
          <w:p w14:paraId="56783027" w14:textId="77777777" w:rsidR="00800F13" w:rsidRPr="009C0A09" w:rsidRDefault="00800F13" w:rsidP="00155D40">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5BDC2E12" w14:textId="77777777" w:rsidR="00800F13" w:rsidRPr="009C0A09" w:rsidRDefault="00800F13" w:rsidP="00155D40">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00F13" w:rsidRPr="009C0A09" w14:paraId="4EAFE649"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E8D52D7"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TAREAS EVENTUALES</w:t>
            </w:r>
          </w:p>
        </w:tc>
      </w:tr>
      <w:tr w:rsidR="00800F13" w:rsidRPr="009C0A09" w14:paraId="2B0AD34F"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4D2252BD"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38CCFCCB" w14:textId="77777777" w:rsidR="00800F13" w:rsidRPr="009C0A09" w:rsidRDefault="00800F13" w:rsidP="00035ABF">
            <w:pPr>
              <w:pStyle w:val="Encabezado"/>
              <w:widowControl w:val="0"/>
              <w:numPr>
                <w:ilvl w:val="0"/>
                <w:numId w:val="11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00F13" w:rsidRPr="009C0A09" w14:paraId="534C5D22"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9595630" w14:textId="77777777" w:rsidR="00800F13" w:rsidRPr="009C0A09" w:rsidRDefault="00800F13" w:rsidP="00035ABF">
            <w:pPr>
              <w:pStyle w:val="Prrafodelista"/>
              <w:numPr>
                <w:ilvl w:val="0"/>
                <w:numId w:val="110"/>
              </w:numPr>
              <w:jc w:val="both"/>
              <w:textAlignment w:val="center"/>
              <w:rPr>
                <w:rFonts w:ascii="Century Gothic" w:eastAsia="SimSun" w:hAnsi="Century Gothic" w:cs="Arial"/>
                <w:sz w:val="18"/>
                <w:szCs w:val="18"/>
                <w:lang w:bidi="ar"/>
              </w:rPr>
            </w:pPr>
            <w:r w:rsidRPr="005748AE">
              <w:rPr>
                <w:rFonts w:ascii="Century Gothic" w:eastAsia="SimSun" w:hAnsi="Century Gothic" w:cs="Arial"/>
                <w:bCs w:val="0"/>
                <w:sz w:val="18"/>
                <w:szCs w:val="18"/>
                <w:lang w:bidi="ar"/>
              </w:rPr>
              <w:t>UBICACIÓN DEL PUESTO</w:t>
            </w:r>
          </w:p>
        </w:tc>
      </w:tr>
      <w:tr w:rsidR="00800F13" w:rsidRPr="009C0A09" w14:paraId="44B01DA5" w14:textId="77777777" w:rsidTr="002A4EA8">
        <w:trPr>
          <w:cnfStyle w:val="000000100000" w:firstRow="0" w:lastRow="0" w:firstColumn="0" w:lastColumn="0" w:oddVBand="0" w:evenVBand="0" w:oddHBand="1" w:evenHBand="0" w:firstRowFirstColumn="0" w:firstRowLastColumn="0" w:lastRowFirstColumn="0" w:lastRowLastColumn="0"/>
          <w:trHeight w:val="26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9DB832"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00F13" w:rsidRPr="009C0A09" w14:paraId="23F6A37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6E27B9"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SUPERVISIÓN</w:t>
            </w:r>
          </w:p>
        </w:tc>
      </w:tr>
      <w:tr w:rsidR="00800F13" w:rsidRPr="009C0A09" w14:paraId="582DC91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E931F1"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00F13" w:rsidRPr="009C0A09" w14:paraId="79B1A27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8919DA"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RESPONSABILIDAD</w:t>
            </w:r>
          </w:p>
        </w:tc>
      </w:tr>
      <w:tr w:rsidR="00800F13" w:rsidRPr="009C0A09" w14:paraId="4D198C8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EB3EE54" w14:textId="77777777" w:rsidR="00800F13" w:rsidRPr="009C0A09" w:rsidRDefault="00800F13"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lastRenderedPageBreak/>
              <w:t>Responde por el incumplimiento de las tareas asignadas al puesto y las funciones del área a la que pertenece, establecidas en la documentación legal vigente que le concierne.</w:t>
            </w:r>
          </w:p>
          <w:p w14:paraId="47CAE0A9" w14:textId="77777777" w:rsidR="00800F13" w:rsidRPr="009C0A09" w:rsidRDefault="00800F13"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00F13" w:rsidRPr="009C0A09" w14:paraId="677403F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83229A1"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RELACIONES LABORALES</w:t>
            </w:r>
          </w:p>
        </w:tc>
      </w:tr>
      <w:tr w:rsidR="00800F13" w:rsidRPr="009C0A09" w14:paraId="30EB6B6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8C90BF2"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3DC2E5D"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 la Dirección de Desarrollo y de la Dirección de Soporte Técnico y de Campo como rutina de trabajo, eventualmente con personal de otras direcciones del Ministerio de Educación</w:t>
            </w:r>
            <w:r>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00F13" w:rsidRPr="009C0A09" w14:paraId="7CDF22F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283D1B7"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26113306"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 la Dirección de Desarrollo.</w:t>
            </w:r>
          </w:p>
        </w:tc>
      </w:tr>
      <w:tr w:rsidR="00800F13" w:rsidRPr="009C0A09" w14:paraId="1C000B7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74DBAB2" w14:textId="77777777" w:rsidR="00800F13" w:rsidRPr="009C0A09" w:rsidRDefault="00800F13" w:rsidP="00035ABF">
            <w:pPr>
              <w:pStyle w:val="Prrafodelista"/>
              <w:numPr>
                <w:ilvl w:val="0"/>
                <w:numId w:val="11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00F13" w:rsidRPr="009C0A09" w14:paraId="3D620E2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8C4B50A"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00F13" w:rsidRPr="009C0A09" w14:paraId="6D91D4C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75C6FAD6"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JORNADA DE TRABAJO</w:t>
            </w:r>
          </w:p>
        </w:tc>
      </w:tr>
      <w:tr w:rsidR="00800F13" w:rsidRPr="009C0A09" w14:paraId="5AAB81E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E9DE6CA" w14:textId="4B86385F" w:rsidR="00800F13" w:rsidRPr="009C0A09" w:rsidRDefault="005E36E4"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p>
        </w:tc>
      </w:tr>
      <w:tr w:rsidR="00800F13" w:rsidRPr="009C0A09" w14:paraId="250E8ED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A3C022"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RIESGOS EN EL TRABAJO</w:t>
            </w:r>
          </w:p>
        </w:tc>
      </w:tr>
      <w:tr w:rsidR="00800F13" w:rsidRPr="009C0A09" w14:paraId="5DA8717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A8A1084" w14:textId="77777777" w:rsidR="00800F13" w:rsidRPr="009C0A09" w:rsidRDefault="00800F13" w:rsidP="002A4EA8">
            <w:pPr>
              <w:jc w:val="both"/>
              <w:textAlignment w:val="center"/>
              <w:rPr>
                <w:rFonts w:ascii="Century Gothic" w:hAnsi="Century Gothic" w:cs="Arial"/>
                <w:i w:val="0"/>
                <w:sz w:val="16"/>
                <w:szCs w:val="16"/>
              </w:rPr>
            </w:pPr>
            <w:r w:rsidRPr="009C0A09">
              <w:rPr>
                <w:rFonts w:ascii="Century Gothic" w:hAnsi="Century Gothic" w:cs="Arial"/>
                <w:i w:val="0"/>
                <w:sz w:val="16"/>
                <w:szCs w:val="16"/>
              </w:rPr>
              <w:t xml:space="preserve">Se derivan del incumplimiento de sus funciones en los procesos de apoyo y asistencia al jefe inmediato. </w:t>
            </w:r>
          </w:p>
        </w:tc>
      </w:tr>
      <w:tr w:rsidR="00800F13" w:rsidRPr="009C0A09" w14:paraId="285257B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2155B0A"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CONSECUENCIAS EN EL TRABAJO</w:t>
            </w:r>
          </w:p>
        </w:tc>
      </w:tr>
      <w:tr w:rsidR="00800F13" w:rsidRPr="009C0A09" w14:paraId="2754415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FAD898"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a su cargo.  </w:t>
            </w:r>
          </w:p>
        </w:tc>
      </w:tr>
      <w:tr w:rsidR="00800F13" w:rsidRPr="009C0A09" w14:paraId="0A8AB5B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65CA09E"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ESFUERZO EN EL TRABAJO</w:t>
            </w:r>
          </w:p>
        </w:tc>
      </w:tr>
      <w:tr w:rsidR="00800F13" w:rsidRPr="009C0A09" w14:paraId="0D599EEE"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66967E0"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14C2B9AB"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00F13" w:rsidRPr="009C0A09" w14:paraId="2494CB04" w14:textId="77777777" w:rsidTr="002A4EA8">
        <w:trPr>
          <w:cnfStyle w:val="000000100000" w:firstRow="0" w:lastRow="0" w:firstColumn="0" w:lastColumn="0" w:oddVBand="0" w:evenVBand="0" w:oddHBand="1" w:evenHBand="0" w:firstRowFirstColumn="0" w:firstRowLastColumn="0" w:lastRowFirstColumn="0" w:lastRowLastColumn="0"/>
          <w:trHeight w:val="42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232C0B7"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3018056C"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644B7E">
              <w:rPr>
                <w:rFonts w:ascii="Century Gothic" w:hAnsi="Century Gothic"/>
                <w:i/>
                <w:sz w:val="16"/>
                <w:szCs w:val="16"/>
              </w:rPr>
              <w:t>El puesto requiere un 5% de esfuerzo físico ya que la mayor parte de las tareas se realizan sin requerir de una actividad física significativa.</w:t>
            </w:r>
          </w:p>
        </w:tc>
      </w:tr>
      <w:tr w:rsidR="00800F13" w:rsidRPr="009C0A09" w14:paraId="7197A8C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B3D1691" w14:textId="77777777" w:rsidR="00800F13" w:rsidRPr="009C0A09" w:rsidRDefault="00800F13" w:rsidP="002A4EA8">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00F13" w:rsidRPr="009C0A09" w14:paraId="412EE41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2325D37" w14:textId="77777777" w:rsidR="00800F13" w:rsidRPr="009C0A09" w:rsidRDefault="00800F13" w:rsidP="00035ABF">
            <w:pPr>
              <w:pStyle w:val="Prrafodelista"/>
              <w:numPr>
                <w:ilvl w:val="0"/>
                <w:numId w:val="11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00F13" w:rsidRPr="009C0A09" w14:paraId="71EF789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EF22445"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A664EF2"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haber aprobado los cursos equivalentes al séptimo semestre de una carrera universitaria afín al puesto, y seis meses de experiencia como Asistente Profesional III o Jefe Técnico Profesional III en la especialidad que el puesto requiera. </w:t>
            </w:r>
          </w:p>
        </w:tc>
      </w:tr>
      <w:tr w:rsidR="00800F13" w:rsidRPr="009C0A09" w14:paraId="6CBF836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AF35C62"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52BCF61"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haber aprobado los cursos equivalentes al séptimo semestre de una carrera universitaria afín al puesto, y un año de experiencia en tareas relacionadas con la especialidad del mismo.</w:t>
            </w:r>
          </w:p>
        </w:tc>
      </w:tr>
      <w:tr w:rsidR="00800F13" w:rsidRPr="009C0A09" w14:paraId="447D27E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A218F25"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CARRERA A FIN</w:t>
            </w:r>
          </w:p>
        </w:tc>
      </w:tr>
      <w:tr w:rsidR="00800F13" w:rsidRPr="009C0A09" w14:paraId="2674D00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06FA760" w14:textId="77777777" w:rsidR="00800F13" w:rsidRPr="009C0A09" w:rsidRDefault="00800F13" w:rsidP="00BA73D6">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w:t>
            </w:r>
            <w:r>
              <w:rPr>
                <w:rFonts w:ascii="Century Gothic" w:hAnsi="Century Gothic" w:cs="Arial"/>
                <w:sz w:val="16"/>
                <w:szCs w:val="16"/>
              </w:rPr>
              <w:t xml:space="preserve"> en cualquier especialidad</w:t>
            </w:r>
          </w:p>
        </w:tc>
      </w:tr>
      <w:tr w:rsidR="00800F13" w:rsidRPr="009C0A09" w14:paraId="2C4EE11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A5DD204"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5748AE">
              <w:rPr>
                <w:rFonts w:ascii="Century Gothic" w:eastAsia="SimSun" w:hAnsi="Century Gothic" w:cs="Arial"/>
                <w:b/>
                <w:sz w:val="18"/>
                <w:szCs w:val="18"/>
                <w:lang w:bidi="ar"/>
              </w:rPr>
              <w:t>CONOCIMIENTOS ESPECÍFICOS</w:t>
            </w:r>
          </w:p>
        </w:tc>
      </w:tr>
      <w:tr w:rsidR="00800F13" w:rsidRPr="009C0A09" w14:paraId="52D6158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1EBA19" w14:textId="77777777" w:rsidR="00800F13" w:rsidRPr="009C0A09" w:rsidRDefault="00800F13"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5AD6437F" w14:textId="77777777" w:rsidR="00800F13" w:rsidRPr="009C0A09" w:rsidRDefault="00800F13"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Sistema de Adquisiciones </w:t>
            </w:r>
          </w:p>
          <w:p w14:paraId="68E846FC" w14:textId="77777777" w:rsidR="00800F13" w:rsidRPr="009C0A09" w:rsidRDefault="00800F13"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w:t>
            </w:r>
            <w:r>
              <w:rPr>
                <w:rFonts w:ascii="Century Gothic" w:hAnsi="Century Gothic" w:cs="Arial"/>
                <w:sz w:val="16"/>
                <w:szCs w:val="16"/>
              </w:rPr>
              <w:t>ma Informático de Gestión (SIGES</w:t>
            </w:r>
            <w:r w:rsidRPr="009C0A09">
              <w:rPr>
                <w:rFonts w:ascii="Century Gothic" w:hAnsi="Century Gothic" w:cs="Arial"/>
                <w:sz w:val="16"/>
                <w:szCs w:val="16"/>
              </w:rPr>
              <w:t>)</w:t>
            </w:r>
          </w:p>
          <w:p w14:paraId="31F8284F" w14:textId="77777777" w:rsidR="00800F13" w:rsidRPr="009C0A09" w:rsidRDefault="00800F13"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182F34B8" w14:textId="77777777" w:rsidR="00800F13" w:rsidRPr="009C0A09" w:rsidRDefault="00800F13"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rno de Administración de Documentos (WebSIAD)</w:t>
            </w:r>
          </w:p>
          <w:p w14:paraId="66063E66" w14:textId="77777777" w:rsidR="00800F13" w:rsidRPr="009C0A09" w:rsidRDefault="00800F13"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Logística</w:t>
            </w:r>
          </w:p>
          <w:p w14:paraId="1894BACE" w14:textId="77777777" w:rsidR="00800F13" w:rsidRPr="009C0A09" w:rsidRDefault="00800F13"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tención al cliente</w:t>
            </w:r>
          </w:p>
          <w:p w14:paraId="1CCF2BF5" w14:textId="77777777" w:rsidR="00800F13" w:rsidRPr="009C0A09" w:rsidRDefault="00800F13"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spectos administrativos y trámites de la administración pública</w:t>
            </w:r>
          </w:p>
        </w:tc>
      </w:tr>
      <w:tr w:rsidR="00800F13" w:rsidRPr="009C0A09" w14:paraId="38EF65D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A055088" w14:textId="77777777" w:rsidR="00800F13" w:rsidRPr="009C0A09"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00F13" w:rsidRPr="009C0A09" w14:paraId="53801A7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22F3CC" w14:textId="77777777" w:rsidR="00800F13" w:rsidRPr="009C0A09" w:rsidRDefault="00800F13"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7EEFBB43" w14:textId="77777777" w:rsidR="00800F13" w:rsidRPr="009C0A09" w:rsidRDefault="00800F13"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DEFF798" w14:textId="77777777" w:rsidR="00800F13" w:rsidRPr="009C0A09" w:rsidRDefault="00800F13"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09FA5E9C" w14:textId="77777777" w:rsidR="00800F13" w:rsidRPr="009C0A09" w:rsidRDefault="00800F13"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650C38B9" w14:textId="77777777" w:rsidR="00800F13" w:rsidRPr="009C0A09" w:rsidRDefault="00800F13"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20E8F7F0" w14:textId="77777777" w:rsidR="00800F13" w:rsidRPr="009C0A09" w:rsidRDefault="00800F13"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Gestión del tiempo y planificación </w:t>
            </w:r>
          </w:p>
          <w:p w14:paraId="247C66CA" w14:textId="77777777" w:rsidR="00800F13" w:rsidRPr="009C0A09" w:rsidRDefault="00800F13" w:rsidP="00BA73D6">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00F13" w:rsidRPr="009C0A09" w14:paraId="309EBAF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48515B5" w14:textId="77777777" w:rsidR="00800F13" w:rsidRPr="005748AE" w:rsidRDefault="00800F13" w:rsidP="00035ABF">
            <w:pPr>
              <w:pStyle w:val="Prrafodelista"/>
              <w:numPr>
                <w:ilvl w:val="0"/>
                <w:numId w:val="110"/>
              </w:numPr>
              <w:jc w:val="both"/>
              <w:textAlignment w:val="center"/>
              <w:rPr>
                <w:rFonts w:ascii="Century Gothic" w:hAnsi="Century Gothic" w:cs="Arial"/>
                <w:b/>
                <w:sz w:val="18"/>
                <w:szCs w:val="18"/>
              </w:rPr>
            </w:pPr>
            <w:r w:rsidRPr="005748AE">
              <w:rPr>
                <w:rFonts w:ascii="Century Gothic" w:eastAsia="SimSun" w:hAnsi="Century Gothic" w:cs="Arial"/>
                <w:b/>
                <w:sz w:val="18"/>
                <w:szCs w:val="18"/>
                <w:lang w:bidi="ar"/>
              </w:rPr>
              <w:t>ACTITUDINALES</w:t>
            </w:r>
          </w:p>
        </w:tc>
      </w:tr>
      <w:tr w:rsidR="00800F13" w:rsidRPr="009C0A09" w14:paraId="3705F2E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4775319" w14:textId="77777777" w:rsidR="00800F13" w:rsidRPr="009C0A09" w:rsidRDefault="00800F13" w:rsidP="00BA73D6">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Empatía</w:t>
            </w:r>
          </w:p>
          <w:p w14:paraId="00BBB6DC" w14:textId="77777777" w:rsidR="00800F13" w:rsidRPr="009C0A09" w:rsidRDefault="00800F13" w:rsidP="00BA73D6">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nfidencialidad </w:t>
            </w:r>
          </w:p>
          <w:p w14:paraId="3C62C20E" w14:textId="77777777" w:rsidR="00800F13" w:rsidRPr="009C0A09" w:rsidRDefault="00800F13" w:rsidP="00BA73D6">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Proactividad </w:t>
            </w:r>
          </w:p>
          <w:p w14:paraId="33BB6C67" w14:textId="77777777" w:rsidR="00800F13" w:rsidRPr="009C0A09" w:rsidRDefault="00800F13" w:rsidP="00BA73D6">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laboración </w:t>
            </w:r>
          </w:p>
          <w:p w14:paraId="383A7E24" w14:textId="77777777" w:rsidR="00800F13" w:rsidRPr="009C0A09" w:rsidRDefault="00800F13" w:rsidP="00BA73D6">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Orientación al servicio </w:t>
            </w:r>
          </w:p>
        </w:tc>
      </w:tr>
      <w:tr w:rsidR="00800F13" w:rsidRPr="009C0A09" w14:paraId="5B81A2A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A459C14" w14:textId="77777777" w:rsidR="00800F13" w:rsidRPr="009C0A09" w:rsidRDefault="00800F13" w:rsidP="00035ABF">
            <w:pPr>
              <w:pStyle w:val="Prrafodelista"/>
              <w:numPr>
                <w:ilvl w:val="0"/>
                <w:numId w:val="11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00F13" w:rsidRPr="009C0A09" w14:paraId="5C51D6D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48BB9B" w14:textId="77777777" w:rsidR="00800F13" w:rsidRPr="009C0A09" w:rsidRDefault="00800F13" w:rsidP="00BA73D6">
            <w:pPr>
              <w:pStyle w:val="Encabezado"/>
              <w:widowControl w:val="0"/>
              <w:numPr>
                <w:ilvl w:val="0"/>
                <w:numId w:val="27"/>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básico del idioma inglés (hablado, escrito y leído).</w:t>
            </w:r>
          </w:p>
        </w:tc>
      </w:tr>
    </w:tbl>
    <w:p w14:paraId="7961D381" w14:textId="77777777" w:rsidR="00800F13" w:rsidRPr="009C0A09" w:rsidRDefault="00800F13" w:rsidP="00800F13"/>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00F13" w:rsidRPr="009C0A09" w14:paraId="3558517B"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8FBF7A5" w14:textId="77777777" w:rsidR="00800F13" w:rsidRPr="009C0A09" w:rsidRDefault="00800F13" w:rsidP="002A4EA8">
            <w:pPr>
              <w:jc w:val="center"/>
              <w:textAlignment w:val="center"/>
              <w:rPr>
                <w:rFonts w:ascii="Century Gothic" w:hAnsi="Century Gothic" w:cs="Arial"/>
                <w:sz w:val="18"/>
                <w:szCs w:val="18"/>
              </w:rPr>
            </w:pPr>
            <w:r w:rsidRPr="009C0A09">
              <w:rPr>
                <w:rFonts w:ascii="Century Gothic" w:eastAsia="SimSun" w:hAnsi="Century Gothic" w:cs="Arial"/>
                <w:sz w:val="18"/>
                <w:szCs w:val="18"/>
                <w:lang w:bidi="ar"/>
              </w:rPr>
              <w:t>JEFE DEL DEPARTAMENTO DE INSTRUMENTOS DE EVALUACIÓN</w:t>
            </w:r>
          </w:p>
        </w:tc>
      </w:tr>
      <w:tr w:rsidR="00800F13" w:rsidRPr="009C0A09" w14:paraId="1B72F3F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83A9BAD" w14:textId="77777777" w:rsidR="00800F13" w:rsidRPr="009C0A09" w:rsidRDefault="00800F13" w:rsidP="00BA73D6">
            <w:pPr>
              <w:pStyle w:val="Prrafodelista"/>
              <w:numPr>
                <w:ilvl w:val="0"/>
                <w:numId w:val="3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00F13" w:rsidRPr="009C0A09" w14:paraId="1C492CC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4064CCF" w14:textId="77777777" w:rsidR="00800F13" w:rsidRPr="009C0A09" w:rsidRDefault="00800F13"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V</w:t>
            </w:r>
          </w:p>
        </w:tc>
        <w:tc>
          <w:tcPr>
            <w:tcW w:w="2452" w:type="pct"/>
            <w:tcBorders>
              <w:top w:val="single" w:sz="4" w:space="0" w:color="00B0F0"/>
            </w:tcBorders>
            <w:shd w:val="clear" w:color="auto" w:fill="auto"/>
          </w:tcPr>
          <w:p w14:paraId="20BD6144"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40</w:t>
            </w:r>
          </w:p>
        </w:tc>
      </w:tr>
      <w:tr w:rsidR="00800F13" w:rsidRPr="009C0A09" w14:paraId="05A560E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E483F56" w14:textId="77777777" w:rsidR="00800F13" w:rsidRPr="009C0A09" w:rsidRDefault="00800F13"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74B2AD0A"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00F13" w:rsidRPr="009C0A09" w14:paraId="32A9679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4844D86" w14:textId="77777777" w:rsidR="00800F13" w:rsidRPr="009C0A09" w:rsidRDefault="00800F13"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Título funcional: Jefe del Departamento de Instrumentos de Evaluación</w:t>
            </w:r>
          </w:p>
        </w:tc>
        <w:tc>
          <w:tcPr>
            <w:tcW w:w="2452" w:type="pct"/>
            <w:shd w:val="clear" w:color="auto" w:fill="auto"/>
          </w:tcPr>
          <w:p w14:paraId="529ED6F5"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00F13" w:rsidRPr="009C0A09" w14:paraId="757BE8B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7F71B77" w14:textId="77777777" w:rsidR="00800F13" w:rsidRPr="009C0A09" w:rsidRDefault="00800F13"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w:t>
            </w:r>
            <w:r w:rsidRPr="002A6A99">
              <w:rPr>
                <w:rFonts w:ascii="Century Gothic" w:hAnsi="Century Gothic" w:cs="Arial"/>
                <w:sz w:val="16"/>
                <w:szCs w:val="16"/>
              </w:rPr>
              <w:t>: Subdirector de Desarrollo</w:t>
            </w:r>
          </w:p>
        </w:tc>
        <w:tc>
          <w:tcPr>
            <w:tcW w:w="2452" w:type="pct"/>
          </w:tcPr>
          <w:p w14:paraId="4DE56C63"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personal del Departamento de Instrumentos de Evaluación: Asesor Profesional Especializado III, Asesor Profesional Especializado II, Profesional III y Asistente Profesional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00F13" w:rsidRPr="009C0A09" w14:paraId="5CA2D22C"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D9C34D0" w14:textId="77777777" w:rsidR="00800F13" w:rsidRPr="009C0A09" w:rsidRDefault="00800F13" w:rsidP="00BA73D6">
            <w:pPr>
              <w:pStyle w:val="Prrafodelista"/>
              <w:numPr>
                <w:ilvl w:val="0"/>
                <w:numId w:val="31"/>
              </w:numPr>
              <w:jc w:val="both"/>
              <w:textAlignment w:val="center"/>
              <w:rPr>
                <w:rFonts w:ascii="Century Gothic" w:hAnsi="Century Gothic" w:cs="Arial"/>
                <w:sz w:val="18"/>
                <w:szCs w:val="18"/>
              </w:rPr>
            </w:pPr>
            <w:r w:rsidRPr="0040169D">
              <w:rPr>
                <w:rFonts w:ascii="Century Gothic" w:eastAsia="SimSun" w:hAnsi="Century Gothic" w:cs="Arial"/>
                <w:bCs w:val="0"/>
                <w:sz w:val="18"/>
                <w:szCs w:val="18"/>
                <w:lang w:bidi="ar"/>
              </w:rPr>
              <w:t>NATURALEZA DEL PUESTO</w:t>
            </w:r>
          </w:p>
        </w:tc>
      </w:tr>
      <w:tr w:rsidR="00800F13" w:rsidRPr="009C0A09" w14:paraId="75A39FA3"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D65CE2E"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Trabajo profesional que consiste en asesorar a su jefe inmediato y dirigir, coordinar y supervisar a otros asesores profesionales de niveles inferiores en el desarrollo de diseños de evaluación del aprendizaje de la población estudiantil y competencias docentes, en modalidad presencial o virtual;  conforme al plan estratégico de la</w:t>
            </w:r>
            <w:r>
              <w:rPr>
                <w:rFonts w:ascii="Century Gothic" w:hAnsi="Century Gothic" w:cs="Arial"/>
                <w:sz w:val="16"/>
                <w:szCs w:val="16"/>
              </w:rPr>
              <w:t xml:space="preserve"> Dirección General de Evaluación e Investigación Educativa</w:t>
            </w:r>
            <w:r w:rsidRPr="009C0A09">
              <w:rPr>
                <w:rFonts w:ascii="Century Gothic" w:hAnsi="Century Gothic" w:cs="Arial"/>
                <w:sz w:val="16"/>
                <w:szCs w:val="16"/>
              </w:rPr>
              <w:t xml:space="preserve"> </w:t>
            </w:r>
            <w:r>
              <w:rPr>
                <w:rFonts w:ascii="Century Gothic" w:hAnsi="Century Gothic" w:cs="Arial"/>
                <w:sz w:val="16"/>
                <w:szCs w:val="16"/>
              </w:rPr>
              <w:t>(</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00F13" w:rsidRPr="009C0A09" w14:paraId="4EDB6058"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13023D5" w14:textId="77777777" w:rsidR="00800F13" w:rsidRPr="009C0A09" w:rsidRDefault="00800F13" w:rsidP="00BA73D6">
            <w:pPr>
              <w:pStyle w:val="Prrafodelista"/>
              <w:numPr>
                <w:ilvl w:val="0"/>
                <w:numId w:val="31"/>
              </w:numPr>
              <w:jc w:val="both"/>
              <w:textAlignment w:val="center"/>
              <w:rPr>
                <w:rFonts w:ascii="Century Gothic" w:hAnsi="Century Gothic" w:cs="Arial"/>
                <w:b/>
                <w:sz w:val="18"/>
                <w:szCs w:val="18"/>
                <w:lang w:bidi="ar"/>
              </w:rPr>
            </w:pPr>
            <w:r w:rsidRPr="0040169D">
              <w:rPr>
                <w:rFonts w:ascii="Century Gothic" w:eastAsia="SimSun" w:hAnsi="Century Gothic" w:cs="Arial"/>
                <w:b/>
                <w:sz w:val="18"/>
                <w:szCs w:val="18"/>
                <w:lang w:bidi="ar"/>
              </w:rPr>
              <w:t>TAREAS PERMANENTES</w:t>
            </w:r>
          </w:p>
        </w:tc>
      </w:tr>
      <w:tr w:rsidR="00800F13" w:rsidRPr="009C0A09" w14:paraId="64F3D805"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10BF220"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lanificar</w:t>
            </w:r>
            <w:r>
              <w:rPr>
                <w:rFonts w:ascii="Century Gothic" w:hAnsi="Century Gothic"/>
                <w:sz w:val="16"/>
                <w:szCs w:val="16"/>
              </w:rPr>
              <w:t xml:space="preserve"> y dirigir el desarrollo de </w:t>
            </w:r>
            <w:r w:rsidRPr="009C0A09">
              <w:rPr>
                <w:rFonts w:ascii="Century Gothic" w:hAnsi="Century Gothic"/>
                <w:sz w:val="16"/>
                <w:szCs w:val="16"/>
              </w:rPr>
              <w:t>diseños de evaluaciones presenciales y virtuales, para medir el aprendizaje de la población estudiantil y docente.</w:t>
            </w:r>
          </w:p>
          <w:p w14:paraId="52548D84"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construcción de instrumentos de evaluación de papel y lápiz o virtuales, válidos y confiables según estándares técnicos para medir el desempeño de los actores educativos.</w:t>
            </w:r>
          </w:p>
          <w:p w14:paraId="10C5DD45"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ganizar y supervisar la elaboración de ítems para la construcción </w:t>
            </w:r>
            <w:r>
              <w:rPr>
                <w:rFonts w:ascii="Century Gothic" w:hAnsi="Century Gothic"/>
                <w:sz w:val="16"/>
                <w:szCs w:val="16"/>
              </w:rPr>
              <w:t xml:space="preserve">de instrumentos de evaluación </w:t>
            </w:r>
            <w:r w:rsidRPr="009C0A09">
              <w:rPr>
                <w:rFonts w:ascii="Century Gothic" w:hAnsi="Century Gothic"/>
                <w:sz w:val="16"/>
                <w:szCs w:val="16"/>
              </w:rPr>
              <w:t>de papel y lápiz y virtuales.</w:t>
            </w:r>
          </w:p>
          <w:p w14:paraId="11C64B27"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elaboración de material técnico para el desarrollo de evaluaciones presenciales o virtuales.</w:t>
            </w:r>
          </w:p>
          <w:p w14:paraId="7F3DDBA6"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elaboración y contextualización de los instrumentos de las evaluaciones nacionales o internacionales para garantizar la estandarización del proceso y la comparabilidad de los resultados.</w:t>
            </w:r>
          </w:p>
          <w:p w14:paraId="03207043"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y supervisar la administración de los ítems e instrumentos de evaluación de papel y lápiz o virtuales para garantizar su resguardo y confidencialidad.</w:t>
            </w:r>
          </w:p>
          <w:p w14:paraId="0E7F5EAF" w14:textId="77777777" w:rsidR="00800F13" w:rsidRPr="002A6A9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2A6A99">
              <w:rPr>
                <w:rFonts w:ascii="Century Gothic" w:hAnsi="Century Gothic"/>
                <w:sz w:val="16"/>
                <w:szCs w:val="16"/>
              </w:rPr>
              <w:t>Ejecutar las acciones correspondientes a la consecución del Plan Operativo Anual (POA) para el desarrollo de los procesos de evaluación.</w:t>
            </w:r>
          </w:p>
          <w:p w14:paraId="476016B9"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4C549C0F"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00F13" w:rsidRPr="009C0A09" w14:paraId="66DB7EA4"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9B31938" w14:textId="77777777" w:rsidR="00800F13" w:rsidRPr="009C0A09" w:rsidRDefault="00800F13" w:rsidP="00BA73D6">
            <w:pPr>
              <w:pStyle w:val="Prrafodelista"/>
              <w:numPr>
                <w:ilvl w:val="0"/>
                <w:numId w:val="31"/>
              </w:numPr>
              <w:jc w:val="both"/>
              <w:textAlignment w:val="center"/>
              <w:rPr>
                <w:rFonts w:ascii="Century Gothic" w:eastAsia="SimSun" w:hAnsi="Century Gothic" w:cs="Arial"/>
                <w:b/>
                <w:sz w:val="18"/>
                <w:szCs w:val="18"/>
                <w:lang w:bidi="ar"/>
              </w:rPr>
            </w:pPr>
            <w:r w:rsidRPr="0040169D">
              <w:rPr>
                <w:rFonts w:ascii="Century Gothic" w:eastAsia="SimSun" w:hAnsi="Century Gothic" w:cs="Arial"/>
                <w:b/>
                <w:sz w:val="18"/>
                <w:szCs w:val="18"/>
                <w:lang w:bidi="ar"/>
              </w:rPr>
              <w:t>TAREAS PERIÓDICAS</w:t>
            </w:r>
          </w:p>
        </w:tc>
      </w:tr>
      <w:tr w:rsidR="00800F13" w:rsidRPr="009C0A09" w14:paraId="50F71CCA"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D9638D1"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Construir </w:t>
            </w:r>
            <w:r w:rsidRPr="009C0A09">
              <w:rPr>
                <w:rFonts w:ascii="Century Gothic" w:hAnsi="Century Gothic"/>
                <w:sz w:val="16"/>
                <w:szCs w:val="16"/>
              </w:rPr>
              <w:t>diseño</w:t>
            </w:r>
            <w:r>
              <w:rPr>
                <w:rFonts w:ascii="Century Gothic" w:hAnsi="Century Gothic"/>
                <w:sz w:val="16"/>
                <w:szCs w:val="16"/>
              </w:rPr>
              <w:t>s</w:t>
            </w:r>
            <w:r w:rsidRPr="009C0A09">
              <w:rPr>
                <w:rFonts w:ascii="Century Gothic" w:hAnsi="Century Gothic"/>
                <w:sz w:val="16"/>
                <w:szCs w:val="16"/>
              </w:rPr>
              <w:t xml:space="preserve"> de procesos de evaluacion</w:t>
            </w:r>
            <w:r>
              <w:rPr>
                <w:rFonts w:ascii="Century Gothic" w:hAnsi="Century Gothic"/>
                <w:sz w:val="16"/>
                <w:szCs w:val="16"/>
              </w:rPr>
              <w:t>es</w:t>
            </w:r>
            <w:r w:rsidRPr="009C0A09">
              <w:rPr>
                <w:rFonts w:ascii="Century Gothic" w:hAnsi="Century Gothic"/>
                <w:sz w:val="16"/>
                <w:szCs w:val="16"/>
              </w:rPr>
              <w:t xml:space="preserve"> presenciales o virtuales, con su jefe inmediato, para definir los lineamientos específicos de medición.</w:t>
            </w:r>
          </w:p>
          <w:p w14:paraId="570E583B"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el marco teórico de los instrumentos para establecer la validez de los procesos de evaluación presenciales y virtuales.</w:t>
            </w:r>
          </w:p>
          <w:p w14:paraId="5C5BB303"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y supervisar el análisis cualitativo y cuantitativo para realimentar la construcción de instrumentos de evaluación.</w:t>
            </w:r>
          </w:p>
          <w:p w14:paraId="44EF634A"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probar la edición de ítems para mejorar su funcionamiento.</w:t>
            </w:r>
          </w:p>
          <w:p w14:paraId="2EC0E89F"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Formular parámetros de aplicación y revisar manuales para garantizar la estandarización de las evaluaciones presenciales o virtuales.</w:t>
            </w:r>
          </w:p>
          <w:p w14:paraId="39A8F454" w14:textId="77777777" w:rsidR="00800F13" w:rsidRPr="009C0A09" w:rsidRDefault="00800F13" w:rsidP="00BA73D6">
            <w:pPr>
              <w:pStyle w:val="Encabezado"/>
              <w:widowControl w:val="0"/>
              <w:numPr>
                <w:ilvl w:val="0"/>
                <w:numId w:val="2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Verificar el cumplimiento de los lineamientos técnicos para garantizar la confiabilidad de los datos recopilados a través de los diferentes instrumentos de evaluación de papel y lápiz o virtuales.</w:t>
            </w:r>
          </w:p>
          <w:p w14:paraId="21B208D1" w14:textId="77777777" w:rsidR="00800F13" w:rsidRPr="009C0A09" w:rsidRDefault="00800F13" w:rsidP="00BA73D6">
            <w:pPr>
              <w:pStyle w:val="Encabezado"/>
              <w:widowControl w:val="0"/>
              <w:numPr>
                <w:ilvl w:val="0"/>
                <w:numId w:val="2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Implementar controles de calidad y confidencialidad para asegurar el cumplimiento de todos los procesos de evaluación presencial o virtual.</w:t>
            </w:r>
          </w:p>
          <w:p w14:paraId="46090CA6" w14:textId="77777777" w:rsidR="00800F13" w:rsidRPr="009C0A09" w:rsidRDefault="00800F13" w:rsidP="00BA73D6">
            <w:pPr>
              <w:pStyle w:val="Encabezado"/>
              <w:widowControl w:val="0"/>
              <w:numPr>
                <w:ilvl w:val="0"/>
                <w:numId w:val="2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 xml:space="preserve">Coordinar proyectos de evaluación con personal dentro y fuera del </w:t>
            </w:r>
            <w:r>
              <w:rPr>
                <w:rFonts w:ascii="Century Gothic" w:hAnsi="Century Gothic"/>
                <w:sz w:val="16"/>
                <w:szCs w:val="16"/>
              </w:rPr>
              <w:t>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al servicio de la educación, para propiciar el intercambio de experiencias y formación o actualización de procedimientos técnicos.</w:t>
            </w:r>
          </w:p>
          <w:p w14:paraId="64370429" w14:textId="77777777" w:rsidR="00800F13" w:rsidRPr="009C0A09" w:rsidRDefault="00800F13" w:rsidP="00BA73D6">
            <w:pPr>
              <w:pStyle w:val="Encabezado"/>
              <w:widowControl w:val="0"/>
              <w:numPr>
                <w:ilvl w:val="0"/>
                <w:numId w:val="2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Dirigir la elaboración y revisar informes técnicos de las diferentes evaluaciones con el propósito de generar insumos que permitan divulgar el proceso de construcción de pruebas.</w:t>
            </w:r>
          </w:p>
          <w:p w14:paraId="2DA77A27" w14:textId="77777777" w:rsidR="00800F13" w:rsidRPr="009C0A09" w:rsidRDefault="00800F13" w:rsidP="00BA73D6">
            <w:pPr>
              <w:pStyle w:val="Encabezado"/>
              <w:widowControl w:val="0"/>
              <w:numPr>
                <w:ilvl w:val="0"/>
                <w:numId w:val="2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Dirigir el desarrollo de conferencias, seminarios, talleres o cursos de capacitación sobre temas relacionados a su área de competencia de acuerdo a los requerimientos del jefe inmediato.</w:t>
            </w:r>
          </w:p>
          <w:p w14:paraId="0D05FB2B" w14:textId="77777777" w:rsidR="00800F13" w:rsidRDefault="00800F13" w:rsidP="00BA73D6">
            <w:pPr>
              <w:pStyle w:val="Encabezado"/>
              <w:widowControl w:val="0"/>
              <w:numPr>
                <w:ilvl w:val="0"/>
                <w:numId w:val="2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Dirigir la sistematización de procesos de elaboración de instrumentos de evaluación con el objetivo de mejorarlos.</w:t>
            </w:r>
          </w:p>
          <w:p w14:paraId="398161A9" w14:textId="77777777" w:rsidR="00800F13" w:rsidRPr="002A6A9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2A6A99">
              <w:rPr>
                <w:rFonts w:ascii="Century Gothic" w:hAnsi="Century Gothic"/>
                <w:sz w:val="16"/>
                <w:szCs w:val="16"/>
              </w:rPr>
              <w:t>Ejecutar las acciones correspondientes a la consecución del Plan Anual de Compras (PAC), para la adquisición de insumos o servicios para el desarrollo de los procesos de evaluación.</w:t>
            </w:r>
          </w:p>
          <w:p w14:paraId="338C5D59"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2AE5E7B7" w14:textId="77777777" w:rsidR="00800F13" w:rsidRPr="009C0A09" w:rsidRDefault="00800F13" w:rsidP="00BA73D6">
            <w:pPr>
              <w:pStyle w:val="Encabezado"/>
              <w:widowControl w:val="0"/>
              <w:numPr>
                <w:ilvl w:val="0"/>
                <w:numId w:val="2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00F13" w:rsidRPr="009C0A09" w14:paraId="46247A37"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3184BE6" w14:textId="77777777" w:rsidR="00800F13" w:rsidRPr="009C0A09" w:rsidRDefault="00800F13" w:rsidP="00BA73D6">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TAREAS EVENTUALES</w:t>
            </w:r>
          </w:p>
        </w:tc>
      </w:tr>
      <w:tr w:rsidR="00800F13" w:rsidRPr="009C0A09" w14:paraId="276DDA6F" w14:textId="77777777" w:rsidTr="0083046E">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5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9CC2E5"/>
            </w:tcBorders>
          </w:tcPr>
          <w:p w14:paraId="00716AA6" w14:textId="77777777" w:rsidR="00800F13" w:rsidRPr="009C0A09" w:rsidRDefault="00800F13" w:rsidP="00BA73D6">
            <w:pPr>
              <w:pStyle w:val="Encabezado"/>
              <w:widowControl w:val="0"/>
              <w:numPr>
                <w:ilvl w:val="0"/>
                <w:numId w:val="2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Formular junto a la Dirección de Análisis de Datos de Evaluación e Investigación criterios cuantitativos y cualitativos para clasificar los resultados de la población evaluada según su desempeño.</w:t>
            </w:r>
          </w:p>
          <w:p w14:paraId="1A150D8A" w14:textId="77777777" w:rsidR="00800F13" w:rsidRPr="009C0A09" w:rsidRDefault="00800F13" w:rsidP="00BA73D6">
            <w:pPr>
              <w:pStyle w:val="Encabezado"/>
              <w:widowControl w:val="0"/>
              <w:numPr>
                <w:ilvl w:val="0"/>
                <w:numId w:val="2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lastRenderedPageBreak/>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34B5398E" w14:textId="77777777" w:rsidR="00800F13" w:rsidRPr="009C0A09" w:rsidRDefault="00800F13" w:rsidP="00BA73D6">
            <w:pPr>
              <w:pStyle w:val="Encabezado"/>
              <w:widowControl w:val="0"/>
              <w:numPr>
                <w:ilvl w:val="0"/>
                <w:numId w:val="2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00F13" w:rsidRPr="009C0A09" w14:paraId="0A6A829C"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C61AE5A" w14:textId="77777777" w:rsidR="00800F13" w:rsidRPr="009C0A09" w:rsidRDefault="00800F13" w:rsidP="00BA73D6">
            <w:pPr>
              <w:pStyle w:val="Prrafodelista"/>
              <w:numPr>
                <w:ilvl w:val="0"/>
                <w:numId w:val="31"/>
              </w:numPr>
              <w:jc w:val="both"/>
              <w:textAlignment w:val="center"/>
              <w:rPr>
                <w:rFonts w:ascii="Century Gothic" w:eastAsia="SimSun" w:hAnsi="Century Gothic" w:cs="Arial"/>
                <w:sz w:val="18"/>
                <w:szCs w:val="18"/>
                <w:lang w:bidi="ar"/>
              </w:rPr>
            </w:pPr>
            <w:r w:rsidRPr="0040169D">
              <w:rPr>
                <w:rFonts w:ascii="Century Gothic" w:eastAsia="SimSun" w:hAnsi="Century Gothic" w:cs="Arial"/>
                <w:bCs w:val="0"/>
                <w:sz w:val="18"/>
                <w:szCs w:val="18"/>
                <w:lang w:bidi="ar"/>
              </w:rPr>
              <w:lastRenderedPageBreak/>
              <w:t>UBICACIÓN DEL PUESTO</w:t>
            </w:r>
          </w:p>
        </w:tc>
      </w:tr>
      <w:tr w:rsidR="00800F13" w:rsidRPr="009C0A09" w14:paraId="2104AADD" w14:textId="77777777" w:rsidTr="002A4EA8">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21569E"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ca en la Dirección de Desarrollo.</w:t>
            </w:r>
          </w:p>
        </w:tc>
      </w:tr>
      <w:tr w:rsidR="00800F13" w:rsidRPr="009C0A09" w14:paraId="00E2D94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1BB45B" w14:textId="77777777" w:rsidR="00800F13" w:rsidRPr="009C0A09" w:rsidRDefault="00800F13" w:rsidP="00BA73D6">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SUPERVISIÓN</w:t>
            </w:r>
          </w:p>
        </w:tc>
      </w:tr>
      <w:tr w:rsidR="00800F13" w:rsidRPr="009C0A09" w14:paraId="618CBE9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B5766C"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el Departamento de Instrumentos de Evaluación. </w:t>
            </w:r>
          </w:p>
        </w:tc>
      </w:tr>
      <w:tr w:rsidR="00800F13" w:rsidRPr="009C0A09" w14:paraId="1F6DE0F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7966E9" w14:textId="77777777" w:rsidR="00800F13" w:rsidRPr="009C0A09" w:rsidRDefault="00800F13" w:rsidP="00BA73D6">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RESPONSABILIDAD</w:t>
            </w:r>
          </w:p>
        </w:tc>
      </w:tr>
      <w:tr w:rsidR="00800F13" w:rsidRPr="009C0A09" w14:paraId="087FAF2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5B77C2" w14:textId="77777777" w:rsidR="00800F13" w:rsidRPr="009C0A09" w:rsidRDefault="00800F13"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310E3122" w14:textId="77777777" w:rsidR="00800F13" w:rsidRPr="009C0A09" w:rsidRDefault="00800F13"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00F13" w:rsidRPr="009C0A09" w14:paraId="3DFB52B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56F6826" w14:textId="77777777" w:rsidR="00800F13" w:rsidRPr="009C0A09" w:rsidRDefault="00800F13" w:rsidP="00BA73D6">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RELACIONES LABORALES</w:t>
            </w:r>
          </w:p>
        </w:tc>
      </w:tr>
      <w:tr w:rsidR="00800F13" w:rsidRPr="009C0A09" w14:paraId="6ADA037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DA2342A"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2B813BE" w14:textId="7DF85A1B" w:rsidR="00800F13" w:rsidRPr="009C0A09" w:rsidRDefault="00800F13" w:rsidP="0082650F">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Desarrollo, </w:t>
            </w:r>
            <w:r>
              <w:rPr>
                <w:rFonts w:ascii="Century Gothic" w:hAnsi="Century Gothic" w:cs="Arial"/>
                <w:i/>
                <w:sz w:val="16"/>
                <w:szCs w:val="16"/>
              </w:rPr>
              <w:t>d</w:t>
            </w:r>
            <w:r w:rsidRPr="009C0A09">
              <w:rPr>
                <w:rFonts w:ascii="Century Gothic" w:hAnsi="Century Gothic" w:cs="Arial"/>
                <w:i/>
                <w:sz w:val="16"/>
                <w:szCs w:val="16"/>
              </w:rPr>
              <w:t>el Departamento de Instrumentos de Evaluación y de la Dirección de Soporte Técnico y de Campo como rutina de trabajo, eventualmente con personal de la Dirección de Ejecución</w:t>
            </w:r>
            <w:r>
              <w:rPr>
                <w:rFonts w:ascii="Century Gothic" w:hAnsi="Century Gothic" w:cs="Arial"/>
                <w:i/>
                <w:sz w:val="16"/>
                <w:szCs w:val="16"/>
              </w:rPr>
              <w:t xml:space="preserve"> y</w:t>
            </w:r>
            <w:r w:rsidRPr="009C0A09">
              <w:rPr>
                <w:rFonts w:ascii="Century Gothic" w:hAnsi="Century Gothic" w:cs="Arial"/>
                <w:i/>
                <w:sz w:val="16"/>
                <w:szCs w:val="16"/>
              </w:rPr>
              <w:t xml:space="preserve"> otras direcciones del </w:t>
            </w:r>
            <w:r w:rsidR="0082650F">
              <w:rPr>
                <w:rFonts w:ascii="Century Gothic" w:hAnsi="Century Gothic" w:cs="Arial"/>
                <w:i/>
                <w:sz w:val="16"/>
                <w:szCs w:val="16"/>
              </w:rPr>
              <w:t>MINEDUC</w:t>
            </w:r>
            <w:r w:rsidRPr="009C0A09">
              <w:rPr>
                <w:rFonts w:ascii="Century Gothic" w:hAnsi="Century Gothic" w:cs="Arial"/>
                <w:i/>
                <w:sz w:val="16"/>
                <w:szCs w:val="16"/>
              </w:rPr>
              <w:t xml:space="preserve">. </w:t>
            </w:r>
          </w:p>
        </w:tc>
      </w:tr>
      <w:tr w:rsidR="00800F13" w:rsidRPr="009C0A09" w14:paraId="1FD5E9E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8C3C2DA"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1916EEDA"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Desarrollo de Instrumentos. </w:t>
            </w:r>
          </w:p>
        </w:tc>
      </w:tr>
      <w:tr w:rsidR="00800F13" w:rsidRPr="009C0A09" w14:paraId="22E692F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C7A178E" w14:textId="77777777" w:rsidR="00800F13" w:rsidRPr="009C0A09" w:rsidRDefault="00800F13" w:rsidP="00BA73D6">
            <w:pPr>
              <w:pStyle w:val="Prrafodelista"/>
              <w:numPr>
                <w:ilvl w:val="0"/>
                <w:numId w:val="3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00F13" w:rsidRPr="009C0A09" w14:paraId="05C6388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2A16C59"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00F13" w:rsidRPr="009C0A09" w14:paraId="21CD0FC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20741EC4" w14:textId="77777777" w:rsidR="00800F13" w:rsidRPr="009C0A09" w:rsidRDefault="00800F13" w:rsidP="00BA73D6">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JORNADA DE TRABAJO</w:t>
            </w:r>
          </w:p>
        </w:tc>
      </w:tr>
      <w:tr w:rsidR="00572780" w:rsidRPr="009C0A09" w14:paraId="421D389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2E1F913" w14:textId="1F4F4CA2"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5690739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0FC89F" w14:textId="77777777" w:rsidR="00572780" w:rsidRPr="009C0A09" w:rsidRDefault="00572780" w:rsidP="00572780">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RIESGOS EN EL TRABAJO</w:t>
            </w:r>
          </w:p>
        </w:tc>
      </w:tr>
      <w:tr w:rsidR="00572780" w:rsidRPr="009C0A09" w14:paraId="0A48C8E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AE92F5"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el desarrollo de evaluaciones presenciales o virtuales, afectando el logro de las metas y objetivos de la Dirección de Desarrollo,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2D7DBAF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550F2C2" w14:textId="77777777" w:rsidR="00572780" w:rsidRPr="009C0A09" w:rsidRDefault="00572780" w:rsidP="00572780">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CONSECUENCIAS EN EL TRABAJO</w:t>
            </w:r>
          </w:p>
        </w:tc>
      </w:tr>
      <w:tr w:rsidR="00572780" w:rsidRPr="009C0A09" w14:paraId="35E5A56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7A824D"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ón presencial y virtual. </w:t>
            </w:r>
          </w:p>
        </w:tc>
      </w:tr>
      <w:tr w:rsidR="00572780" w:rsidRPr="009C0A09" w14:paraId="7C97CC2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606592C" w14:textId="77777777" w:rsidR="00572780" w:rsidRPr="009C0A09" w:rsidRDefault="00572780" w:rsidP="00572780">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ESFUERZO EN EL TRABAJO</w:t>
            </w:r>
          </w:p>
        </w:tc>
      </w:tr>
      <w:tr w:rsidR="00572780" w:rsidRPr="009C0A09" w14:paraId="068F13FE"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67F7524"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2BDCDDB"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41320530" w14:textId="77777777" w:rsidTr="002A4EA8">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9FEAB0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9F4D8E7"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2A6A99">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427732C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6FDD23D"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65CD05D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1E47E45" w14:textId="77777777" w:rsidR="00572780" w:rsidRPr="009C0A09" w:rsidRDefault="00572780" w:rsidP="00572780">
            <w:pPr>
              <w:pStyle w:val="Prrafodelista"/>
              <w:numPr>
                <w:ilvl w:val="0"/>
                <w:numId w:val="3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422A7A4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564FA5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DE5C104"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seis meses de experiencia como Asesor Profesional Especializado III, y ser colegiado activo</w:t>
            </w:r>
          </w:p>
        </w:tc>
      </w:tr>
      <w:tr w:rsidR="00572780" w:rsidRPr="009C0A09" w14:paraId="09E9898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2A144F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FDE9AE8"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en el grado académico de licenciado en la carrera profesional que el puesto requiera, siete años de experiencia en labores afines, y ser colegiado activo.</w:t>
            </w:r>
          </w:p>
        </w:tc>
      </w:tr>
      <w:tr w:rsidR="00572780" w:rsidRPr="009C0A09" w14:paraId="478A31D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F4DD250" w14:textId="77777777" w:rsidR="00572780" w:rsidRPr="009C0A09" w:rsidRDefault="00572780" w:rsidP="00572780">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CARRERA A FIN</w:t>
            </w:r>
          </w:p>
        </w:tc>
      </w:tr>
      <w:tr w:rsidR="00572780" w:rsidRPr="009C0A09" w14:paraId="37609D3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BA6B25D"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65156888"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015825F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w:t>
            </w:r>
          </w:p>
          <w:p w14:paraId="2DB43DAF"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76AF1FB7"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Administración Educativa </w:t>
            </w:r>
          </w:p>
        </w:tc>
      </w:tr>
      <w:tr w:rsidR="00572780" w:rsidRPr="009C0A09" w14:paraId="023B0A0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07C0E3E" w14:textId="77777777" w:rsidR="00572780" w:rsidRPr="009C0A09" w:rsidRDefault="00572780" w:rsidP="00572780">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 xml:space="preserve"> CONOCIMIENTOS ESPECÍFICOS</w:t>
            </w:r>
          </w:p>
        </w:tc>
      </w:tr>
      <w:tr w:rsidR="00572780" w:rsidRPr="009C0A09" w14:paraId="2D884CD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DFCC6E0"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olíticas Educativas</w:t>
            </w:r>
          </w:p>
          <w:p w14:paraId="55663D6B"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ey de Educación, Decreto Legislativo No. 12-91</w:t>
            </w:r>
          </w:p>
          <w:p w14:paraId="4E4F0BA2"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Sistemas de evaluación </w:t>
            </w:r>
          </w:p>
          <w:p w14:paraId="497E36EB"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de evaluación educativa</w:t>
            </w:r>
          </w:p>
          <w:p w14:paraId="0A0DB2E3"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de datos, interpretación de resultados y generación de informes</w:t>
            </w:r>
          </w:p>
          <w:p w14:paraId="4A9455F4"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37B240EA"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4C713197"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tc>
      </w:tr>
      <w:tr w:rsidR="00572780" w:rsidRPr="009C0A09" w14:paraId="638BCC1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0F9A069" w14:textId="77777777" w:rsidR="00572780" w:rsidRPr="009C0A09" w:rsidRDefault="00572780" w:rsidP="00572780">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lastRenderedPageBreak/>
              <w:t>HABILIDADES Y DESTREZAS</w:t>
            </w:r>
            <w:r w:rsidRPr="009C0A09">
              <w:rPr>
                <w:rFonts w:ascii="Century Gothic" w:hAnsi="Century Gothic" w:cs="Arial"/>
                <w:b/>
                <w:sz w:val="18"/>
                <w:szCs w:val="18"/>
              </w:rPr>
              <w:t xml:space="preserve"> </w:t>
            </w:r>
          </w:p>
        </w:tc>
      </w:tr>
      <w:tr w:rsidR="00572780" w:rsidRPr="009C0A09" w14:paraId="2C8073C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21501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6A09817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9B9155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1C74734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3A7798B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1929FB6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7A9F236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461DA64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7A80711E"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3839109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6E55D4C" w14:textId="77777777" w:rsidR="00572780" w:rsidRPr="0040169D" w:rsidRDefault="00572780" w:rsidP="00572780">
            <w:pPr>
              <w:pStyle w:val="Prrafodelista"/>
              <w:numPr>
                <w:ilvl w:val="0"/>
                <w:numId w:val="31"/>
              </w:numPr>
              <w:jc w:val="both"/>
              <w:textAlignment w:val="center"/>
              <w:rPr>
                <w:rFonts w:ascii="Century Gothic" w:hAnsi="Century Gothic" w:cs="Arial"/>
                <w:b/>
                <w:sz w:val="18"/>
                <w:szCs w:val="18"/>
              </w:rPr>
            </w:pPr>
            <w:r w:rsidRPr="0040169D">
              <w:rPr>
                <w:rFonts w:ascii="Century Gothic" w:eastAsia="SimSun" w:hAnsi="Century Gothic" w:cs="Arial"/>
                <w:b/>
                <w:sz w:val="18"/>
                <w:szCs w:val="18"/>
                <w:lang w:bidi="ar"/>
              </w:rPr>
              <w:t>ACTITUDINALES</w:t>
            </w:r>
          </w:p>
        </w:tc>
      </w:tr>
      <w:tr w:rsidR="00572780" w:rsidRPr="009C0A09" w14:paraId="1F285D2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03D49FF"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4A4C5B6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6E5B7F3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472C78C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1022912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19279914"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78D873C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A8B30B5" w14:textId="77777777" w:rsidR="00572780" w:rsidRPr="009C0A09" w:rsidRDefault="00572780" w:rsidP="00572780">
            <w:pPr>
              <w:pStyle w:val="Prrafodelista"/>
              <w:numPr>
                <w:ilvl w:val="0"/>
                <w:numId w:val="3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7C7DE9C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DEAC4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avanzado del idioma inglés (hablado, escrito y leído).</w:t>
            </w:r>
          </w:p>
          <w:p w14:paraId="5384EE7F"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Pr>
                <w:rFonts w:ascii="Century Gothic" w:hAnsi="Century Gothic"/>
                <w:sz w:val="16"/>
                <w:szCs w:val="16"/>
              </w:rPr>
              <w:t>E</w:t>
            </w:r>
            <w:r w:rsidRPr="009C0A09">
              <w:rPr>
                <w:rFonts w:ascii="Century Gothic" w:hAnsi="Century Gothic"/>
                <w:sz w:val="16"/>
                <w:szCs w:val="16"/>
              </w:rPr>
              <w:t>s</w:t>
            </w:r>
            <w:r>
              <w:rPr>
                <w:rFonts w:ascii="Century Gothic" w:hAnsi="Century Gothic"/>
                <w:sz w:val="16"/>
                <w:szCs w:val="16"/>
              </w:rPr>
              <w:t>tudios de maestría relacionados al puesto</w:t>
            </w:r>
            <w:r w:rsidRPr="009C0A09">
              <w:rPr>
                <w:rFonts w:ascii="Century Gothic" w:hAnsi="Century Gothic"/>
                <w:sz w:val="16"/>
                <w:szCs w:val="16"/>
              </w:rPr>
              <w:t>.</w:t>
            </w:r>
            <w:r w:rsidRPr="009C0A09">
              <w:rPr>
                <w:rFonts w:ascii="Century Gothic" w:hAnsi="Century Gothic" w:cs="Arial"/>
                <w:sz w:val="16"/>
                <w:szCs w:val="16"/>
              </w:rPr>
              <w:t xml:space="preserve"> </w:t>
            </w:r>
          </w:p>
          <w:p w14:paraId="2DBE66E3"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644B7E">
              <w:rPr>
                <w:rFonts w:ascii="Century Gothic" w:hAnsi="Century Gothic"/>
                <w:sz w:val="16"/>
                <w:szCs w:val="16"/>
              </w:rPr>
              <w:t>Disponibilidad para viajar al interior del país, eventualmente.</w:t>
            </w:r>
          </w:p>
        </w:tc>
      </w:tr>
    </w:tbl>
    <w:p w14:paraId="057D8269" w14:textId="77777777" w:rsidR="00800F13" w:rsidRPr="009C0A09" w:rsidRDefault="00800F13" w:rsidP="00800F13"/>
    <w:p w14:paraId="3B009BD6" w14:textId="77777777" w:rsidR="00800F13" w:rsidRPr="009C0A09" w:rsidRDefault="00800F13" w:rsidP="00800F13"/>
    <w:p w14:paraId="2167223B" w14:textId="77777777" w:rsidR="00800F13" w:rsidRPr="009C0A09" w:rsidRDefault="00800F13" w:rsidP="00800F13"/>
    <w:p w14:paraId="0C9901D6" w14:textId="77777777" w:rsidR="00800F13" w:rsidRPr="009C0A09" w:rsidRDefault="00800F13" w:rsidP="00800F13"/>
    <w:p w14:paraId="64E81E65" w14:textId="77777777" w:rsidR="00800F13" w:rsidRPr="009C0A09" w:rsidRDefault="00800F13" w:rsidP="00800F13"/>
    <w:p w14:paraId="37E2F69D" w14:textId="77777777" w:rsidR="00800F13" w:rsidRPr="009C0A09" w:rsidRDefault="00800F13" w:rsidP="00800F13"/>
    <w:p w14:paraId="191BAA6C" w14:textId="77777777" w:rsidR="00800F13" w:rsidRPr="009C0A09" w:rsidRDefault="00800F13" w:rsidP="00800F13"/>
    <w:p w14:paraId="5565AC5A" w14:textId="77777777" w:rsidR="00800F13" w:rsidRDefault="00800F13" w:rsidP="00800F13"/>
    <w:p w14:paraId="3891DE99" w14:textId="77777777" w:rsidR="00800F13" w:rsidRDefault="00800F13" w:rsidP="00800F13"/>
    <w:p w14:paraId="4F156E9F" w14:textId="77777777" w:rsidR="00800F13" w:rsidRDefault="00800F13" w:rsidP="00800F13"/>
    <w:p w14:paraId="044197D7" w14:textId="77777777" w:rsidR="00800F13" w:rsidRDefault="00800F13" w:rsidP="00800F13"/>
    <w:p w14:paraId="636AD0EB" w14:textId="77777777" w:rsidR="00800F13" w:rsidRDefault="00800F13" w:rsidP="00800F13"/>
    <w:p w14:paraId="13DDC1F5" w14:textId="77777777" w:rsidR="00800F13" w:rsidRDefault="00800F13" w:rsidP="00800F13"/>
    <w:p w14:paraId="3D668DC6" w14:textId="77777777" w:rsidR="00800F13" w:rsidRDefault="00800F13" w:rsidP="00800F13"/>
    <w:p w14:paraId="2259C07F" w14:textId="77777777" w:rsidR="00800F13" w:rsidRDefault="00800F13" w:rsidP="00800F13"/>
    <w:p w14:paraId="683A7A43" w14:textId="77777777" w:rsidR="00800F13" w:rsidRDefault="00800F13" w:rsidP="00800F13"/>
    <w:p w14:paraId="26714A09" w14:textId="77777777" w:rsidR="00800F13" w:rsidRDefault="00800F13" w:rsidP="00800F13"/>
    <w:p w14:paraId="6332121C" w14:textId="77777777" w:rsidR="00800F13" w:rsidRDefault="00800F13" w:rsidP="00800F13"/>
    <w:p w14:paraId="12EDAA05" w14:textId="77777777" w:rsidR="00800F13" w:rsidRDefault="00800F13" w:rsidP="00800F13"/>
    <w:p w14:paraId="42A0403B" w14:textId="77777777" w:rsidR="00800F13" w:rsidRDefault="00800F13" w:rsidP="00800F13"/>
    <w:p w14:paraId="18CCFD0A" w14:textId="77777777" w:rsidR="00800F13" w:rsidRDefault="00800F13" w:rsidP="00800F13"/>
    <w:p w14:paraId="0B1427CD" w14:textId="77777777" w:rsidR="00800F13" w:rsidRDefault="00800F13" w:rsidP="00800F13"/>
    <w:p w14:paraId="1F479BAC" w14:textId="77777777" w:rsidR="00800F13" w:rsidRDefault="00800F13" w:rsidP="00800F13"/>
    <w:p w14:paraId="192BD1CE" w14:textId="77777777" w:rsidR="00800F13" w:rsidRDefault="00800F13" w:rsidP="00800F13"/>
    <w:p w14:paraId="411C87C7" w14:textId="77777777" w:rsidR="00800F13" w:rsidRDefault="00800F13" w:rsidP="00800F13"/>
    <w:p w14:paraId="7E91C31E" w14:textId="77777777" w:rsidR="00800F13" w:rsidRDefault="00800F13" w:rsidP="00800F13"/>
    <w:p w14:paraId="38F75055" w14:textId="77777777" w:rsidR="00800F13" w:rsidRDefault="00800F13" w:rsidP="00800F13"/>
    <w:p w14:paraId="02D19F3B" w14:textId="77777777" w:rsidR="00800F13" w:rsidRDefault="00800F13" w:rsidP="00800F13"/>
    <w:p w14:paraId="3ED63F73" w14:textId="77777777" w:rsidR="00800F13" w:rsidRDefault="00800F13" w:rsidP="00800F13"/>
    <w:p w14:paraId="3C4CEE47" w14:textId="77777777" w:rsidR="00800F13" w:rsidRDefault="00800F13" w:rsidP="00800F13"/>
    <w:p w14:paraId="6E5DFFEB" w14:textId="77777777" w:rsidR="00800F13" w:rsidRDefault="00800F13" w:rsidP="00800F13"/>
    <w:p w14:paraId="272FCA51" w14:textId="77777777" w:rsidR="00800F13" w:rsidRDefault="00800F13" w:rsidP="00800F13"/>
    <w:p w14:paraId="6F714749" w14:textId="77777777" w:rsidR="00800F13" w:rsidRDefault="00800F13" w:rsidP="00800F13"/>
    <w:p w14:paraId="67C8AEC2" w14:textId="77777777" w:rsidR="00800F13" w:rsidRDefault="00800F13" w:rsidP="00800F13"/>
    <w:p w14:paraId="18E53068" w14:textId="77777777" w:rsidR="00800F13" w:rsidRDefault="00800F13" w:rsidP="00800F13"/>
    <w:p w14:paraId="2B7EB6C9" w14:textId="77777777" w:rsidR="00800F13" w:rsidRDefault="00800F13" w:rsidP="00800F13"/>
    <w:p w14:paraId="37370EEB" w14:textId="77777777" w:rsidR="00800F13" w:rsidRDefault="00800F13" w:rsidP="00800F13"/>
    <w:p w14:paraId="09674F33" w14:textId="77777777" w:rsidR="00800F13" w:rsidRPr="009C0A09" w:rsidRDefault="00800F13" w:rsidP="00800F13"/>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00F13" w:rsidRPr="009C0A09" w14:paraId="0C7B735C"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B55FA98" w14:textId="77777777" w:rsidR="00800F13" w:rsidRPr="009C0A09" w:rsidRDefault="00800F13" w:rsidP="002A4EA8">
            <w:pPr>
              <w:jc w:val="center"/>
              <w:textAlignment w:val="center"/>
              <w:rPr>
                <w:rFonts w:ascii="Century Gothic" w:hAnsi="Century Gothic" w:cs="Arial"/>
                <w:sz w:val="18"/>
                <w:szCs w:val="18"/>
              </w:rPr>
            </w:pPr>
            <w:r w:rsidRPr="009C0A09">
              <w:rPr>
                <w:rFonts w:ascii="Century Gothic" w:hAnsi="Century Gothic" w:cs="Arial"/>
                <w:sz w:val="18"/>
                <w:szCs w:val="18"/>
              </w:rPr>
              <w:t>ESPECIALISTA EN DESARROLLO DE INSTRUMENTOS VIRTUALES</w:t>
            </w:r>
          </w:p>
        </w:tc>
      </w:tr>
      <w:tr w:rsidR="00800F13" w:rsidRPr="009C0A09" w14:paraId="22FE9E3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705579A" w14:textId="77777777" w:rsidR="00800F13" w:rsidRPr="009C0A09" w:rsidRDefault="00800F13" w:rsidP="00035ABF">
            <w:pPr>
              <w:pStyle w:val="Prrafodelista"/>
              <w:numPr>
                <w:ilvl w:val="0"/>
                <w:numId w:val="11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00F13" w:rsidRPr="009C0A09" w14:paraId="2735F36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D0873C8" w14:textId="77777777" w:rsidR="00800F13" w:rsidRPr="009C0A09" w:rsidRDefault="00800F13"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684E844A"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800F13" w:rsidRPr="009C0A09" w14:paraId="6BD3A2F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BC7C588" w14:textId="77777777" w:rsidR="00800F13" w:rsidRPr="009C0A09" w:rsidRDefault="00800F13"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19F1C9B3"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00F13" w:rsidRPr="009C0A09" w14:paraId="45EFAC7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11F5D0F" w14:textId="77777777" w:rsidR="00800F13" w:rsidRPr="009C0A09" w:rsidRDefault="00800F13"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Título funcional: Especialista en Desarrollo de Instrumentos Virtuales</w:t>
            </w:r>
          </w:p>
        </w:tc>
        <w:tc>
          <w:tcPr>
            <w:tcW w:w="2452" w:type="pct"/>
            <w:shd w:val="clear" w:color="auto" w:fill="auto"/>
          </w:tcPr>
          <w:p w14:paraId="1B41CA04"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00F13" w:rsidRPr="009C0A09" w14:paraId="5DD93F8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6B7D667" w14:textId="77777777" w:rsidR="00800F13" w:rsidRPr="009C0A09" w:rsidRDefault="00800F13"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Instrumentos de Evaluación  </w:t>
            </w:r>
          </w:p>
        </w:tc>
        <w:tc>
          <w:tcPr>
            <w:tcW w:w="2452" w:type="pct"/>
          </w:tcPr>
          <w:p w14:paraId="25A8F55A"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00F13" w:rsidRPr="009C0A09" w14:paraId="1F4D0F6E"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2681DD3" w14:textId="77777777" w:rsidR="00800F13" w:rsidRPr="009C0A09" w:rsidRDefault="00800F13" w:rsidP="00035ABF">
            <w:pPr>
              <w:pStyle w:val="Prrafodelista"/>
              <w:numPr>
                <w:ilvl w:val="0"/>
                <w:numId w:val="112"/>
              </w:numPr>
              <w:jc w:val="both"/>
              <w:textAlignment w:val="center"/>
              <w:rPr>
                <w:rFonts w:ascii="Century Gothic" w:hAnsi="Century Gothic" w:cs="Arial"/>
                <w:sz w:val="18"/>
                <w:szCs w:val="18"/>
              </w:rPr>
            </w:pPr>
            <w:r w:rsidRPr="008F42E5">
              <w:rPr>
                <w:rFonts w:ascii="Century Gothic" w:eastAsia="SimSun" w:hAnsi="Century Gothic" w:cs="Arial"/>
                <w:bCs w:val="0"/>
                <w:sz w:val="18"/>
                <w:szCs w:val="18"/>
                <w:lang w:bidi="ar"/>
              </w:rPr>
              <w:t>NATURALEZA DEL PUESTO</w:t>
            </w:r>
          </w:p>
        </w:tc>
      </w:tr>
      <w:tr w:rsidR="00800F13" w:rsidRPr="009C0A09" w14:paraId="75928E56"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A55B877" w14:textId="77777777" w:rsidR="00800F13" w:rsidRPr="009C0A09" w:rsidRDefault="00800F13" w:rsidP="002A4EA8">
            <w:pPr>
              <w:pStyle w:val="Encabezado"/>
              <w:widowControl w:val="0"/>
              <w:spacing w:line="276" w:lineRule="auto"/>
              <w:jc w:val="both"/>
              <w:rPr>
                <w:rFonts w:ascii="Century Gothic" w:hAnsi="Century Gothic" w:cs="Arial"/>
                <w:sz w:val="16"/>
                <w:szCs w:val="16"/>
              </w:rPr>
            </w:pPr>
            <w:r w:rsidRPr="009C0A09">
              <w:rPr>
                <w:rFonts w:ascii="Century Gothic" w:hAnsi="Century Gothic"/>
                <w:sz w:val="16"/>
                <w:szCs w:val="16"/>
              </w:rPr>
              <w:t xml:space="preserve">Trabajo profesional que consiste en asesorar a su jefe inmediato en el desarrollo de procesos de evaluación o investigación a través de una plataforma virtual y asegurar su adecuado funcionamiento;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00F13" w:rsidRPr="009C0A09" w14:paraId="3CB5037A"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26B62AB" w14:textId="77777777" w:rsidR="00800F13" w:rsidRPr="009C0A09" w:rsidRDefault="00800F13" w:rsidP="00035ABF">
            <w:pPr>
              <w:pStyle w:val="Prrafodelista"/>
              <w:numPr>
                <w:ilvl w:val="0"/>
                <w:numId w:val="112"/>
              </w:numPr>
              <w:jc w:val="both"/>
              <w:textAlignment w:val="center"/>
              <w:rPr>
                <w:rFonts w:ascii="Century Gothic" w:hAnsi="Century Gothic" w:cs="Arial"/>
                <w:b/>
                <w:sz w:val="18"/>
                <w:szCs w:val="18"/>
                <w:lang w:bidi="ar"/>
              </w:rPr>
            </w:pPr>
            <w:r w:rsidRPr="008F42E5">
              <w:rPr>
                <w:rFonts w:ascii="Century Gothic" w:eastAsia="SimSun" w:hAnsi="Century Gothic" w:cs="Arial"/>
                <w:b/>
                <w:sz w:val="18"/>
                <w:szCs w:val="18"/>
                <w:lang w:bidi="ar"/>
              </w:rPr>
              <w:t>TAREAS PERMANENTES</w:t>
            </w:r>
          </w:p>
        </w:tc>
      </w:tr>
      <w:tr w:rsidR="00800F13" w:rsidRPr="009C0A09" w14:paraId="5AFA9854"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753327F" w14:textId="77777777" w:rsidR="00800F13"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dministrar los servidores informáticos de la DIGEDUCA para asegurar el adecuado funcionamiento de la plataforma virtual. </w:t>
            </w:r>
          </w:p>
          <w:p w14:paraId="1DC4D714" w14:textId="77777777" w:rsidR="00800F13" w:rsidRPr="00162DB0"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162DB0">
              <w:rPr>
                <w:rFonts w:ascii="Century Gothic" w:hAnsi="Century Gothic"/>
                <w:sz w:val="16"/>
                <w:szCs w:val="16"/>
              </w:rPr>
              <w:t>Ejecutar las acciones correspondientes a la consecución del Plan Operativo Anual (POA) para el desarrollo de procesos de evaluación e investigación en línea.</w:t>
            </w:r>
          </w:p>
          <w:p w14:paraId="237BE2CC"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62B87F5A"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tc>
      </w:tr>
      <w:tr w:rsidR="00800F13" w:rsidRPr="009C0A09" w14:paraId="157B1F81"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AB2B94A" w14:textId="77777777" w:rsidR="00800F13" w:rsidRPr="009C0A09" w:rsidRDefault="00800F13" w:rsidP="00035ABF">
            <w:pPr>
              <w:pStyle w:val="Prrafodelista"/>
              <w:numPr>
                <w:ilvl w:val="0"/>
                <w:numId w:val="112"/>
              </w:numPr>
              <w:jc w:val="both"/>
              <w:textAlignment w:val="center"/>
              <w:rPr>
                <w:rFonts w:ascii="Century Gothic" w:eastAsia="SimSun" w:hAnsi="Century Gothic" w:cs="Arial"/>
                <w:b/>
                <w:sz w:val="18"/>
                <w:szCs w:val="18"/>
                <w:lang w:bidi="ar"/>
              </w:rPr>
            </w:pPr>
            <w:r w:rsidRPr="008F42E5">
              <w:rPr>
                <w:rFonts w:ascii="Century Gothic" w:eastAsia="SimSun" w:hAnsi="Century Gothic" w:cs="Arial"/>
                <w:b/>
                <w:sz w:val="18"/>
                <w:szCs w:val="18"/>
                <w:lang w:bidi="ar"/>
              </w:rPr>
              <w:t>TAREAS PERIÓDICAS</w:t>
            </w:r>
          </w:p>
        </w:tc>
      </w:tr>
      <w:tr w:rsidR="00800F13" w:rsidRPr="009C0A09" w14:paraId="63542E5B"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F74669D"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valuar las necesidades informáticas y determinar los recursos que hacen falta para satisfacer las demandas de los procesos que realiza la DIGEDUCA a través de una plataforma virtual.</w:t>
            </w:r>
          </w:p>
          <w:p w14:paraId="1F916B34"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mplementar controles que permitan mantener la seguridad y confidencialidad de los datos q</w:t>
            </w:r>
            <w:r>
              <w:rPr>
                <w:rFonts w:ascii="Century Gothic" w:hAnsi="Century Gothic"/>
                <w:sz w:val="16"/>
                <w:szCs w:val="16"/>
              </w:rPr>
              <w:t>ue se administran a través de una</w:t>
            </w:r>
            <w:r w:rsidRPr="009C0A09">
              <w:rPr>
                <w:rFonts w:ascii="Century Gothic" w:hAnsi="Century Gothic"/>
                <w:sz w:val="16"/>
                <w:szCs w:val="16"/>
              </w:rPr>
              <w:t xml:space="preserve"> plataforma.</w:t>
            </w:r>
          </w:p>
          <w:p w14:paraId="28CA7F63"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utorizar y controlar la creación de usuarios para el uso de los distintos módulos de la plataforma.</w:t>
            </w:r>
          </w:p>
          <w:p w14:paraId="7B85B61A"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sarrollar y dirigir pruebas y procedimientos de validación del recurso informático para depurar errores de software.</w:t>
            </w:r>
          </w:p>
          <w:p w14:paraId="53A80C0A"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capacitaciones y apoyo técnico en el uso de la plataforma, para el desarrollo de las funciones específicas de cada una de las direcciones de la DIGEDUCA.</w:t>
            </w:r>
          </w:p>
          <w:p w14:paraId="70E2BA90"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el almacenamiento de los datos para su resguardo en las respectivas bases.</w:t>
            </w:r>
          </w:p>
          <w:p w14:paraId="451C2BD6" w14:textId="77777777" w:rsidR="00800F13"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onitorear el avance de los distintos indicadores de interés institucional a través del análisis de datos para generación y presentación de resultados en formatos digitales.</w:t>
            </w:r>
          </w:p>
          <w:p w14:paraId="64CA7E97"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47675C7E"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00F13" w:rsidRPr="009C0A09" w14:paraId="580ACA4D"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F833812" w14:textId="77777777" w:rsidR="00800F13" w:rsidRPr="009C0A09" w:rsidRDefault="00800F13" w:rsidP="00035ABF">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TAREAS EVENTUALES</w:t>
            </w:r>
          </w:p>
        </w:tc>
      </w:tr>
      <w:tr w:rsidR="00800F13" w:rsidRPr="009C0A09" w14:paraId="0406DBCA" w14:textId="77777777" w:rsidTr="002A4EA8">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30FFDBEB"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Gestionar la adquisición, instalación y/o mantenimiento de recursos informáticos, para el funcionamiento de una plataforma virtual, que permita el desarrollo de procesos de evaluación e investigación. </w:t>
            </w:r>
          </w:p>
          <w:p w14:paraId="62A48815"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señar, gestionar, dirigir, y/o dar mantenimiento al desarrollo de una plataforma virtual para la ejecución de los procesos que realiza la DIGEDUCA.</w:t>
            </w:r>
          </w:p>
          <w:p w14:paraId="5D0572EE"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finir con su jefe inmediato y actualizar políticas de uso de la plataforma virtual de la DIGEDUCA para asegurar la confidencialidad de la información almacenada, asegurando que se cumplan.</w:t>
            </w:r>
          </w:p>
          <w:p w14:paraId="3517047B"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Vincular sistemas informáticos para la sistematización de los procesos que se llevan a cabo en la DIGEDUCA.</w:t>
            </w:r>
          </w:p>
          <w:p w14:paraId="4F13AB5D"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40A1EFF8"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1F7FC720" w14:textId="77777777" w:rsidR="00800F13" w:rsidRPr="009C0A09" w:rsidRDefault="00800F13" w:rsidP="00035ABF">
            <w:pPr>
              <w:pStyle w:val="Encabezado"/>
              <w:widowControl w:val="0"/>
              <w:numPr>
                <w:ilvl w:val="0"/>
                <w:numId w:val="11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00F13" w:rsidRPr="009C0A09" w14:paraId="76AE0B7B"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62A7A99" w14:textId="77777777" w:rsidR="00800F13" w:rsidRPr="009C0A09" w:rsidRDefault="00800F13" w:rsidP="00035ABF">
            <w:pPr>
              <w:pStyle w:val="Prrafodelista"/>
              <w:numPr>
                <w:ilvl w:val="0"/>
                <w:numId w:val="112"/>
              </w:numPr>
              <w:jc w:val="both"/>
              <w:textAlignment w:val="center"/>
              <w:rPr>
                <w:rFonts w:ascii="Century Gothic" w:eastAsia="SimSun" w:hAnsi="Century Gothic" w:cs="Arial"/>
                <w:sz w:val="18"/>
                <w:szCs w:val="18"/>
                <w:lang w:bidi="ar"/>
              </w:rPr>
            </w:pPr>
            <w:r w:rsidRPr="008F42E5">
              <w:rPr>
                <w:rFonts w:ascii="Century Gothic" w:eastAsia="SimSun" w:hAnsi="Century Gothic" w:cs="Arial"/>
                <w:bCs w:val="0"/>
                <w:sz w:val="18"/>
                <w:szCs w:val="18"/>
                <w:lang w:bidi="ar"/>
              </w:rPr>
              <w:t>UBICACIÓN DEL PUESTO</w:t>
            </w:r>
          </w:p>
        </w:tc>
      </w:tr>
      <w:tr w:rsidR="00800F13" w:rsidRPr="009C0A09" w14:paraId="01B64F03"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FB6DF7"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00F13" w:rsidRPr="009C0A09" w14:paraId="4355093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A01D4FF" w14:textId="77777777" w:rsidR="00800F13" w:rsidRPr="009C0A09" w:rsidRDefault="00800F13" w:rsidP="00035ABF">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SUPERVISIÓN</w:t>
            </w:r>
          </w:p>
        </w:tc>
      </w:tr>
      <w:tr w:rsidR="00800F13" w:rsidRPr="009C0A09" w14:paraId="12F61F5D" w14:textId="77777777" w:rsidTr="0083046E">
        <w:trPr>
          <w:cnfStyle w:val="000000100000" w:firstRow="0" w:lastRow="0" w:firstColumn="0" w:lastColumn="0" w:oddVBand="0" w:evenVBand="0" w:oddHBand="1" w:evenHBand="0" w:firstRowFirstColumn="0" w:firstRowLastColumn="0" w:lastRowFirstColumn="0" w:lastRowLastColumn="0"/>
          <w:trHeight w:val="56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504865"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lastRenderedPageBreak/>
              <w:t>N/A</w:t>
            </w:r>
          </w:p>
        </w:tc>
      </w:tr>
      <w:tr w:rsidR="00800F13" w:rsidRPr="009C0A09" w14:paraId="228D193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1DF001" w14:textId="77777777" w:rsidR="00800F13" w:rsidRPr="008F42E5" w:rsidRDefault="00800F13" w:rsidP="00035ABF">
            <w:pPr>
              <w:pStyle w:val="Prrafodelista"/>
              <w:numPr>
                <w:ilvl w:val="0"/>
                <w:numId w:val="112"/>
              </w:numPr>
              <w:jc w:val="both"/>
              <w:textAlignment w:val="center"/>
              <w:rPr>
                <w:rFonts w:ascii="Century Gothic" w:hAnsi="Century Gothic" w:cs="Arial"/>
                <w:b/>
                <w:sz w:val="16"/>
                <w:szCs w:val="16"/>
              </w:rPr>
            </w:pPr>
            <w:r w:rsidRPr="008F42E5">
              <w:rPr>
                <w:rFonts w:ascii="Century Gothic" w:eastAsia="SimSun" w:hAnsi="Century Gothic" w:cs="Arial"/>
                <w:b/>
                <w:sz w:val="18"/>
                <w:szCs w:val="18"/>
                <w:lang w:bidi="ar"/>
              </w:rPr>
              <w:t>RESPONSABILIDAD</w:t>
            </w:r>
          </w:p>
        </w:tc>
      </w:tr>
      <w:tr w:rsidR="00800F13" w:rsidRPr="009C0A09" w14:paraId="06EF9E5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0C9445" w14:textId="77777777" w:rsidR="00800F13" w:rsidRPr="009C0A09" w:rsidRDefault="00800F13"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6FA0CD44" w14:textId="77777777" w:rsidR="00800F13" w:rsidRPr="009C0A09" w:rsidRDefault="00800F13"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00F13" w:rsidRPr="009C0A09" w14:paraId="2E3068B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19B4EF2" w14:textId="77777777" w:rsidR="00800F13" w:rsidRPr="009C0A09" w:rsidRDefault="00800F13" w:rsidP="00035ABF">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RELACIONES LABORALES</w:t>
            </w:r>
          </w:p>
        </w:tc>
      </w:tr>
      <w:tr w:rsidR="00800F13" w:rsidRPr="009C0A09" w14:paraId="26CF389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22EF7CD"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EE51E7C" w14:textId="77777777" w:rsidR="00800F13" w:rsidRPr="009C0A09" w:rsidRDefault="00800F13"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l Departamento de Instrumentos de Evaluación</w:t>
            </w:r>
            <w:r>
              <w:rPr>
                <w:rFonts w:ascii="Century Gothic" w:hAnsi="Century Gothic" w:cs="Arial"/>
                <w:i/>
                <w:sz w:val="16"/>
                <w:szCs w:val="16"/>
              </w:rPr>
              <w:t xml:space="preserve"> y con la Dirección de Ejecución</w:t>
            </w:r>
            <w:r w:rsidRPr="009C0A09">
              <w:rPr>
                <w:rFonts w:ascii="Century Gothic" w:hAnsi="Century Gothic" w:cs="Arial"/>
                <w:i/>
                <w:sz w:val="16"/>
                <w:szCs w:val="16"/>
              </w:rPr>
              <w:t xml:space="preserve"> como rutina de trabajo, eventualmente con personal de otras direcciones del </w:t>
            </w:r>
            <w:r>
              <w:rPr>
                <w:rFonts w:ascii="Century Gothic" w:hAnsi="Century Gothic" w:cs="Arial"/>
                <w:i/>
                <w:sz w:val="16"/>
                <w:szCs w:val="16"/>
              </w:rPr>
              <w:t>Ministerio de Educación (MINEDUC)</w:t>
            </w:r>
            <w:r w:rsidRPr="009C0A09">
              <w:rPr>
                <w:rFonts w:ascii="Century Gothic" w:hAnsi="Century Gothic" w:cs="Arial"/>
                <w:i/>
                <w:sz w:val="16"/>
                <w:szCs w:val="16"/>
              </w:rPr>
              <w:t xml:space="preserve">. </w:t>
            </w:r>
          </w:p>
        </w:tc>
      </w:tr>
      <w:tr w:rsidR="00800F13" w:rsidRPr="009C0A09" w14:paraId="4EF5CF7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6B9CB05" w14:textId="77777777" w:rsidR="00800F13" w:rsidRPr="009C0A09" w:rsidRDefault="00800F13"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0AE6F6F" w14:textId="77777777" w:rsidR="00800F13" w:rsidRPr="009C0A09" w:rsidRDefault="00800F13"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00F13" w:rsidRPr="009C0A09" w14:paraId="6A35DE6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724CF6A" w14:textId="77777777" w:rsidR="00800F13" w:rsidRPr="009C0A09" w:rsidRDefault="00800F13" w:rsidP="00035ABF">
            <w:pPr>
              <w:pStyle w:val="Prrafodelista"/>
              <w:numPr>
                <w:ilvl w:val="0"/>
                <w:numId w:val="11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00F13" w:rsidRPr="009C0A09" w14:paraId="021FB37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FA2583C" w14:textId="77777777" w:rsidR="00800F13" w:rsidRPr="009C0A09" w:rsidRDefault="00800F13"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00F13" w:rsidRPr="009C0A09" w14:paraId="1F4B63F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1534A284" w14:textId="77777777" w:rsidR="00800F13" w:rsidRPr="009C0A09" w:rsidRDefault="00800F13" w:rsidP="00035ABF">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JORNADA DE TRABAJO</w:t>
            </w:r>
          </w:p>
        </w:tc>
      </w:tr>
      <w:tr w:rsidR="00572780" w:rsidRPr="009C0A09" w14:paraId="7DED8D5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2A46EC8C" w14:textId="3F608CB3"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2B5BB36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539A85" w14:textId="77777777" w:rsidR="00572780" w:rsidRPr="009C0A09" w:rsidRDefault="00572780" w:rsidP="00572780">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RIESGOS EN EL TRABAJO</w:t>
            </w:r>
          </w:p>
        </w:tc>
      </w:tr>
      <w:tr w:rsidR="00572780" w:rsidRPr="009C0A09" w14:paraId="0060042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FEADD7" w14:textId="340FE01A" w:rsidR="00572780" w:rsidRPr="009C0A09" w:rsidRDefault="00572780" w:rsidP="00572780">
            <w:pPr>
              <w:jc w:val="both"/>
              <w:textAlignment w:val="center"/>
              <w:rPr>
                <w:rFonts w:ascii="Century Gothic" w:hAnsi="Century Gothic"/>
                <w:sz w:val="16"/>
                <w:szCs w:val="16"/>
              </w:rPr>
            </w:pPr>
            <w:r w:rsidRPr="009C0A09">
              <w:rPr>
                <w:rFonts w:ascii="Century Gothic" w:hAnsi="Century Gothic" w:cs="Arial"/>
                <w:sz w:val="16"/>
                <w:szCs w:val="16"/>
              </w:rPr>
              <w:t>Se derivan del incumplimiento de sus funciones en los procesos de evaluación o investigación a través de una plataforma virtual</w:t>
            </w:r>
            <w:r w:rsidRPr="009C0A09">
              <w:rPr>
                <w:rFonts w:ascii="Century Gothic" w:hAnsi="Century Gothic"/>
                <w:sz w:val="16"/>
                <w:szCs w:val="16"/>
              </w:rPr>
              <w:t xml:space="preserve">, </w:t>
            </w:r>
            <w:r w:rsidRPr="009C0A09">
              <w:rPr>
                <w:rFonts w:ascii="Century Gothic" w:hAnsi="Century Gothic" w:cs="Arial"/>
                <w:sz w:val="16"/>
                <w:szCs w:val="16"/>
              </w:rPr>
              <w:t>afectando el logro de las metas y objetivos de la Dirección de Desarrollo, plantea</w:t>
            </w:r>
            <w:r>
              <w:rPr>
                <w:rFonts w:ascii="Century Gothic" w:hAnsi="Century Gothic" w:cs="Arial"/>
                <w:sz w:val="16"/>
                <w:szCs w:val="16"/>
              </w:rPr>
              <w:t>dos en el POA</w:t>
            </w:r>
            <w:r w:rsidRPr="009C0A09">
              <w:rPr>
                <w:rFonts w:ascii="Century Gothic" w:hAnsi="Century Gothic" w:cs="Arial"/>
                <w:sz w:val="16"/>
                <w:szCs w:val="16"/>
              </w:rPr>
              <w:t>, de la institución. </w:t>
            </w:r>
          </w:p>
        </w:tc>
      </w:tr>
      <w:tr w:rsidR="00572780" w:rsidRPr="009C0A09" w14:paraId="32948A0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E8AEC34" w14:textId="77777777" w:rsidR="00572780" w:rsidRPr="009C0A09" w:rsidRDefault="00572780" w:rsidP="00572780">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CONSECUENCIAS EN EL TRABAJO</w:t>
            </w:r>
          </w:p>
        </w:tc>
      </w:tr>
      <w:tr w:rsidR="00572780" w:rsidRPr="009C0A09" w14:paraId="45F95F9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77F9EBD"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ón o investigación a través de una plataforma virtual, dirigidos a la comunidad educativa.  </w:t>
            </w:r>
          </w:p>
        </w:tc>
      </w:tr>
      <w:tr w:rsidR="00572780" w:rsidRPr="009C0A09" w14:paraId="58AE379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AD641FD" w14:textId="77777777" w:rsidR="00572780" w:rsidRPr="009C0A09" w:rsidRDefault="00572780" w:rsidP="00572780">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ESFUERZO EN EL TRABAJO</w:t>
            </w:r>
          </w:p>
        </w:tc>
      </w:tr>
      <w:tr w:rsidR="00572780" w:rsidRPr="009C0A09" w14:paraId="78C32007"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E985E6C"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66B2DA7"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53BC2604"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0B0ADDE"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50B0B45"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162DB0">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6DBDD87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40B3A05"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7A51965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7261071" w14:textId="77777777" w:rsidR="00572780" w:rsidRPr="009C0A09" w:rsidRDefault="00572780" w:rsidP="00572780">
            <w:pPr>
              <w:pStyle w:val="Prrafodelista"/>
              <w:numPr>
                <w:ilvl w:val="0"/>
                <w:numId w:val="11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3D00B12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70178E6"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E87DB9A"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572780" w:rsidRPr="009C0A09" w14:paraId="0C43850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E99427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896CD02"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572780" w:rsidRPr="009C0A09" w14:paraId="488B756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553BD22" w14:textId="77777777" w:rsidR="00572780" w:rsidRPr="009C0A09" w:rsidRDefault="00572780" w:rsidP="00572780">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CARRERA A FIN</w:t>
            </w:r>
          </w:p>
        </w:tc>
      </w:tr>
      <w:tr w:rsidR="00572780" w:rsidRPr="009C0A09" w14:paraId="0FB6B6B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24B9A8"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Ingeniería en Sistemas </w:t>
            </w:r>
          </w:p>
          <w:p w14:paraId="00F31A75"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Ingeniería en Informática</w:t>
            </w:r>
          </w:p>
          <w:p w14:paraId="094AA55E"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Ingeniería en Telecomunicación </w:t>
            </w:r>
          </w:p>
        </w:tc>
      </w:tr>
      <w:tr w:rsidR="00572780" w:rsidRPr="009C0A09" w14:paraId="0CE0EE5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8CF005" w14:textId="77777777" w:rsidR="00572780" w:rsidRPr="009C0A09" w:rsidRDefault="00572780" w:rsidP="00572780">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CONOCIMIENTOS ESPECÍFICOS</w:t>
            </w:r>
          </w:p>
        </w:tc>
      </w:tr>
      <w:tr w:rsidR="00572780" w:rsidRPr="009C0A09" w14:paraId="0F3B173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C241483"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Gestión de proyectos informáticos</w:t>
            </w:r>
          </w:p>
          <w:p w14:paraId="7F33B310"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Gestión de redes</w:t>
            </w:r>
          </w:p>
          <w:p w14:paraId="7D6965F8"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lataformas hardware</w:t>
            </w:r>
          </w:p>
          <w:p w14:paraId="4F79D05B"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Seguridad Informática  </w:t>
            </w:r>
          </w:p>
        </w:tc>
      </w:tr>
      <w:tr w:rsidR="00572780" w:rsidRPr="009C0A09" w14:paraId="7346905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8F75361" w14:textId="77777777" w:rsidR="00572780" w:rsidRPr="009C0A09" w:rsidRDefault="00572780" w:rsidP="00572780">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5DA7D01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51D681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42E798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05F99ED8"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544F73A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071577F6"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1BE7A53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9E7C7C6" w14:textId="77777777" w:rsidR="00572780" w:rsidRPr="008F42E5" w:rsidRDefault="00572780" w:rsidP="00572780">
            <w:pPr>
              <w:pStyle w:val="Prrafodelista"/>
              <w:numPr>
                <w:ilvl w:val="0"/>
                <w:numId w:val="112"/>
              </w:numPr>
              <w:jc w:val="both"/>
              <w:textAlignment w:val="center"/>
              <w:rPr>
                <w:rFonts w:ascii="Century Gothic" w:hAnsi="Century Gothic" w:cs="Arial"/>
                <w:b/>
                <w:sz w:val="18"/>
                <w:szCs w:val="18"/>
              </w:rPr>
            </w:pPr>
            <w:r w:rsidRPr="008F42E5">
              <w:rPr>
                <w:rFonts w:ascii="Century Gothic" w:eastAsia="SimSun" w:hAnsi="Century Gothic" w:cs="Arial"/>
                <w:b/>
                <w:sz w:val="18"/>
                <w:szCs w:val="18"/>
                <w:lang w:bidi="ar"/>
              </w:rPr>
              <w:t>ACTITUDINALES</w:t>
            </w:r>
          </w:p>
        </w:tc>
      </w:tr>
      <w:tr w:rsidR="00572780" w:rsidRPr="009C0A09" w14:paraId="5B5761B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0BAD261"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3A259613"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4EFB31A4"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15AC3925"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B190EBF"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37A2BFC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24DA43E" w14:textId="77777777" w:rsidR="00572780" w:rsidRPr="009C0A09" w:rsidRDefault="00572780" w:rsidP="00572780">
            <w:pPr>
              <w:pStyle w:val="Prrafodelista"/>
              <w:numPr>
                <w:ilvl w:val="0"/>
                <w:numId w:val="11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2A51EA1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A42CA7" w14:textId="77777777" w:rsidR="00572780" w:rsidRPr="000F2B11"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tc>
      </w:tr>
    </w:tbl>
    <w:p w14:paraId="597CC7DA" w14:textId="77777777" w:rsidR="0086091A" w:rsidRPr="009C0A09"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168C42B4"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30BCB8A"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hAnsi="Century Gothic" w:cs="Arial"/>
                <w:sz w:val="18"/>
                <w:szCs w:val="18"/>
              </w:rPr>
              <w:t>ESPECIALISTA EN INSTRUMENTOS DE EVALUACIÓN EN ESPAÑOL</w:t>
            </w:r>
          </w:p>
        </w:tc>
      </w:tr>
      <w:tr w:rsidR="0086091A" w:rsidRPr="009C0A09" w14:paraId="5D77879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DE7B781" w14:textId="77777777" w:rsidR="0086091A" w:rsidRPr="009C0A09" w:rsidRDefault="0086091A" w:rsidP="00BA73D6">
            <w:pPr>
              <w:pStyle w:val="Prrafodelista"/>
              <w:numPr>
                <w:ilvl w:val="0"/>
                <w:numId w:val="3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18D19FD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D9A4AE8"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33387AF4"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86091A" w:rsidRPr="009C0A09" w14:paraId="5F07548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CEE7DC2"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245B5637"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4862A54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7434D29"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Título funcional: Especialista en Instrumentos de Evaluación en Español</w:t>
            </w:r>
          </w:p>
        </w:tc>
        <w:tc>
          <w:tcPr>
            <w:tcW w:w="2452" w:type="pct"/>
            <w:shd w:val="clear" w:color="auto" w:fill="auto"/>
          </w:tcPr>
          <w:p w14:paraId="2BF3F09E"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3</w:t>
            </w:r>
          </w:p>
        </w:tc>
      </w:tr>
      <w:tr w:rsidR="0086091A" w:rsidRPr="009C0A09" w14:paraId="2AFE472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B6A8FE0"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Jefe del Departamento de Instrumentos de Evaluación</w:t>
            </w:r>
          </w:p>
        </w:tc>
        <w:tc>
          <w:tcPr>
            <w:tcW w:w="2452" w:type="pct"/>
          </w:tcPr>
          <w:p w14:paraId="121E2F03"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07E7AAEF"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7FB89F0" w14:textId="77777777" w:rsidR="0086091A" w:rsidRPr="009C0A09" w:rsidRDefault="0086091A" w:rsidP="00BA73D6">
            <w:pPr>
              <w:pStyle w:val="Prrafodelista"/>
              <w:numPr>
                <w:ilvl w:val="0"/>
                <w:numId w:val="33"/>
              </w:numPr>
              <w:jc w:val="both"/>
              <w:textAlignment w:val="center"/>
              <w:rPr>
                <w:rFonts w:ascii="Century Gothic" w:hAnsi="Century Gothic" w:cs="Arial"/>
                <w:sz w:val="18"/>
                <w:szCs w:val="18"/>
              </w:rPr>
            </w:pPr>
            <w:r w:rsidRPr="000F7110">
              <w:rPr>
                <w:rFonts w:ascii="Century Gothic" w:eastAsia="SimSun" w:hAnsi="Century Gothic" w:cs="Arial"/>
                <w:bCs w:val="0"/>
                <w:sz w:val="18"/>
                <w:szCs w:val="18"/>
                <w:lang w:bidi="ar"/>
              </w:rPr>
              <w:t>NATURALEZA DEL PUESTO</w:t>
            </w:r>
          </w:p>
        </w:tc>
      </w:tr>
      <w:tr w:rsidR="0086091A" w:rsidRPr="009C0A09" w14:paraId="4568AA9B"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D955848" w14:textId="77777777"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asesorar a su jefe inmediato y desarrollar evaluaciones del aprendizaje de la población estudiantil y competencias docentes, presenciales o virtuales, en idioma español;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6E05F3C4"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B65DE17" w14:textId="77777777" w:rsidR="0086091A" w:rsidRPr="009C0A09" w:rsidRDefault="0086091A" w:rsidP="00BA73D6">
            <w:pPr>
              <w:pStyle w:val="Prrafodelista"/>
              <w:numPr>
                <w:ilvl w:val="0"/>
                <w:numId w:val="33"/>
              </w:numPr>
              <w:jc w:val="both"/>
              <w:textAlignment w:val="center"/>
              <w:rPr>
                <w:rFonts w:ascii="Century Gothic" w:hAnsi="Century Gothic" w:cs="Arial"/>
                <w:b/>
                <w:sz w:val="18"/>
                <w:szCs w:val="18"/>
                <w:lang w:bidi="ar"/>
              </w:rPr>
            </w:pPr>
            <w:r w:rsidRPr="000F7110">
              <w:rPr>
                <w:rFonts w:ascii="Century Gothic" w:eastAsia="SimSun" w:hAnsi="Century Gothic" w:cs="Arial"/>
                <w:b/>
                <w:sz w:val="18"/>
                <w:szCs w:val="18"/>
                <w:lang w:bidi="ar"/>
              </w:rPr>
              <w:t>TAREAS PERMANENTES</w:t>
            </w:r>
          </w:p>
        </w:tc>
      </w:tr>
      <w:tr w:rsidR="0086091A" w:rsidRPr="009C0A09" w14:paraId="289E22B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565971E"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w:t>
            </w:r>
            <w:r>
              <w:rPr>
                <w:rFonts w:ascii="Century Gothic" w:hAnsi="Century Gothic"/>
                <w:sz w:val="16"/>
                <w:szCs w:val="16"/>
              </w:rPr>
              <w:t>esarrollar diseños de evaluaciones</w:t>
            </w:r>
            <w:r w:rsidRPr="009C0A09">
              <w:rPr>
                <w:rFonts w:ascii="Century Gothic" w:hAnsi="Century Gothic"/>
                <w:sz w:val="16"/>
                <w:szCs w:val="16"/>
              </w:rPr>
              <w:t xml:space="preserve"> en español, presencial</w:t>
            </w:r>
            <w:r>
              <w:rPr>
                <w:rFonts w:ascii="Century Gothic" w:hAnsi="Century Gothic"/>
                <w:sz w:val="16"/>
                <w:szCs w:val="16"/>
              </w:rPr>
              <w:t>es</w:t>
            </w:r>
            <w:r w:rsidRPr="009C0A09">
              <w:rPr>
                <w:rFonts w:ascii="Century Gothic" w:hAnsi="Century Gothic"/>
                <w:sz w:val="16"/>
                <w:szCs w:val="16"/>
              </w:rPr>
              <w:t xml:space="preserve"> o virtual</w:t>
            </w:r>
            <w:r>
              <w:rPr>
                <w:rFonts w:ascii="Century Gothic" w:hAnsi="Century Gothic"/>
                <w:sz w:val="16"/>
                <w:szCs w:val="16"/>
              </w:rPr>
              <w:t>es</w:t>
            </w:r>
            <w:r w:rsidRPr="009C0A09">
              <w:rPr>
                <w:rFonts w:ascii="Century Gothic" w:hAnsi="Century Gothic"/>
                <w:sz w:val="16"/>
                <w:szCs w:val="16"/>
              </w:rPr>
              <w:t xml:space="preserve"> para medir el aprendizaje de la población estudiantil y</w:t>
            </w:r>
            <w:r>
              <w:rPr>
                <w:rFonts w:ascii="Century Gothic" w:hAnsi="Century Gothic"/>
                <w:sz w:val="16"/>
                <w:szCs w:val="16"/>
              </w:rPr>
              <w:t xml:space="preserve"> competencias</w:t>
            </w:r>
            <w:r w:rsidRPr="009C0A09">
              <w:rPr>
                <w:rFonts w:ascii="Century Gothic" w:hAnsi="Century Gothic"/>
                <w:sz w:val="16"/>
                <w:szCs w:val="16"/>
              </w:rPr>
              <w:t xml:space="preserve"> docente</w:t>
            </w:r>
            <w:r>
              <w:rPr>
                <w:rFonts w:ascii="Century Gothic" w:hAnsi="Century Gothic"/>
                <w:sz w:val="16"/>
                <w:szCs w:val="16"/>
              </w:rPr>
              <w:t>s</w:t>
            </w:r>
            <w:r w:rsidRPr="009C0A09">
              <w:rPr>
                <w:rFonts w:ascii="Century Gothic" w:hAnsi="Century Gothic"/>
                <w:sz w:val="16"/>
                <w:szCs w:val="16"/>
              </w:rPr>
              <w:t>.</w:t>
            </w:r>
          </w:p>
          <w:p w14:paraId="55634FE9"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dactar y/o asesorar la redacción y codificación de ítems</w:t>
            </w:r>
            <w:r>
              <w:rPr>
                <w:rFonts w:ascii="Century Gothic" w:hAnsi="Century Gothic"/>
                <w:sz w:val="16"/>
                <w:szCs w:val="16"/>
              </w:rPr>
              <w:t xml:space="preserve"> </w:t>
            </w:r>
            <w:r w:rsidRPr="009C0A09">
              <w:rPr>
                <w:rFonts w:ascii="Century Gothic" w:hAnsi="Century Gothic"/>
                <w:sz w:val="16"/>
                <w:szCs w:val="16"/>
              </w:rPr>
              <w:t>a través de una plataforma virtual</w:t>
            </w:r>
            <w:r>
              <w:rPr>
                <w:rFonts w:ascii="Century Gothic" w:hAnsi="Century Gothic"/>
                <w:sz w:val="16"/>
                <w:szCs w:val="16"/>
              </w:rPr>
              <w:t xml:space="preserve">, </w:t>
            </w:r>
            <w:r w:rsidRPr="009C0A09">
              <w:rPr>
                <w:rFonts w:ascii="Century Gothic" w:hAnsi="Century Gothic"/>
                <w:sz w:val="16"/>
                <w:szCs w:val="16"/>
              </w:rPr>
              <w:t>para</w:t>
            </w:r>
            <w:r>
              <w:rPr>
                <w:rFonts w:ascii="Century Gothic" w:hAnsi="Century Gothic"/>
                <w:sz w:val="16"/>
                <w:szCs w:val="16"/>
              </w:rPr>
              <w:t xml:space="preserve"> la</w:t>
            </w:r>
            <w:r w:rsidRPr="009C0A09">
              <w:rPr>
                <w:rFonts w:ascii="Century Gothic" w:hAnsi="Century Gothic"/>
                <w:sz w:val="16"/>
                <w:szCs w:val="16"/>
              </w:rPr>
              <w:t xml:space="preserve"> construcción de instru</w:t>
            </w:r>
            <w:r>
              <w:rPr>
                <w:rFonts w:ascii="Century Gothic" w:hAnsi="Century Gothic"/>
                <w:sz w:val="16"/>
                <w:szCs w:val="16"/>
              </w:rPr>
              <w:t>mentos de evaluación en español</w:t>
            </w:r>
            <w:r w:rsidRPr="009C0A09">
              <w:rPr>
                <w:rFonts w:ascii="Century Gothic" w:hAnsi="Century Gothic"/>
                <w:sz w:val="16"/>
                <w:szCs w:val="16"/>
              </w:rPr>
              <w:t xml:space="preserve">. </w:t>
            </w:r>
          </w:p>
          <w:p w14:paraId="5DFD7AC7" w14:textId="77777777" w:rsidR="0086091A"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Gestionar la aprobación del ingreso y edición de ítems para </w:t>
            </w:r>
            <w:r>
              <w:rPr>
                <w:rFonts w:ascii="Century Gothic" w:hAnsi="Century Gothic"/>
                <w:sz w:val="16"/>
                <w:szCs w:val="16"/>
              </w:rPr>
              <w:t xml:space="preserve">la construcción de instrumentos de evaluación y la </w:t>
            </w:r>
            <w:r w:rsidRPr="009C0A09">
              <w:rPr>
                <w:rFonts w:ascii="Century Gothic" w:hAnsi="Century Gothic"/>
                <w:sz w:val="16"/>
                <w:szCs w:val="16"/>
              </w:rPr>
              <w:t xml:space="preserve">mejorar su funcionamiento. </w:t>
            </w:r>
          </w:p>
          <w:p w14:paraId="605C1C07" w14:textId="77777777" w:rsidR="0086091A" w:rsidRPr="00162DB0"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162DB0">
              <w:rPr>
                <w:rFonts w:ascii="Century Gothic" w:hAnsi="Century Gothic"/>
                <w:sz w:val="16"/>
                <w:szCs w:val="16"/>
              </w:rPr>
              <w:t>Ejecutar las acciones correspondientes a la consecución del Plan Operativo Anual (POA) para el desarrollo de los procesos de evaluación</w:t>
            </w:r>
            <w:r>
              <w:rPr>
                <w:rFonts w:ascii="Century Gothic" w:hAnsi="Century Gothic"/>
                <w:sz w:val="16"/>
                <w:szCs w:val="16"/>
              </w:rPr>
              <w:t xml:space="preserve"> en español.</w:t>
            </w:r>
          </w:p>
          <w:p w14:paraId="48AC1C6C"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0DCB39F2"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487AC32B" w14:textId="77777777" w:rsidR="0086091A" w:rsidRPr="009C0A09" w:rsidRDefault="0086091A" w:rsidP="002A4EA8">
            <w:pPr>
              <w:pStyle w:val="Encabezado"/>
              <w:widowControl w:val="0"/>
              <w:spacing w:line="276" w:lineRule="auto"/>
              <w:ind w:left="360"/>
              <w:jc w:val="both"/>
              <w:rPr>
                <w:rFonts w:ascii="Century Gothic" w:hAnsi="Century Gothic"/>
                <w:sz w:val="16"/>
                <w:szCs w:val="16"/>
              </w:rPr>
            </w:pPr>
          </w:p>
        </w:tc>
      </w:tr>
      <w:tr w:rsidR="0086091A" w:rsidRPr="009C0A09" w14:paraId="484BF732"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5A57A26" w14:textId="77777777" w:rsidR="0086091A" w:rsidRPr="009C0A09" w:rsidRDefault="0086091A" w:rsidP="00BA73D6">
            <w:pPr>
              <w:pStyle w:val="Prrafodelista"/>
              <w:numPr>
                <w:ilvl w:val="0"/>
                <w:numId w:val="33"/>
              </w:numPr>
              <w:jc w:val="both"/>
              <w:textAlignment w:val="center"/>
              <w:rPr>
                <w:rFonts w:ascii="Century Gothic" w:eastAsia="SimSun" w:hAnsi="Century Gothic" w:cs="Arial"/>
                <w:b/>
                <w:sz w:val="18"/>
                <w:szCs w:val="18"/>
                <w:lang w:bidi="ar"/>
              </w:rPr>
            </w:pPr>
            <w:r w:rsidRPr="000F7110">
              <w:rPr>
                <w:rFonts w:ascii="Century Gothic" w:eastAsia="SimSun" w:hAnsi="Century Gothic" w:cs="Arial"/>
                <w:b/>
                <w:sz w:val="18"/>
                <w:szCs w:val="18"/>
                <w:lang w:bidi="ar"/>
              </w:rPr>
              <w:t>TAREAS PERIÓDICAS</w:t>
            </w:r>
          </w:p>
        </w:tc>
      </w:tr>
      <w:tr w:rsidR="0086091A" w:rsidRPr="009C0A09" w14:paraId="2E8908B9"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5570884"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w:t>
            </w:r>
            <w:r>
              <w:rPr>
                <w:rFonts w:ascii="Century Gothic" w:hAnsi="Century Gothic"/>
                <w:sz w:val="16"/>
                <w:szCs w:val="16"/>
              </w:rPr>
              <w:t>articipar en la construcción de</w:t>
            </w:r>
            <w:r w:rsidRPr="009C0A09">
              <w:rPr>
                <w:rFonts w:ascii="Century Gothic" w:hAnsi="Century Gothic"/>
                <w:sz w:val="16"/>
                <w:szCs w:val="16"/>
              </w:rPr>
              <w:t xml:space="preserve"> diseño</w:t>
            </w:r>
            <w:r>
              <w:rPr>
                <w:rFonts w:ascii="Century Gothic" w:hAnsi="Century Gothic"/>
                <w:sz w:val="16"/>
                <w:szCs w:val="16"/>
              </w:rPr>
              <w:t>s</w:t>
            </w:r>
            <w:r w:rsidRPr="009C0A09">
              <w:rPr>
                <w:rFonts w:ascii="Century Gothic" w:hAnsi="Century Gothic"/>
                <w:sz w:val="16"/>
                <w:szCs w:val="16"/>
              </w:rPr>
              <w:t xml:space="preserve"> de procesos de evaluacion</w:t>
            </w:r>
            <w:r>
              <w:rPr>
                <w:rFonts w:ascii="Century Gothic" w:hAnsi="Century Gothic"/>
                <w:sz w:val="16"/>
                <w:szCs w:val="16"/>
              </w:rPr>
              <w:t>es</w:t>
            </w:r>
            <w:r w:rsidRPr="009C0A09">
              <w:rPr>
                <w:rFonts w:ascii="Century Gothic" w:hAnsi="Century Gothic"/>
                <w:sz w:val="16"/>
                <w:szCs w:val="16"/>
              </w:rPr>
              <w:t xml:space="preserve"> en español, presencia</w:t>
            </w:r>
            <w:r>
              <w:rPr>
                <w:rFonts w:ascii="Century Gothic" w:hAnsi="Century Gothic"/>
                <w:sz w:val="16"/>
                <w:szCs w:val="16"/>
              </w:rPr>
              <w:t>les</w:t>
            </w:r>
            <w:r w:rsidRPr="009C0A09">
              <w:rPr>
                <w:rFonts w:ascii="Century Gothic" w:hAnsi="Century Gothic"/>
                <w:sz w:val="16"/>
                <w:szCs w:val="16"/>
              </w:rPr>
              <w:t xml:space="preserve"> o virtual</w:t>
            </w:r>
            <w:r>
              <w:rPr>
                <w:rFonts w:ascii="Century Gothic" w:hAnsi="Century Gothic"/>
                <w:sz w:val="16"/>
                <w:szCs w:val="16"/>
              </w:rPr>
              <w:t>es</w:t>
            </w:r>
            <w:r w:rsidRPr="009C0A09">
              <w:rPr>
                <w:rFonts w:ascii="Century Gothic" w:hAnsi="Century Gothic"/>
                <w:sz w:val="16"/>
                <w:szCs w:val="16"/>
              </w:rPr>
              <w:t>, con la Dirección de Desarrollo para definir los lineamientos específicos de medición.</w:t>
            </w:r>
          </w:p>
          <w:p w14:paraId="16EE7125"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l marco teórico de los instrumentos de papel y lápiz o virtuales, para establecer la validez de los procesos de evaluación en español.</w:t>
            </w:r>
          </w:p>
          <w:p w14:paraId="54774CF7"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priorización de contenidos o competencias para elaborar especificaciones técnicas.</w:t>
            </w:r>
          </w:p>
          <w:p w14:paraId="7FD0863B"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especificaciones técnicas para la construcción de instru</w:t>
            </w:r>
            <w:r>
              <w:rPr>
                <w:rFonts w:ascii="Century Gothic" w:hAnsi="Century Gothic"/>
                <w:sz w:val="16"/>
                <w:szCs w:val="16"/>
              </w:rPr>
              <w:t xml:space="preserve">mentos de evaluación en español de papel y lápiz o virtuales. </w:t>
            </w:r>
          </w:p>
          <w:p w14:paraId="7DBA71DA"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Supervisar la construcción y diagramación de instrumentos de evaluación de papel y lápiz o virtuales, para su impresión y/o aplicación.</w:t>
            </w:r>
          </w:p>
          <w:p w14:paraId="74AEB21A"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validaciones de instrumentos de evaluación en español, de papel y lápiz o virtuales, para analizar su funcionamiento.</w:t>
            </w:r>
          </w:p>
          <w:p w14:paraId="6CF37DAA"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material técnico, para el desarrollo de evaluaciones en español, presenciales o virtuales.</w:t>
            </w:r>
          </w:p>
          <w:p w14:paraId="5428C417"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análisis cualitativo y cuantitativo para realimentar la elaboración de instrumentos de evaluación en español, de papel y lápiz o virtuales.</w:t>
            </w:r>
          </w:p>
          <w:p w14:paraId="3AF77E66"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oyar la formulación de los parámetros de aplicación y elaborar manuales para garantizar la estandarización de las evaluaciones en español, de papel y lápiz o virtuales. </w:t>
            </w:r>
          </w:p>
          <w:p w14:paraId="43B8D2F1"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controles de calidad para asegurar el cumplimiento de todos los procesos de evaluación a su cargo.</w:t>
            </w:r>
          </w:p>
          <w:p w14:paraId="248130C2"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textualizar instrumentos de evaluación para garantizar la estandarización del proceso y la comparabilidad de los resultados.</w:t>
            </w:r>
          </w:p>
          <w:p w14:paraId="0B3847B7"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informes técnicos de las diferentes evaluaciones en español con el propósito de generar insumos que permitan divulgar el proceso de construcción de pruebas.</w:t>
            </w:r>
          </w:p>
          <w:p w14:paraId="0923E4AA"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sarrollar conferencias, seminarios, talleres o cursos de capacitación sobre temas relacionados a su área de competencia de acuerdo con los requerimientos del jefe inmediato.</w:t>
            </w:r>
          </w:p>
          <w:p w14:paraId="4108158A"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alizar la información producida en el desarrollo de in</w:t>
            </w:r>
            <w:r>
              <w:rPr>
                <w:rFonts w:ascii="Century Gothic" w:hAnsi="Century Gothic"/>
                <w:sz w:val="16"/>
                <w:szCs w:val="16"/>
              </w:rPr>
              <w:t>strumentos de evaluación para la</w:t>
            </w:r>
            <w:r w:rsidRPr="009C0A09">
              <w:rPr>
                <w:rFonts w:ascii="Century Gothic" w:hAnsi="Century Gothic"/>
                <w:sz w:val="16"/>
                <w:szCs w:val="16"/>
              </w:rPr>
              <w:t xml:space="preserve"> sistematización</w:t>
            </w:r>
            <w:r>
              <w:rPr>
                <w:rFonts w:ascii="Century Gothic" w:hAnsi="Century Gothic"/>
                <w:sz w:val="16"/>
                <w:szCs w:val="16"/>
              </w:rPr>
              <w:t xml:space="preserve"> de los procesos</w:t>
            </w:r>
            <w:r w:rsidRPr="009C0A09">
              <w:rPr>
                <w:rFonts w:ascii="Century Gothic" w:hAnsi="Century Gothic"/>
                <w:sz w:val="16"/>
                <w:szCs w:val="16"/>
              </w:rPr>
              <w:t>.</w:t>
            </w:r>
          </w:p>
          <w:p w14:paraId="6E2F296B"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2254E95B"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29B5FD33"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A2071AE" w14:textId="77777777" w:rsidR="0086091A" w:rsidRPr="009C0A09" w:rsidRDefault="0086091A" w:rsidP="00BA73D6">
            <w:pPr>
              <w:pStyle w:val="Prrafodelista"/>
              <w:numPr>
                <w:ilvl w:val="0"/>
                <w:numId w:val="33"/>
              </w:numPr>
              <w:jc w:val="both"/>
              <w:textAlignment w:val="center"/>
              <w:rPr>
                <w:rFonts w:ascii="Century Gothic" w:hAnsi="Century Gothic" w:cs="Arial"/>
                <w:b/>
                <w:sz w:val="18"/>
                <w:szCs w:val="18"/>
              </w:rPr>
            </w:pPr>
            <w:r w:rsidRPr="000F7110">
              <w:rPr>
                <w:rFonts w:ascii="Century Gothic" w:eastAsia="SimSun" w:hAnsi="Century Gothic" w:cs="Arial"/>
                <w:b/>
                <w:sz w:val="18"/>
                <w:szCs w:val="18"/>
                <w:lang w:bidi="ar"/>
              </w:rPr>
              <w:t>TAREAS EVENTUALES</w:t>
            </w:r>
          </w:p>
        </w:tc>
      </w:tr>
      <w:tr w:rsidR="0086091A" w:rsidRPr="009C0A09" w14:paraId="0FEB8A01" w14:textId="77777777" w:rsidTr="00910B3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D9E2F3"/>
            </w:tcBorders>
          </w:tcPr>
          <w:p w14:paraId="45BF50F6"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formulación de criterios para clasificar los resultados de la población evaluada según su desempeño.</w:t>
            </w:r>
          </w:p>
          <w:p w14:paraId="5791D97D"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alizar procesos para la ejecución de proyectos de evaluación con personal dentro y fuera del </w:t>
            </w:r>
            <w:r>
              <w:rPr>
                <w:rFonts w:ascii="Century Gothic" w:hAnsi="Century Gothic"/>
                <w:sz w:val="16"/>
                <w:szCs w:val="16"/>
              </w:rPr>
              <w:t>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al servicio de la educación como parte del intercambio de experiencias y formación o actualización de procedimientos técnicos.</w:t>
            </w:r>
          </w:p>
          <w:p w14:paraId="11516E60"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7C0403CE"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112F91C" w14:textId="77777777" w:rsidR="0086091A" w:rsidRPr="009C0A09" w:rsidRDefault="0086091A" w:rsidP="00BA73D6">
            <w:pPr>
              <w:pStyle w:val="Encabezado"/>
              <w:widowControl w:val="0"/>
              <w:numPr>
                <w:ilvl w:val="0"/>
                <w:numId w:val="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353AB21C"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A1A123E" w14:textId="77777777" w:rsidR="0086091A" w:rsidRPr="009C0A09" w:rsidRDefault="0086091A" w:rsidP="00BA73D6">
            <w:pPr>
              <w:pStyle w:val="Prrafodelista"/>
              <w:numPr>
                <w:ilvl w:val="0"/>
                <w:numId w:val="33"/>
              </w:numPr>
              <w:jc w:val="both"/>
              <w:textAlignment w:val="center"/>
              <w:rPr>
                <w:rFonts w:ascii="Century Gothic" w:eastAsia="SimSun" w:hAnsi="Century Gothic" w:cs="Arial"/>
                <w:sz w:val="18"/>
                <w:szCs w:val="18"/>
                <w:lang w:bidi="ar"/>
              </w:rPr>
            </w:pPr>
            <w:r w:rsidRPr="00FA7439">
              <w:rPr>
                <w:rFonts w:ascii="Century Gothic" w:eastAsia="SimSun" w:hAnsi="Century Gothic" w:cs="Arial"/>
                <w:bCs w:val="0"/>
                <w:sz w:val="18"/>
                <w:szCs w:val="18"/>
                <w:lang w:bidi="ar"/>
              </w:rPr>
              <w:t>UBICACIÓN DEL PUESTO</w:t>
            </w:r>
          </w:p>
        </w:tc>
      </w:tr>
      <w:tr w:rsidR="0086091A" w:rsidRPr="009C0A09" w14:paraId="65C5CB6D"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CFB0FE"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2EEE241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019F58D" w14:textId="77777777" w:rsidR="0086091A" w:rsidRPr="009C0A09" w:rsidRDefault="0086091A" w:rsidP="00BA73D6">
            <w:pPr>
              <w:pStyle w:val="Prrafodelista"/>
              <w:numPr>
                <w:ilvl w:val="0"/>
                <w:numId w:val="33"/>
              </w:numPr>
              <w:jc w:val="both"/>
              <w:textAlignment w:val="center"/>
              <w:rPr>
                <w:rFonts w:ascii="Century Gothic" w:hAnsi="Century Gothic" w:cs="Arial"/>
                <w:b/>
                <w:sz w:val="18"/>
                <w:szCs w:val="18"/>
              </w:rPr>
            </w:pPr>
            <w:r w:rsidRPr="00FA7439">
              <w:rPr>
                <w:rFonts w:ascii="Century Gothic" w:eastAsia="SimSun" w:hAnsi="Century Gothic" w:cs="Arial"/>
                <w:b/>
                <w:sz w:val="18"/>
                <w:szCs w:val="18"/>
                <w:lang w:bidi="ar"/>
              </w:rPr>
              <w:t>SUPERVISIÓN</w:t>
            </w:r>
          </w:p>
        </w:tc>
      </w:tr>
      <w:tr w:rsidR="0086091A" w:rsidRPr="009C0A09" w14:paraId="489B06E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0EABE81"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11D7227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E655E14" w14:textId="77777777" w:rsidR="0086091A" w:rsidRPr="00FA7439" w:rsidRDefault="0086091A" w:rsidP="00BA73D6">
            <w:pPr>
              <w:pStyle w:val="Prrafodelista"/>
              <w:numPr>
                <w:ilvl w:val="0"/>
                <w:numId w:val="33"/>
              </w:numPr>
              <w:jc w:val="both"/>
              <w:textAlignment w:val="center"/>
              <w:rPr>
                <w:rFonts w:ascii="Century Gothic" w:hAnsi="Century Gothic" w:cs="Arial"/>
                <w:b/>
                <w:sz w:val="16"/>
                <w:szCs w:val="16"/>
              </w:rPr>
            </w:pPr>
            <w:r w:rsidRPr="00FA7439">
              <w:rPr>
                <w:rFonts w:ascii="Century Gothic" w:eastAsia="SimSun" w:hAnsi="Century Gothic" w:cs="Arial"/>
                <w:b/>
                <w:sz w:val="18"/>
                <w:szCs w:val="18"/>
                <w:lang w:bidi="ar"/>
              </w:rPr>
              <w:t>RESPONSABILIDAD</w:t>
            </w:r>
          </w:p>
        </w:tc>
      </w:tr>
      <w:tr w:rsidR="0086091A" w:rsidRPr="009C0A09" w14:paraId="30E898B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524384"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3FF4E456"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0744283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637D71C" w14:textId="77777777" w:rsidR="0086091A" w:rsidRPr="009C0A09" w:rsidRDefault="0086091A" w:rsidP="00BA73D6">
            <w:pPr>
              <w:pStyle w:val="Prrafodelista"/>
              <w:numPr>
                <w:ilvl w:val="0"/>
                <w:numId w:val="33"/>
              </w:numPr>
              <w:jc w:val="both"/>
              <w:textAlignment w:val="center"/>
              <w:rPr>
                <w:rFonts w:ascii="Century Gothic" w:hAnsi="Century Gothic" w:cs="Arial"/>
                <w:b/>
                <w:sz w:val="18"/>
                <w:szCs w:val="18"/>
              </w:rPr>
            </w:pPr>
            <w:r w:rsidRPr="00FA7439">
              <w:rPr>
                <w:rFonts w:ascii="Century Gothic" w:eastAsia="SimSun" w:hAnsi="Century Gothic" w:cs="Arial"/>
                <w:b/>
                <w:sz w:val="18"/>
                <w:szCs w:val="18"/>
                <w:lang w:bidi="ar"/>
              </w:rPr>
              <w:t>RELACIONES LABORALES</w:t>
            </w:r>
          </w:p>
        </w:tc>
      </w:tr>
      <w:tr w:rsidR="0086091A" w:rsidRPr="009C0A09" w14:paraId="393A59E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CC76DB1"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9C8037A"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l Departamento de Instrumentos de Evaluación como rutina de trabajo, eventualmente con personal de otras direcciones del </w:t>
            </w:r>
            <w:r>
              <w:rPr>
                <w:rFonts w:ascii="Century Gothic" w:hAnsi="Century Gothic" w:cs="Arial"/>
                <w:i/>
                <w:sz w:val="16"/>
                <w:szCs w:val="16"/>
              </w:rPr>
              <w:t>MINEDUC</w:t>
            </w:r>
            <w:r w:rsidRPr="009C0A09">
              <w:rPr>
                <w:rFonts w:ascii="Century Gothic" w:hAnsi="Century Gothic" w:cs="Arial"/>
                <w:i/>
                <w:sz w:val="16"/>
                <w:szCs w:val="16"/>
              </w:rPr>
              <w:t xml:space="preserve">. </w:t>
            </w:r>
          </w:p>
        </w:tc>
      </w:tr>
      <w:tr w:rsidR="0086091A" w:rsidRPr="009C0A09" w14:paraId="1B084A0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E97D30E"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71887548"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73AE11F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0C1C80" w14:textId="77777777" w:rsidR="0086091A" w:rsidRPr="009C0A09" w:rsidRDefault="0086091A" w:rsidP="00BA73D6">
            <w:pPr>
              <w:pStyle w:val="Prrafodelista"/>
              <w:numPr>
                <w:ilvl w:val="0"/>
                <w:numId w:val="3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4DE9047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F35AA3"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12E32E1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7F5C4C2C" w14:textId="77777777" w:rsidR="0086091A" w:rsidRPr="009C0A09" w:rsidRDefault="0086091A" w:rsidP="00BA73D6">
            <w:pPr>
              <w:pStyle w:val="Prrafodelista"/>
              <w:numPr>
                <w:ilvl w:val="0"/>
                <w:numId w:val="33"/>
              </w:numPr>
              <w:jc w:val="both"/>
              <w:textAlignment w:val="center"/>
              <w:rPr>
                <w:rFonts w:ascii="Century Gothic" w:hAnsi="Century Gothic" w:cs="Arial"/>
                <w:b/>
                <w:sz w:val="18"/>
                <w:szCs w:val="18"/>
              </w:rPr>
            </w:pPr>
            <w:r>
              <w:rPr>
                <w:rFonts w:ascii="Century Gothic" w:eastAsia="SimSun" w:hAnsi="Century Gothic" w:cs="Arial"/>
                <w:b/>
                <w:sz w:val="18"/>
                <w:szCs w:val="18"/>
                <w:lang w:bidi="ar"/>
              </w:rPr>
              <w:t>JORNADA DE TRABAJO</w:t>
            </w:r>
          </w:p>
        </w:tc>
      </w:tr>
      <w:tr w:rsidR="00572780" w:rsidRPr="009C0A09" w14:paraId="634E352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06D11BC" w14:textId="3C830BFA"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0185B56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A5A33E5" w14:textId="77777777" w:rsidR="00572780" w:rsidRPr="009C0A09" w:rsidRDefault="00572780" w:rsidP="00572780">
            <w:pPr>
              <w:pStyle w:val="Prrafodelista"/>
              <w:numPr>
                <w:ilvl w:val="0"/>
                <w:numId w:val="33"/>
              </w:numPr>
              <w:jc w:val="both"/>
              <w:textAlignment w:val="center"/>
              <w:rPr>
                <w:rFonts w:ascii="Century Gothic" w:hAnsi="Century Gothic" w:cs="Arial"/>
                <w:b/>
                <w:sz w:val="18"/>
                <w:szCs w:val="18"/>
              </w:rPr>
            </w:pPr>
            <w:r w:rsidRPr="00257983">
              <w:rPr>
                <w:rFonts w:ascii="Century Gothic" w:eastAsia="SimSun" w:hAnsi="Century Gothic" w:cs="Arial"/>
                <w:b/>
                <w:sz w:val="18"/>
                <w:szCs w:val="18"/>
                <w:lang w:bidi="ar"/>
              </w:rPr>
              <w:t>RIESGOS EN EL TRABAJO</w:t>
            </w:r>
          </w:p>
        </w:tc>
      </w:tr>
      <w:tr w:rsidR="00572780" w:rsidRPr="009C0A09" w14:paraId="1A95DA3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8D08C3"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plimiento de sus funciones en los procesos de evaluaciones en español, presenciales o virtuales afectando el logro de las metas y objetivos de la Dirección de Desarrollo, plantea</w:t>
            </w:r>
            <w:r>
              <w:rPr>
                <w:rFonts w:ascii="Century Gothic" w:hAnsi="Century Gothic" w:cs="Arial"/>
                <w:sz w:val="16"/>
                <w:szCs w:val="16"/>
              </w:rPr>
              <w:t>dos en el POA</w:t>
            </w:r>
            <w:r w:rsidRPr="009C0A09">
              <w:rPr>
                <w:rFonts w:ascii="Century Gothic" w:hAnsi="Century Gothic" w:cs="Arial"/>
                <w:sz w:val="16"/>
                <w:szCs w:val="16"/>
              </w:rPr>
              <w:t>, de la institución. </w:t>
            </w:r>
          </w:p>
        </w:tc>
      </w:tr>
      <w:tr w:rsidR="00572780" w:rsidRPr="009C0A09" w14:paraId="5A1ADFF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1E21A62" w14:textId="77777777" w:rsidR="00572780" w:rsidRPr="009C0A09" w:rsidRDefault="00572780" w:rsidP="00572780">
            <w:pPr>
              <w:pStyle w:val="Prrafodelista"/>
              <w:numPr>
                <w:ilvl w:val="0"/>
                <w:numId w:val="33"/>
              </w:numPr>
              <w:jc w:val="both"/>
              <w:textAlignment w:val="center"/>
              <w:rPr>
                <w:rFonts w:ascii="Century Gothic" w:hAnsi="Century Gothic" w:cs="Arial"/>
                <w:b/>
                <w:sz w:val="18"/>
                <w:szCs w:val="18"/>
              </w:rPr>
            </w:pPr>
            <w:r w:rsidRPr="00257983">
              <w:rPr>
                <w:rFonts w:ascii="Century Gothic" w:eastAsia="SimSun" w:hAnsi="Century Gothic" w:cs="Arial"/>
                <w:b/>
                <w:sz w:val="18"/>
                <w:szCs w:val="18"/>
                <w:lang w:bidi="ar"/>
              </w:rPr>
              <w:t>CONSECUENCIAS EN EL TRABAJO</w:t>
            </w:r>
          </w:p>
        </w:tc>
      </w:tr>
      <w:tr w:rsidR="00572780" w:rsidRPr="009C0A09" w14:paraId="6F26E3A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40F6F1F"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ones en español, presenciales o virtuales. </w:t>
            </w:r>
          </w:p>
        </w:tc>
      </w:tr>
      <w:tr w:rsidR="00572780" w:rsidRPr="009C0A09" w14:paraId="542F7FB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1F7A2DB" w14:textId="77777777" w:rsidR="00572780" w:rsidRPr="009C0A09" w:rsidRDefault="00572780" w:rsidP="00572780">
            <w:pPr>
              <w:pStyle w:val="Prrafodelista"/>
              <w:numPr>
                <w:ilvl w:val="0"/>
                <w:numId w:val="33"/>
              </w:numPr>
              <w:jc w:val="both"/>
              <w:textAlignment w:val="center"/>
              <w:rPr>
                <w:rFonts w:ascii="Century Gothic" w:hAnsi="Century Gothic" w:cs="Arial"/>
                <w:b/>
                <w:sz w:val="18"/>
                <w:szCs w:val="18"/>
              </w:rPr>
            </w:pPr>
            <w:r w:rsidRPr="00257983">
              <w:rPr>
                <w:rFonts w:ascii="Century Gothic" w:eastAsia="SimSun" w:hAnsi="Century Gothic" w:cs="Arial"/>
                <w:b/>
                <w:sz w:val="18"/>
                <w:szCs w:val="18"/>
                <w:lang w:bidi="ar"/>
              </w:rPr>
              <w:t>ESFUERZO EN EL TRABAJO</w:t>
            </w:r>
          </w:p>
        </w:tc>
      </w:tr>
      <w:tr w:rsidR="00572780" w:rsidRPr="009C0A09" w14:paraId="5BBCB72E"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D42F58E"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CD32845"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0CAEE39F"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1CC50E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6497F8B"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162DB0">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53EA54B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C5F025C"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085415F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C0F3C1" w14:textId="77777777" w:rsidR="00572780" w:rsidRPr="009C0A09" w:rsidRDefault="00572780" w:rsidP="00572780">
            <w:pPr>
              <w:pStyle w:val="Prrafodelista"/>
              <w:numPr>
                <w:ilvl w:val="0"/>
                <w:numId w:val="3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52D1B4B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CDAAECC"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C707F56"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572780" w:rsidRPr="009C0A09" w14:paraId="230C9E9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20E022E"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E767FAA"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572780" w:rsidRPr="009C0A09" w14:paraId="0E37617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62D9845" w14:textId="77777777" w:rsidR="00572780" w:rsidRPr="009C0A09" w:rsidRDefault="00572780" w:rsidP="00572780">
            <w:pPr>
              <w:pStyle w:val="Prrafodelista"/>
              <w:numPr>
                <w:ilvl w:val="0"/>
                <w:numId w:val="33"/>
              </w:numPr>
              <w:jc w:val="both"/>
              <w:textAlignment w:val="center"/>
              <w:rPr>
                <w:rFonts w:ascii="Century Gothic" w:hAnsi="Century Gothic" w:cs="Arial"/>
                <w:b/>
                <w:sz w:val="18"/>
                <w:szCs w:val="18"/>
              </w:rPr>
            </w:pPr>
            <w:r w:rsidRPr="00257983">
              <w:rPr>
                <w:rFonts w:ascii="Century Gothic" w:eastAsia="SimSun" w:hAnsi="Century Gothic" w:cs="Arial"/>
                <w:b/>
                <w:sz w:val="18"/>
                <w:szCs w:val="18"/>
                <w:lang w:bidi="ar"/>
              </w:rPr>
              <w:t>CARRERA A FIN</w:t>
            </w:r>
          </w:p>
        </w:tc>
      </w:tr>
      <w:tr w:rsidR="00572780" w:rsidRPr="009C0A09" w14:paraId="6298D7C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DA3CAC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0FA63FDC"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77EC8434"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w:t>
            </w:r>
          </w:p>
          <w:p w14:paraId="4798C25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4A6367FB"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5B87C69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9A0392" w14:textId="77777777" w:rsidR="00572780" w:rsidRPr="009C0A09" w:rsidRDefault="00572780" w:rsidP="00572780">
            <w:pPr>
              <w:pStyle w:val="Prrafodelista"/>
              <w:numPr>
                <w:ilvl w:val="0"/>
                <w:numId w:val="33"/>
              </w:numPr>
              <w:jc w:val="both"/>
              <w:textAlignment w:val="center"/>
              <w:rPr>
                <w:rFonts w:ascii="Century Gothic" w:hAnsi="Century Gothic" w:cs="Arial"/>
                <w:b/>
                <w:sz w:val="18"/>
                <w:szCs w:val="18"/>
              </w:rPr>
            </w:pPr>
            <w:r w:rsidRPr="00257983">
              <w:rPr>
                <w:rFonts w:ascii="Century Gothic" w:eastAsia="SimSun" w:hAnsi="Century Gothic" w:cs="Arial"/>
                <w:b/>
                <w:sz w:val="18"/>
                <w:szCs w:val="18"/>
                <w:lang w:bidi="ar"/>
              </w:rPr>
              <w:t xml:space="preserve"> CONOCIMIENTOS ESPECÍFICOS</w:t>
            </w:r>
          </w:p>
        </w:tc>
      </w:tr>
      <w:tr w:rsidR="00572780" w:rsidRPr="009C0A09" w14:paraId="6F497FB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2D969F1"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metría </w:t>
            </w:r>
          </w:p>
          <w:p w14:paraId="69C1FE0B"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Evaluación  </w:t>
            </w:r>
          </w:p>
          <w:p w14:paraId="523BCE61"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5B693CAC" w14:textId="77777777" w:rsidR="00572780" w:rsidRPr="001B4D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tc>
      </w:tr>
      <w:tr w:rsidR="00572780" w:rsidRPr="009C0A09" w14:paraId="6D9E02C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1B5FC53" w14:textId="77777777" w:rsidR="00572780" w:rsidRPr="009C0A09" w:rsidRDefault="00572780" w:rsidP="00572780">
            <w:pPr>
              <w:pStyle w:val="Prrafodelista"/>
              <w:numPr>
                <w:ilvl w:val="0"/>
                <w:numId w:val="33"/>
              </w:numPr>
              <w:jc w:val="both"/>
              <w:textAlignment w:val="center"/>
              <w:rPr>
                <w:rFonts w:ascii="Century Gothic" w:hAnsi="Century Gothic" w:cs="Arial"/>
                <w:b/>
                <w:sz w:val="18"/>
                <w:szCs w:val="18"/>
              </w:rPr>
            </w:pPr>
            <w:r w:rsidRPr="00257983">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049144B2" w14:textId="77777777" w:rsidTr="007858EA">
        <w:trPr>
          <w:cnfStyle w:val="000000100000" w:firstRow="0" w:lastRow="0" w:firstColumn="0" w:lastColumn="0" w:oddVBand="0" w:evenVBand="0" w:oddHBand="1" w:evenHBand="0" w:firstRowFirstColumn="0" w:firstRowLastColumn="0" w:lastRowFirstColumn="0" w:lastRowLastColumn="0"/>
          <w:trHeight w:val="1330"/>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DE35AE"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24BE51DE"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34577C9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1B5305D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5B130AC6"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614FE158" w14:textId="77777777" w:rsidTr="0083046E">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4051051" w14:textId="77777777" w:rsidR="00572780" w:rsidRPr="00257983" w:rsidRDefault="00572780" w:rsidP="00572780">
            <w:pPr>
              <w:pStyle w:val="Prrafodelista"/>
              <w:numPr>
                <w:ilvl w:val="0"/>
                <w:numId w:val="33"/>
              </w:numPr>
              <w:jc w:val="both"/>
              <w:textAlignment w:val="center"/>
              <w:rPr>
                <w:rFonts w:ascii="Century Gothic" w:hAnsi="Century Gothic" w:cs="Arial"/>
                <w:b/>
                <w:sz w:val="18"/>
                <w:szCs w:val="18"/>
              </w:rPr>
            </w:pPr>
            <w:r w:rsidRPr="00257983">
              <w:rPr>
                <w:rFonts w:ascii="Century Gothic" w:eastAsia="SimSun" w:hAnsi="Century Gothic" w:cs="Arial"/>
                <w:b/>
                <w:sz w:val="18"/>
                <w:szCs w:val="18"/>
                <w:lang w:bidi="ar"/>
              </w:rPr>
              <w:t>ACTITUDINALES</w:t>
            </w:r>
          </w:p>
        </w:tc>
      </w:tr>
      <w:tr w:rsidR="00572780" w:rsidRPr="009C0A09" w14:paraId="31727D4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084D8B7"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137AC5F7"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68095444"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8F2B61B"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2240F7E3"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1050CE0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03D0761" w14:textId="77777777" w:rsidR="00572780" w:rsidRPr="009C0A09" w:rsidRDefault="00572780" w:rsidP="00572780">
            <w:pPr>
              <w:pStyle w:val="Prrafodelista"/>
              <w:numPr>
                <w:ilvl w:val="0"/>
                <w:numId w:val="3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19C8A71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6FBFE4B" w14:textId="77777777"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9C0A09">
              <w:rPr>
                <w:rFonts w:ascii="Century Gothic" w:hAnsi="Century Gothic" w:cs="Arial"/>
                <w:sz w:val="16"/>
                <w:szCs w:val="16"/>
              </w:rPr>
              <w:t>Conocimiento y experiencia docente en el área de lenguaje o matemáticas o ciencias sociales o ciencias naturales, dependiendo de las necesidades de la Dirección de Desarrollo.</w:t>
            </w:r>
          </w:p>
          <w:p w14:paraId="0C573560" w14:textId="77777777"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08A76B36" w14:textId="77777777"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162DB0">
              <w:rPr>
                <w:rFonts w:ascii="Century Gothic" w:hAnsi="Century Gothic"/>
                <w:sz w:val="16"/>
                <w:szCs w:val="16"/>
              </w:rPr>
              <w:t xml:space="preserve">Disponibilidad para viajar al interior del país, eventualmente. </w:t>
            </w:r>
          </w:p>
        </w:tc>
      </w:tr>
    </w:tbl>
    <w:p w14:paraId="41BF3190" w14:textId="77777777" w:rsidR="0086091A" w:rsidRPr="009C0A09" w:rsidRDefault="0086091A" w:rsidP="0086091A"/>
    <w:p w14:paraId="5EDD4617" w14:textId="77777777" w:rsidR="0086091A" w:rsidRPr="009C0A09" w:rsidRDefault="0086091A" w:rsidP="0086091A"/>
    <w:p w14:paraId="69D6C5F5" w14:textId="77777777" w:rsidR="0086091A" w:rsidRPr="009C0A09" w:rsidRDefault="0086091A" w:rsidP="0086091A"/>
    <w:p w14:paraId="6F752D87" w14:textId="77777777" w:rsidR="0086091A" w:rsidRPr="009C0A09" w:rsidRDefault="0086091A" w:rsidP="0086091A"/>
    <w:p w14:paraId="7D6098F6" w14:textId="77777777" w:rsidR="0086091A" w:rsidRPr="009C0A09" w:rsidRDefault="0086091A" w:rsidP="0086091A"/>
    <w:p w14:paraId="7DD91E8F" w14:textId="77777777" w:rsidR="0086091A" w:rsidRPr="009C0A09" w:rsidRDefault="0086091A" w:rsidP="0086091A"/>
    <w:p w14:paraId="0D764445" w14:textId="77777777" w:rsidR="0086091A" w:rsidRPr="009C0A09" w:rsidRDefault="0086091A" w:rsidP="0086091A"/>
    <w:p w14:paraId="0D25C956" w14:textId="77777777" w:rsidR="0086091A" w:rsidRPr="009C0A09" w:rsidRDefault="0086091A" w:rsidP="0086091A"/>
    <w:p w14:paraId="7DA9998B" w14:textId="77777777" w:rsidR="0086091A" w:rsidRPr="009C0A09" w:rsidRDefault="0086091A" w:rsidP="0086091A"/>
    <w:p w14:paraId="6E745743" w14:textId="77777777" w:rsidR="0086091A" w:rsidRPr="009C0A09" w:rsidRDefault="0086091A" w:rsidP="0086091A"/>
    <w:p w14:paraId="0044A998" w14:textId="77777777" w:rsidR="0086091A" w:rsidRPr="009C0A09" w:rsidRDefault="0086091A" w:rsidP="0086091A"/>
    <w:p w14:paraId="652AD042" w14:textId="77777777" w:rsidR="0086091A" w:rsidRPr="009C0A09" w:rsidRDefault="0086091A" w:rsidP="0086091A"/>
    <w:p w14:paraId="36845BFB" w14:textId="77777777" w:rsidR="0086091A" w:rsidRDefault="0086091A" w:rsidP="0086091A"/>
    <w:p w14:paraId="510CDA44" w14:textId="77777777" w:rsidR="002A4EA8" w:rsidRDefault="002A4EA8" w:rsidP="0086091A"/>
    <w:p w14:paraId="751E3499" w14:textId="77777777" w:rsidR="002A4EA8" w:rsidRDefault="002A4EA8" w:rsidP="0086091A"/>
    <w:p w14:paraId="22D4BFE1" w14:textId="77777777" w:rsidR="002A4EA8" w:rsidRDefault="002A4EA8" w:rsidP="0086091A"/>
    <w:p w14:paraId="56D1DC99" w14:textId="77777777" w:rsidR="002A4EA8" w:rsidRDefault="002A4EA8" w:rsidP="0086091A"/>
    <w:p w14:paraId="4C08CCD2" w14:textId="77777777" w:rsidR="002A4EA8" w:rsidRDefault="002A4EA8" w:rsidP="0086091A"/>
    <w:p w14:paraId="08A67C12" w14:textId="77777777" w:rsidR="002A4EA8" w:rsidRDefault="002A4EA8" w:rsidP="0086091A"/>
    <w:p w14:paraId="75F2619A" w14:textId="77777777" w:rsidR="002A4EA8" w:rsidRDefault="002A4EA8" w:rsidP="0086091A"/>
    <w:p w14:paraId="6E975172" w14:textId="77777777" w:rsidR="002A4EA8" w:rsidRDefault="002A4EA8" w:rsidP="0086091A"/>
    <w:p w14:paraId="3E1C7009" w14:textId="77777777" w:rsidR="002A4EA8" w:rsidRDefault="002A4EA8" w:rsidP="0086091A"/>
    <w:p w14:paraId="6402D937" w14:textId="77777777" w:rsidR="002A4EA8" w:rsidRDefault="002A4EA8" w:rsidP="0086091A"/>
    <w:p w14:paraId="5C540BEA" w14:textId="77777777" w:rsidR="002A4EA8" w:rsidRDefault="002A4EA8" w:rsidP="0086091A"/>
    <w:p w14:paraId="1F59F04B" w14:textId="77777777" w:rsidR="002A4EA8" w:rsidRDefault="002A4EA8" w:rsidP="0086091A"/>
    <w:p w14:paraId="58643061" w14:textId="77777777" w:rsidR="002A4EA8" w:rsidRDefault="002A4EA8" w:rsidP="0086091A"/>
    <w:p w14:paraId="16A0EFDA" w14:textId="77777777" w:rsidR="002A4EA8" w:rsidRDefault="002A4EA8" w:rsidP="0086091A"/>
    <w:p w14:paraId="371E4647" w14:textId="77777777" w:rsidR="002A4EA8" w:rsidRDefault="002A4EA8" w:rsidP="0086091A"/>
    <w:p w14:paraId="1F7AE198" w14:textId="77777777" w:rsidR="002A4EA8" w:rsidRDefault="002A4EA8" w:rsidP="0086091A"/>
    <w:p w14:paraId="482D48DA" w14:textId="77777777" w:rsidR="002A4EA8" w:rsidRDefault="002A4EA8" w:rsidP="0086091A"/>
    <w:p w14:paraId="0C50BBB9" w14:textId="77777777" w:rsidR="002A4EA8" w:rsidRDefault="002A4EA8" w:rsidP="0086091A"/>
    <w:p w14:paraId="103E6A99" w14:textId="77777777" w:rsidR="002A4EA8" w:rsidRDefault="002A4EA8" w:rsidP="0086091A"/>
    <w:p w14:paraId="458C2083" w14:textId="77777777" w:rsidR="002A4EA8" w:rsidRDefault="002A4EA8" w:rsidP="0086091A"/>
    <w:p w14:paraId="2BC80C85" w14:textId="77777777" w:rsidR="002A4EA8" w:rsidRDefault="002A4EA8" w:rsidP="0086091A"/>
    <w:p w14:paraId="3495165F" w14:textId="77777777" w:rsidR="002A4EA8" w:rsidRDefault="002A4EA8" w:rsidP="0086091A"/>
    <w:p w14:paraId="5687FBFF" w14:textId="77777777" w:rsidR="002A4EA8" w:rsidRDefault="002A4EA8" w:rsidP="0086091A"/>
    <w:p w14:paraId="39DB5C66" w14:textId="77777777" w:rsidR="002A4EA8" w:rsidRDefault="002A4EA8" w:rsidP="0086091A"/>
    <w:p w14:paraId="2F748B13" w14:textId="77777777" w:rsidR="002A4EA8" w:rsidRDefault="002A4EA8" w:rsidP="0086091A"/>
    <w:p w14:paraId="25081F76" w14:textId="77777777" w:rsidR="002A4EA8" w:rsidRDefault="002A4EA8" w:rsidP="0086091A"/>
    <w:p w14:paraId="43ABB740" w14:textId="77777777" w:rsidR="002A4EA8" w:rsidRDefault="002A4EA8" w:rsidP="0086091A"/>
    <w:p w14:paraId="2DA1F3BC" w14:textId="77777777" w:rsidR="002A4EA8" w:rsidRDefault="002A4EA8" w:rsidP="0086091A"/>
    <w:p w14:paraId="391032D6" w14:textId="77777777" w:rsidR="002A4EA8" w:rsidRDefault="002A4EA8"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56F7AA03"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13C0779" w14:textId="2DA4922E" w:rsidR="0086091A" w:rsidRPr="009C0A09" w:rsidRDefault="00B331B5" w:rsidP="002A4EA8">
            <w:pPr>
              <w:jc w:val="center"/>
              <w:textAlignment w:val="center"/>
              <w:rPr>
                <w:rFonts w:ascii="Century Gothic" w:hAnsi="Century Gothic" w:cs="Arial"/>
                <w:sz w:val="18"/>
                <w:szCs w:val="18"/>
              </w:rPr>
            </w:pPr>
            <w:r>
              <w:rPr>
                <w:rFonts w:ascii="Century Gothic" w:hAnsi="Century Gothic" w:cs="Arial"/>
                <w:sz w:val="18"/>
                <w:szCs w:val="18"/>
              </w:rPr>
              <w:t>PROFESIONAL EN</w:t>
            </w:r>
            <w:r w:rsidR="0086091A" w:rsidRPr="009C0A09">
              <w:rPr>
                <w:rFonts w:ascii="Century Gothic" w:hAnsi="Century Gothic" w:cs="Arial"/>
                <w:sz w:val="18"/>
                <w:szCs w:val="18"/>
              </w:rPr>
              <w:t xml:space="preserve"> INSTRUMENTOS DE EVALUACIÓN EN ESPAÑOL</w:t>
            </w:r>
          </w:p>
        </w:tc>
      </w:tr>
      <w:tr w:rsidR="0086091A" w:rsidRPr="009C0A09" w14:paraId="602C67A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64214FF" w14:textId="77777777" w:rsidR="0086091A" w:rsidRPr="009C0A09" w:rsidRDefault="0086091A" w:rsidP="00BA73D6">
            <w:pPr>
              <w:pStyle w:val="Prrafodelista"/>
              <w:numPr>
                <w:ilvl w:val="0"/>
                <w:numId w:val="3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6C2ECFC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2917CF6"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Profesional III</w:t>
            </w:r>
          </w:p>
        </w:tc>
        <w:tc>
          <w:tcPr>
            <w:tcW w:w="2452" w:type="pct"/>
            <w:tcBorders>
              <w:top w:val="single" w:sz="4" w:space="0" w:color="00B0F0"/>
            </w:tcBorders>
            <w:shd w:val="clear" w:color="auto" w:fill="auto"/>
          </w:tcPr>
          <w:p w14:paraId="4273B68B"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5030</w:t>
            </w:r>
          </w:p>
        </w:tc>
      </w:tr>
      <w:tr w:rsidR="0086091A" w:rsidRPr="009C0A09" w14:paraId="0D52D29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AE60AF7"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463F815E"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10D363C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D666DE2" w14:textId="2D4A5915"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Título fun</w:t>
            </w:r>
            <w:r w:rsidR="00B331B5">
              <w:rPr>
                <w:rFonts w:ascii="Century Gothic" w:hAnsi="Century Gothic" w:cs="Arial"/>
                <w:sz w:val="16"/>
                <w:szCs w:val="16"/>
              </w:rPr>
              <w:t>cional: Profesional en</w:t>
            </w:r>
            <w:r w:rsidRPr="009C0A09">
              <w:rPr>
                <w:rFonts w:ascii="Century Gothic" w:hAnsi="Century Gothic" w:cs="Arial"/>
                <w:sz w:val="16"/>
                <w:szCs w:val="16"/>
              </w:rPr>
              <w:t xml:space="preserve"> Instrumentos de Evaluación en Español </w:t>
            </w:r>
          </w:p>
        </w:tc>
        <w:tc>
          <w:tcPr>
            <w:tcW w:w="2452" w:type="pct"/>
            <w:shd w:val="clear" w:color="auto" w:fill="auto"/>
          </w:tcPr>
          <w:p w14:paraId="1D924E52"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4</w:t>
            </w:r>
          </w:p>
        </w:tc>
      </w:tr>
      <w:tr w:rsidR="0086091A" w:rsidRPr="009C0A09" w14:paraId="69FBE88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8A68CED"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Instrumentos de Evaluación  </w:t>
            </w:r>
          </w:p>
        </w:tc>
        <w:tc>
          <w:tcPr>
            <w:tcW w:w="2452" w:type="pct"/>
          </w:tcPr>
          <w:p w14:paraId="48792136"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363F7A60"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014BA66" w14:textId="77777777" w:rsidR="0086091A" w:rsidRPr="009C0A09" w:rsidRDefault="0086091A" w:rsidP="00BA73D6">
            <w:pPr>
              <w:pStyle w:val="Prrafodelista"/>
              <w:numPr>
                <w:ilvl w:val="0"/>
                <w:numId w:val="35"/>
              </w:numPr>
              <w:jc w:val="both"/>
              <w:textAlignment w:val="center"/>
              <w:rPr>
                <w:rFonts w:ascii="Century Gothic" w:hAnsi="Century Gothic" w:cs="Arial"/>
                <w:sz w:val="18"/>
                <w:szCs w:val="18"/>
              </w:rPr>
            </w:pPr>
            <w:r w:rsidRPr="00C90D79">
              <w:rPr>
                <w:rFonts w:ascii="Century Gothic" w:eastAsia="SimSun" w:hAnsi="Century Gothic" w:cs="Arial"/>
                <w:bCs w:val="0"/>
                <w:sz w:val="18"/>
                <w:szCs w:val="18"/>
                <w:lang w:bidi="ar"/>
              </w:rPr>
              <w:t>NATURALEZA DEL PUESTO</w:t>
            </w:r>
          </w:p>
        </w:tc>
      </w:tr>
      <w:tr w:rsidR="0086091A" w:rsidRPr="009C0A09" w14:paraId="7970A6B3"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C468BDE" w14:textId="77777777"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la ejecución de tareas para el desarrollo de evaluaciones del aprendizaje de la población estudiantil y competencias docentes, presenciales o virtuales, en idioma español;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409D5DA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1B8262C" w14:textId="77777777" w:rsidR="0086091A" w:rsidRPr="009C0A09" w:rsidRDefault="0086091A" w:rsidP="00BA73D6">
            <w:pPr>
              <w:pStyle w:val="Prrafodelista"/>
              <w:numPr>
                <w:ilvl w:val="0"/>
                <w:numId w:val="35"/>
              </w:numPr>
              <w:jc w:val="both"/>
              <w:textAlignment w:val="center"/>
              <w:rPr>
                <w:rFonts w:ascii="Century Gothic" w:hAnsi="Century Gothic" w:cs="Arial"/>
                <w:b/>
                <w:sz w:val="18"/>
                <w:szCs w:val="18"/>
                <w:lang w:bidi="ar"/>
              </w:rPr>
            </w:pPr>
            <w:r w:rsidRPr="00C90D79">
              <w:rPr>
                <w:rFonts w:ascii="Century Gothic" w:eastAsia="SimSun" w:hAnsi="Century Gothic" w:cs="Arial"/>
                <w:b/>
                <w:sz w:val="18"/>
                <w:szCs w:val="18"/>
                <w:lang w:bidi="ar"/>
              </w:rPr>
              <w:t>TAREAS PERMANENTES</w:t>
            </w:r>
          </w:p>
        </w:tc>
      </w:tr>
      <w:tr w:rsidR="0086091A" w:rsidRPr="009C0A09" w14:paraId="33D5DB7B"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01E5FED" w14:textId="77777777" w:rsidR="0086091A"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articipar en el desarrollo de diseños de evaluación presencial o virtual, para medir el aprendizaje de la población estudiantil y docente. </w:t>
            </w:r>
          </w:p>
          <w:p w14:paraId="5852F0E5" w14:textId="77777777" w:rsidR="0086091A" w:rsidRPr="006E42C3"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6E42C3">
              <w:rPr>
                <w:rFonts w:ascii="Century Gothic" w:hAnsi="Century Gothic"/>
                <w:sz w:val="16"/>
                <w:szCs w:val="16"/>
              </w:rPr>
              <w:t>Ejecutar las acciones correspondientes a la consecución del Plan Operativo Anual (POA) para el desarrollo de los procesos de evaluación en español.</w:t>
            </w:r>
          </w:p>
          <w:p w14:paraId="00F06D51"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229E7406"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6091A" w:rsidRPr="009C0A09" w14:paraId="11355A6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E51BFBC" w14:textId="77777777" w:rsidR="0086091A" w:rsidRPr="009C0A09" w:rsidRDefault="0086091A" w:rsidP="00BA73D6">
            <w:pPr>
              <w:pStyle w:val="Prrafodelista"/>
              <w:numPr>
                <w:ilvl w:val="0"/>
                <w:numId w:val="35"/>
              </w:numPr>
              <w:jc w:val="both"/>
              <w:textAlignment w:val="center"/>
              <w:rPr>
                <w:rFonts w:ascii="Century Gothic" w:eastAsia="SimSun" w:hAnsi="Century Gothic" w:cs="Arial"/>
                <w:b/>
                <w:sz w:val="18"/>
                <w:szCs w:val="18"/>
                <w:lang w:bidi="ar"/>
              </w:rPr>
            </w:pPr>
            <w:r w:rsidRPr="00C90D79">
              <w:rPr>
                <w:rFonts w:ascii="Century Gothic" w:eastAsia="SimSun" w:hAnsi="Century Gothic" w:cs="Arial"/>
                <w:b/>
                <w:sz w:val="18"/>
                <w:szCs w:val="18"/>
                <w:lang w:bidi="ar"/>
              </w:rPr>
              <w:t>TAREAS PERIÓDICAS</w:t>
            </w:r>
          </w:p>
        </w:tc>
      </w:tr>
      <w:tr w:rsidR="0086091A" w:rsidRPr="009C0A09" w14:paraId="2C82B0BF"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6DA5ECD"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procesos para la priorización de contenidos o competencias para la elaboración de especificaciones técnicas.</w:t>
            </w:r>
          </w:p>
          <w:p w14:paraId="4273A8D7"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especificaciones técnicas para la construcción de instrumentos de evaluación de papel y lápiz o virtuales.</w:t>
            </w:r>
          </w:p>
          <w:p w14:paraId="6A21117A"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y codificación de ítems para construcción de instrumentos de evaluación en español, a través de una plataforma virtual.</w:t>
            </w:r>
          </w:p>
          <w:p w14:paraId="11A85934"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gresar ítems a una plataforma virtual para la construcción de instrumentos de evaluación.</w:t>
            </w:r>
          </w:p>
          <w:p w14:paraId="0272D83E" w14:textId="77777777" w:rsidR="0086091A" w:rsidRPr="009C0A09" w:rsidRDefault="0086091A" w:rsidP="00BA73D6">
            <w:pPr>
              <w:pStyle w:val="Encabezado"/>
              <w:widowControl w:val="0"/>
              <w:numPr>
                <w:ilvl w:val="0"/>
                <w:numId w:val="36"/>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Participar en validaciones de instrumentos de evaluación en español, de papel y lápiz o virtuales para analizar su funcionamiento.</w:t>
            </w:r>
          </w:p>
          <w:p w14:paraId="0ADE666B" w14:textId="77777777" w:rsidR="0086091A" w:rsidRPr="009C0A09" w:rsidRDefault="0086091A" w:rsidP="00BA73D6">
            <w:pPr>
              <w:pStyle w:val="Encabezado"/>
              <w:widowControl w:val="0"/>
              <w:numPr>
                <w:ilvl w:val="0"/>
                <w:numId w:val="36"/>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material técnico, para el desarrollo de evaluaciones presenciales o virtuales.</w:t>
            </w:r>
          </w:p>
          <w:p w14:paraId="110BCA94"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ajustes a los instrumentos de acuerdo con el resultado del análisis cualitativo o cuantitativo para asegurar el cumplimiento de criterios técnicos para su aplicación.</w:t>
            </w:r>
          </w:p>
          <w:p w14:paraId="0C67409D"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mentar la formulación de los parámetros de aplicación para garantizar la estandarización de las evaluaciones en español, presenciales y virtuales.</w:t>
            </w:r>
          </w:p>
          <w:p w14:paraId="70267BBF"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controles de calidad en la construcción de ítems para instrumentos de evaluación de papel y lápiz o virtuales, con el propósito de asegurar su validez.</w:t>
            </w:r>
          </w:p>
          <w:p w14:paraId="0F663322"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procesos de contextualización de los instrumentos de las evaluaciones nacionales o internacionales para garantizar la estandarización del proceso y la comparabilidad de los resultados.</w:t>
            </w:r>
          </w:p>
          <w:p w14:paraId="5EC44809"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informes técnicos de las diferentes evaluaciones en español con el propósito de generar insumos que permitan divulgar el proceso de construcción de pruebas.</w:t>
            </w:r>
          </w:p>
          <w:p w14:paraId="2B0C7350"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procesos de administración de ítems e instrumentos de evaluación de papel y lápiz o virtuales, para garantizar su resguardo y confidencialidad.</w:t>
            </w:r>
          </w:p>
          <w:p w14:paraId="17B08913" w14:textId="77777777" w:rsidR="0086091A" w:rsidRPr="009C0A09" w:rsidRDefault="0086091A" w:rsidP="00BA73D6">
            <w:pPr>
              <w:pStyle w:val="Encabezado"/>
              <w:widowControl w:val="0"/>
              <w:numPr>
                <w:ilvl w:val="0"/>
                <w:numId w:val="36"/>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dactar informes para la sistematizació</w:t>
            </w:r>
            <w:r>
              <w:rPr>
                <w:rFonts w:ascii="Century Gothic" w:hAnsi="Century Gothic"/>
                <w:sz w:val="16"/>
                <w:szCs w:val="16"/>
              </w:rPr>
              <w:t xml:space="preserve">n de los procesos de evaluación en español. </w:t>
            </w:r>
          </w:p>
          <w:p w14:paraId="6A875C8A"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65F614A3" w14:textId="77777777" w:rsidR="0086091A" w:rsidRPr="009C0A09" w:rsidRDefault="0086091A" w:rsidP="00BA73D6">
            <w:pPr>
              <w:pStyle w:val="Encabezado"/>
              <w:widowControl w:val="0"/>
              <w:numPr>
                <w:ilvl w:val="0"/>
                <w:numId w:val="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5AC91FDE"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CC348B5" w14:textId="77777777" w:rsidR="0086091A" w:rsidRPr="009C0A09" w:rsidRDefault="0086091A" w:rsidP="00BA73D6">
            <w:pPr>
              <w:pStyle w:val="Prrafodelista"/>
              <w:numPr>
                <w:ilvl w:val="0"/>
                <w:numId w:val="35"/>
              </w:numPr>
              <w:jc w:val="both"/>
              <w:textAlignment w:val="center"/>
              <w:rPr>
                <w:rFonts w:ascii="Century Gothic" w:hAnsi="Century Gothic" w:cs="Arial"/>
                <w:b/>
                <w:sz w:val="18"/>
                <w:szCs w:val="18"/>
              </w:rPr>
            </w:pPr>
            <w:r w:rsidRPr="00C90D79">
              <w:rPr>
                <w:rFonts w:ascii="Century Gothic" w:eastAsia="SimSun" w:hAnsi="Century Gothic" w:cs="Arial"/>
                <w:b/>
                <w:sz w:val="18"/>
                <w:szCs w:val="18"/>
                <w:lang w:bidi="ar"/>
              </w:rPr>
              <w:t>TAREAS EVENTUALES</w:t>
            </w:r>
          </w:p>
        </w:tc>
      </w:tr>
      <w:tr w:rsidR="0086091A" w:rsidRPr="009C0A09" w14:paraId="66E87FA8"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0D878DD" w14:textId="77777777" w:rsidR="0086091A" w:rsidRPr="009C0A09" w:rsidRDefault="0086091A" w:rsidP="00BA73D6">
            <w:pPr>
              <w:pStyle w:val="Encabezado"/>
              <w:widowControl w:val="0"/>
              <w:numPr>
                <w:ilvl w:val="0"/>
                <w:numId w:val="36"/>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Participar en la formulación de criterios para clasificar los resultados de la población evaluada según su desempeño.</w:t>
            </w:r>
          </w:p>
          <w:p w14:paraId="3BA1A1BC" w14:textId="77777777" w:rsidR="0086091A" w:rsidRPr="009C0A09" w:rsidRDefault="0086091A" w:rsidP="00BA73D6">
            <w:pPr>
              <w:pStyle w:val="Encabezado"/>
              <w:widowControl w:val="0"/>
              <w:numPr>
                <w:ilvl w:val="0"/>
                <w:numId w:val="36"/>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 xml:space="preserve">Participar en la realización de proyectos de evaluación con personal dentro y fuera del </w:t>
            </w:r>
            <w:r>
              <w:rPr>
                <w:rFonts w:ascii="Century Gothic" w:hAnsi="Century Gothic"/>
                <w:sz w:val="16"/>
                <w:szCs w:val="16"/>
              </w:rPr>
              <w:t>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como parte del intercambio de experiencias y formación o actualización de procedimientos técnicos.</w:t>
            </w:r>
          </w:p>
          <w:p w14:paraId="42C66F0E" w14:textId="77777777" w:rsidR="0086091A" w:rsidRPr="009C0A09" w:rsidRDefault="0086091A" w:rsidP="00BA73D6">
            <w:pPr>
              <w:pStyle w:val="Encabezado"/>
              <w:widowControl w:val="0"/>
              <w:numPr>
                <w:ilvl w:val="0"/>
                <w:numId w:val="36"/>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519F4A0C" w14:textId="77777777" w:rsidR="0086091A" w:rsidRPr="009C0A09" w:rsidRDefault="0086091A" w:rsidP="00BA73D6">
            <w:pPr>
              <w:pStyle w:val="Encabezado"/>
              <w:widowControl w:val="0"/>
              <w:numPr>
                <w:ilvl w:val="0"/>
                <w:numId w:val="36"/>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50A6FC61"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0762CF2" w14:textId="77777777" w:rsidR="0086091A" w:rsidRPr="009C0A09" w:rsidRDefault="0086091A" w:rsidP="00BA73D6">
            <w:pPr>
              <w:pStyle w:val="Prrafodelista"/>
              <w:numPr>
                <w:ilvl w:val="0"/>
                <w:numId w:val="35"/>
              </w:numPr>
              <w:jc w:val="both"/>
              <w:textAlignment w:val="center"/>
              <w:rPr>
                <w:rFonts w:ascii="Century Gothic" w:eastAsia="SimSun" w:hAnsi="Century Gothic" w:cs="Arial"/>
                <w:sz w:val="18"/>
                <w:szCs w:val="18"/>
                <w:lang w:bidi="ar"/>
              </w:rPr>
            </w:pPr>
            <w:r w:rsidRPr="00C90D79">
              <w:rPr>
                <w:rFonts w:ascii="Century Gothic" w:eastAsia="SimSun" w:hAnsi="Century Gothic" w:cs="Arial"/>
                <w:bCs w:val="0"/>
                <w:sz w:val="18"/>
                <w:szCs w:val="18"/>
                <w:lang w:bidi="ar"/>
              </w:rPr>
              <w:t>UBICACIÓN DEL PUESTO</w:t>
            </w:r>
          </w:p>
        </w:tc>
      </w:tr>
      <w:tr w:rsidR="0086091A" w:rsidRPr="009C0A09" w14:paraId="273828BC" w14:textId="77777777" w:rsidTr="0083046E">
        <w:trPr>
          <w:cnfStyle w:val="000000100000" w:firstRow="0" w:lastRow="0" w:firstColumn="0" w:lastColumn="0" w:oddVBand="0" w:evenVBand="0" w:oddHBand="1" w:evenHBand="0" w:firstRowFirstColumn="0" w:firstRowLastColumn="0" w:lastRowFirstColumn="0" w:lastRowLastColumn="0"/>
          <w:trHeight w:val="61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2D057C"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26887CE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07F811A" w14:textId="77777777" w:rsidR="0086091A" w:rsidRPr="009C0A09" w:rsidRDefault="0086091A" w:rsidP="00BA73D6">
            <w:pPr>
              <w:pStyle w:val="Prrafodelista"/>
              <w:numPr>
                <w:ilvl w:val="0"/>
                <w:numId w:val="35"/>
              </w:numPr>
              <w:jc w:val="both"/>
              <w:textAlignment w:val="center"/>
              <w:rPr>
                <w:rFonts w:ascii="Century Gothic" w:hAnsi="Century Gothic" w:cs="Arial"/>
                <w:b/>
                <w:sz w:val="18"/>
                <w:szCs w:val="18"/>
              </w:rPr>
            </w:pPr>
            <w:r w:rsidRPr="00C90D79">
              <w:rPr>
                <w:rFonts w:ascii="Century Gothic" w:eastAsia="SimSun" w:hAnsi="Century Gothic" w:cs="Arial"/>
                <w:b/>
                <w:sz w:val="18"/>
                <w:szCs w:val="18"/>
                <w:lang w:bidi="ar"/>
              </w:rPr>
              <w:t>SUPERVISIÓN</w:t>
            </w:r>
          </w:p>
        </w:tc>
      </w:tr>
      <w:tr w:rsidR="0086091A" w:rsidRPr="009C0A09" w14:paraId="7CB0D70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2C0461"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391CC5C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7350C12" w14:textId="77777777" w:rsidR="0086091A" w:rsidRPr="00C90D79" w:rsidRDefault="0086091A" w:rsidP="00BA73D6">
            <w:pPr>
              <w:pStyle w:val="Prrafodelista"/>
              <w:numPr>
                <w:ilvl w:val="0"/>
                <w:numId w:val="35"/>
              </w:numPr>
              <w:jc w:val="both"/>
              <w:textAlignment w:val="center"/>
              <w:rPr>
                <w:rFonts w:ascii="Century Gothic" w:hAnsi="Century Gothic" w:cs="Arial"/>
                <w:b/>
                <w:sz w:val="16"/>
                <w:szCs w:val="16"/>
              </w:rPr>
            </w:pPr>
            <w:r w:rsidRPr="00C90D79">
              <w:rPr>
                <w:rFonts w:ascii="Century Gothic" w:eastAsia="SimSun" w:hAnsi="Century Gothic" w:cs="Arial"/>
                <w:b/>
                <w:sz w:val="18"/>
                <w:szCs w:val="18"/>
                <w:lang w:bidi="ar"/>
              </w:rPr>
              <w:t>RESPONSABILIDAD</w:t>
            </w:r>
          </w:p>
        </w:tc>
      </w:tr>
      <w:tr w:rsidR="0086091A" w:rsidRPr="009C0A09" w14:paraId="2983CFD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FDB9EA9"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762848C"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6227940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0C8606A" w14:textId="77777777" w:rsidR="0086091A" w:rsidRPr="009C0A09" w:rsidRDefault="0086091A" w:rsidP="00BA73D6">
            <w:pPr>
              <w:pStyle w:val="Prrafodelista"/>
              <w:numPr>
                <w:ilvl w:val="0"/>
                <w:numId w:val="35"/>
              </w:numPr>
              <w:jc w:val="both"/>
              <w:textAlignment w:val="center"/>
              <w:rPr>
                <w:rFonts w:ascii="Century Gothic" w:hAnsi="Century Gothic" w:cs="Arial"/>
                <w:b/>
                <w:sz w:val="18"/>
                <w:szCs w:val="18"/>
              </w:rPr>
            </w:pPr>
            <w:r w:rsidRPr="00C90D79">
              <w:rPr>
                <w:rFonts w:ascii="Century Gothic" w:eastAsia="SimSun" w:hAnsi="Century Gothic" w:cs="Arial"/>
                <w:b/>
                <w:sz w:val="18"/>
                <w:szCs w:val="18"/>
                <w:lang w:bidi="ar"/>
              </w:rPr>
              <w:t>RELACIONES LABORALES</w:t>
            </w:r>
          </w:p>
        </w:tc>
      </w:tr>
      <w:tr w:rsidR="0086091A" w:rsidRPr="009C0A09" w14:paraId="4E5D0AD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366C25C"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383B19E4"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l Departamento de Instrumentos de Evaluación como rutina de trabajo, eventualmente con personal de otras direcci</w:t>
            </w:r>
            <w:r>
              <w:rPr>
                <w:rFonts w:ascii="Century Gothic" w:hAnsi="Century Gothic" w:cs="Arial"/>
                <w:i/>
                <w:sz w:val="16"/>
                <w:szCs w:val="16"/>
              </w:rPr>
              <w:t>ones del MINEDUC</w:t>
            </w:r>
            <w:r w:rsidRPr="009C0A09">
              <w:rPr>
                <w:rFonts w:ascii="Century Gothic" w:hAnsi="Century Gothic" w:cs="Arial"/>
                <w:i/>
                <w:sz w:val="16"/>
                <w:szCs w:val="16"/>
              </w:rPr>
              <w:t xml:space="preserve">. </w:t>
            </w:r>
          </w:p>
        </w:tc>
      </w:tr>
      <w:tr w:rsidR="0086091A" w:rsidRPr="009C0A09" w14:paraId="38F74BC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2756066"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4C000CC9"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26888CD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2237D3F" w14:textId="77777777" w:rsidR="0086091A" w:rsidRPr="009C0A09" w:rsidRDefault="0086091A" w:rsidP="00BA73D6">
            <w:pPr>
              <w:pStyle w:val="Prrafodelista"/>
              <w:numPr>
                <w:ilvl w:val="0"/>
                <w:numId w:val="3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2CDF65A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8FDB5D"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28DB3B7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114BED4C" w14:textId="77777777" w:rsidR="0086091A" w:rsidRPr="009C0A09" w:rsidRDefault="0086091A" w:rsidP="00BA73D6">
            <w:pPr>
              <w:pStyle w:val="Prrafodelista"/>
              <w:numPr>
                <w:ilvl w:val="0"/>
                <w:numId w:val="35"/>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JORNADA DE TRABAJO</w:t>
            </w:r>
          </w:p>
        </w:tc>
      </w:tr>
      <w:tr w:rsidR="00572780" w:rsidRPr="009C0A09" w14:paraId="04A66B8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D857A01" w14:textId="1AE5510C"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38E22A9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F77FAEC" w14:textId="77777777" w:rsidR="00572780" w:rsidRPr="009C0A09" w:rsidRDefault="00572780" w:rsidP="00572780">
            <w:pPr>
              <w:pStyle w:val="Prrafodelista"/>
              <w:numPr>
                <w:ilvl w:val="0"/>
                <w:numId w:val="35"/>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RIESGOS EN EL TRABAJO</w:t>
            </w:r>
          </w:p>
        </w:tc>
      </w:tr>
      <w:tr w:rsidR="00572780" w:rsidRPr="009C0A09" w14:paraId="5B59021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89C50A"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plimiento de sus funciones en los procesos de evaluaciones en español, presenciales o virtuales afectando el logro de las metas y objetivos de la Dirección de Desarrollo, plantea</w:t>
            </w:r>
            <w:r>
              <w:rPr>
                <w:rFonts w:ascii="Century Gothic" w:hAnsi="Century Gothic" w:cs="Arial"/>
                <w:sz w:val="16"/>
                <w:szCs w:val="16"/>
              </w:rPr>
              <w:t>dos en el POA</w:t>
            </w:r>
            <w:r w:rsidRPr="009C0A09">
              <w:rPr>
                <w:rFonts w:ascii="Century Gothic" w:hAnsi="Century Gothic" w:cs="Arial"/>
                <w:sz w:val="16"/>
                <w:szCs w:val="16"/>
              </w:rPr>
              <w:t>, de la institución. </w:t>
            </w:r>
          </w:p>
        </w:tc>
      </w:tr>
      <w:tr w:rsidR="00572780" w:rsidRPr="009C0A09" w14:paraId="31AB467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B16CE5" w14:textId="77777777" w:rsidR="00572780" w:rsidRPr="009C0A09" w:rsidRDefault="00572780" w:rsidP="00572780">
            <w:pPr>
              <w:pStyle w:val="Prrafodelista"/>
              <w:numPr>
                <w:ilvl w:val="0"/>
                <w:numId w:val="35"/>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CONSECUENCIAS EN EL TRABAJO</w:t>
            </w:r>
          </w:p>
        </w:tc>
      </w:tr>
      <w:tr w:rsidR="00572780" w:rsidRPr="009C0A09" w14:paraId="05CB773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BA07D7"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ones en español, presenciales o virtuales. </w:t>
            </w:r>
          </w:p>
        </w:tc>
      </w:tr>
      <w:tr w:rsidR="00572780" w:rsidRPr="009C0A09" w14:paraId="24A22CE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9A972B3" w14:textId="77777777" w:rsidR="00572780" w:rsidRPr="009C0A09" w:rsidRDefault="00572780" w:rsidP="00572780">
            <w:pPr>
              <w:pStyle w:val="Prrafodelista"/>
              <w:numPr>
                <w:ilvl w:val="0"/>
                <w:numId w:val="35"/>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ESFUERZO EN EL TRABAJO</w:t>
            </w:r>
          </w:p>
        </w:tc>
      </w:tr>
      <w:tr w:rsidR="00572780" w:rsidRPr="009C0A09" w14:paraId="44562CC8"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CA29E3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59BC80C"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3209E02A"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900C5E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6DB41EAE"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C51673">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7A36FDA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FE974EA"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1CEFB15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AAF2A1F" w14:textId="77777777" w:rsidR="00572780" w:rsidRPr="009C0A09" w:rsidRDefault="00572780" w:rsidP="00572780">
            <w:pPr>
              <w:pStyle w:val="Prrafodelista"/>
              <w:numPr>
                <w:ilvl w:val="0"/>
                <w:numId w:val="3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618C868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2742F47"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E467F40"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la carrera profesional que el puesto requiera, seis meses de experiencia como Profesional II en la misma especialidad y ser colegiado activo. </w:t>
            </w:r>
          </w:p>
        </w:tc>
      </w:tr>
      <w:tr w:rsidR="00572780" w:rsidRPr="009C0A09" w14:paraId="5F9E635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711BF6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EE9EFB9"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dieciocho meses de experiencia profesional en labores relacionadas con el puesto y ser colegiado activo.</w:t>
            </w:r>
          </w:p>
        </w:tc>
      </w:tr>
      <w:tr w:rsidR="00572780" w:rsidRPr="009C0A09" w14:paraId="3796A43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A5630B0" w14:textId="77777777" w:rsidR="00572780" w:rsidRPr="009C0A09" w:rsidRDefault="00572780" w:rsidP="00572780">
            <w:pPr>
              <w:pStyle w:val="Prrafodelista"/>
              <w:numPr>
                <w:ilvl w:val="0"/>
                <w:numId w:val="35"/>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CARRERA A FIN</w:t>
            </w:r>
          </w:p>
        </w:tc>
      </w:tr>
      <w:tr w:rsidR="00572780" w:rsidRPr="009C0A09" w14:paraId="37E1A13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275289"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64962935"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6FB7D57B"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w:t>
            </w:r>
          </w:p>
          <w:p w14:paraId="7A85B9DB"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7737EF3B"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08F59F8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5F1D141" w14:textId="77777777" w:rsidR="00572780" w:rsidRPr="009C0A09" w:rsidRDefault="00572780" w:rsidP="00572780">
            <w:pPr>
              <w:pStyle w:val="Prrafodelista"/>
              <w:numPr>
                <w:ilvl w:val="0"/>
                <w:numId w:val="35"/>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 xml:space="preserve"> CONOCIMIENTOS ESPECÍFICOS</w:t>
            </w:r>
          </w:p>
        </w:tc>
      </w:tr>
      <w:tr w:rsidR="00572780" w:rsidRPr="009C0A09" w14:paraId="08F91DA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F4D920"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393A827B"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p w14:paraId="14AC8B11"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metría </w:t>
            </w:r>
          </w:p>
          <w:p w14:paraId="3A5FD19C"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Evaluación  </w:t>
            </w:r>
          </w:p>
        </w:tc>
      </w:tr>
      <w:tr w:rsidR="00572780" w:rsidRPr="009C0A09" w14:paraId="010EB02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7F22F55" w14:textId="77777777" w:rsidR="00572780" w:rsidRPr="009C0A09" w:rsidRDefault="00572780" w:rsidP="00572780">
            <w:pPr>
              <w:pStyle w:val="Prrafodelista"/>
              <w:numPr>
                <w:ilvl w:val="0"/>
                <w:numId w:val="35"/>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58D68AC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88FE6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419438F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6E59492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72577BC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2133BC96"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43EB101A" w14:textId="77777777" w:rsidTr="00B8522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995D3CC" w14:textId="77777777" w:rsidR="00572780" w:rsidRPr="009C0A09" w:rsidRDefault="00572780" w:rsidP="00572780">
            <w:pPr>
              <w:pStyle w:val="Prrafodelista"/>
              <w:numPr>
                <w:ilvl w:val="0"/>
                <w:numId w:val="35"/>
              </w:numPr>
              <w:jc w:val="both"/>
              <w:textAlignment w:val="center"/>
              <w:rPr>
                <w:rFonts w:ascii="Century Gothic" w:hAnsi="Century Gothic" w:cs="Arial"/>
                <w:sz w:val="18"/>
                <w:szCs w:val="18"/>
              </w:rPr>
            </w:pPr>
            <w:r w:rsidRPr="00972C23">
              <w:rPr>
                <w:rFonts w:ascii="Century Gothic" w:eastAsia="SimSun" w:hAnsi="Century Gothic" w:cs="Arial"/>
                <w:b/>
                <w:sz w:val="18"/>
                <w:szCs w:val="18"/>
                <w:lang w:bidi="ar"/>
              </w:rPr>
              <w:t>ACTITUDINALES</w:t>
            </w:r>
          </w:p>
        </w:tc>
      </w:tr>
      <w:tr w:rsidR="00572780" w:rsidRPr="009C0A09" w14:paraId="0457CC1C" w14:textId="77777777" w:rsidTr="00C6309D">
        <w:trPr>
          <w:cnfStyle w:val="000000100000" w:firstRow="0" w:lastRow="0" w:firstColumn="0" w:lastColumn="0" w:oddVBand="0" w:evenVBand="0" w:oddHBand="1" w:evenHBand="0" w:firstRowFirstColumn="0" w:firstRowLastColumn="0" w:lastRowFirstColumn="0" w:lastRowLastColumn="0"/>
          <w:trHeight w:val="1537"/>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BD58ADD"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3A3D1CD3"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55878AA4"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BDE941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34E30587"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628F9AE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73E0D43" w14:textId="77777777" w:rsidR="00572780" w:rsidRPr="009C0A09" w:rsidRDefault="00572780" w:rsidP="00572780">
            <w:pPr>
              <w:pStyle w:val="Prrafodelista"/>
              <w:numPr>
                <w:ilvl w:val="0"/>
                <w:numId w:val="3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25B7E65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A378343"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cs="Arial"/>
                <w:sz w:val="16"/>
                <w:szCs w:val="16"/>
              </w:rPr>
              <w:t>Conocimiento y experiencia docente en el área de lenguaje o matemáticas o ciencias sociales o ciencias naturales, dependiendo de las necesidades de la Dirección de Desarrollo</w:t>
            </w:r>
            <w:r w:rsidRPr="009C0A09">
              <w:rPr>
                <w:rFonts w:ascii="Century Gothic" w:hAnsi="Century Gothic"/>
                <w:sz w:val="16"/>
                <w:szCs w:val="16"/>
              </w:rPr>
              <w:t xml:space="preserve"> </w:t>
            </w:r>
          </w:p>
          <w:p w14:paraId="7EB38345" w14:textId="77777777" w:rsidR="00572780" w:rsidRPr="00EF13B1"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47BFD76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C51673">
              <w:rPr>
                <w:rFonts w:ascii="Century Gothic" w:hAnsi="Century Gothic"/>
                <w:sz w:val="16"/>
                <w:szCs w:val="16"/>
              </w:rPr>
              <w:t>Disponibilidad para viajar al interior del país, eventualmente.</w:t>
            </w:r>
          </w:p>
        </w:tc>
      </w:tr>
    </w:tbl>
    <w:p w14:paraId="1B0C2924" w14:textId="77777777" w:rsidR="0086091A" w:rsidRPr="009C0A09" w:rsidRDefault="0086091A" w:rsidP="0086091A"/>
    <w:p w14:paraId="3C9310E3" w14:textId="77777777" w:rsidR="0086091A" w:rsidRPr="009C0A09" w:rsidRDefault="0086091A" w:rsidP="0086091A"/>
    <w:p w14:paraId="70FBA0E4" w14:textId="77777777" w:rsidR="0086091A" w:rsidRPr="009C0A09" w:rsidRDefault="0086091A" w:rsidP="0086091A"/>
    <w:p w14:paraId="00582F29" w14:textId="77777777" w:rsidR="0086091A" w:rsidRPr="009C0A09" w:rsidRDefault="0086091A" w:rsidP="0086091A"/>
    <w:p w14:paraId="5215F3C3" w14:textId="77777777" w:rsidR="0086091A" w:rsidRPr="009C0A09" w:rsidRDefault="0086091A" w:rsidP="0086091A"/>
    <w:p w14:paraId="2F355EB4" w14:textId="77777777" w:rsidR="0086091A" w:rsidRPr="009C0A09" w:rsidRDefault="0086091A" w:rsidP="0086091A"/>
    <w:p w14:paraId="2D7EDF9B" w14:textId="77777777" w:rsidR="0086091A" w:rsidRPr="009C0A09" w:rsidRDefault="0086091A" w:rsidP="0086091A"/>
    <w:p w14:paraId="77550A55" w14:textId="77777777" w:rsidR="0086091A" w:rsidRPr="009C0A09" w:rsidRDefault="0086091A" w:rsidP="0086091A"/>
    <w:p w14:paraId="147A5498" w14:textId="77777777" w:rsidR="0086091A" w:rsidRPr="009C0A09" w:rsidRDefault="0086091A" w:rsidP="0086091A"/>
    <w:p w14:paraId="340C0C7B" w14:textId="77777777" w:rsidR="0086091A" w:rsidRPr="009C0A09" w:rsidRDefault="0086091A" w:rsidP="0086091A"/>
    <w:p w14:paraId="4D47AC8A" w14:textId="77777777" w:rsidR="0086091A" w:rsidRPr="009C0A09" w:rsidRDefault="0086091A" w:rsidP="0086091A"/>
    <w:p w14:paraId="51B30C83" w14:textId="77777777" w:rsidR="0086091A" w:rsidRPr="009C0A09" w:rsidRDefault="0086091A" w:rsidP="0086091A"/>
    <w:p w14:paraId="5CF3EA62" w14:textId="77777777" w:rsidR="0086091A" w:rsidRPr="009C0A09" w:rsidRDefault="0086091A" w:rsidP="0086091A"/>
    <w:p w14:paraId="1473A7EB" w14:textId="77777777" w:rsidR="0086091A" w:rsidRPr="009C0A09" w:rsidRDefault="0086091A" w:rsidP="0086091A"/>
    <w:p w14:paraId="33FD8E94" w14:textId="77777777" w:rsidR="0086091A" w:rsidRPr="009C0A09" w:rsidRDefault="0086091A" w:rsidP="0086091A"/>
    <w:p w14:paraId="2153A40D" w14:textId="77777777" w:rsidR="0086091A" w:rsidRDefault="0086091A" w:rsidP="0086091A"/>
    <w:p w14:paraId="392CBC66" w14:textId="77777777" w:rsidR="002A4EA8" w:rsidRDefault="002A4EA8" w:rsidP="0086091A"/>
    <w:p w14:paraId="04446BE7" w14:textId="77777777" w:rsidR="002A4EA8" w:rsidRDefault="002A4EA8" w:rsidP="0086091A"/>
    <w:p w14:paraId="4FEC1E09" w14:textId="77777777" w:rsidR="002A4EA8" w:rsidRDefault="002A4EA8" w:rsidP="0086091A"/>
    <w:p w14:paraId="3049240D" w14:textId="77777777" w:rsidR="002A4EA8" w:rsidRDefault="002A4EA8" w:rsidP="0086091A"/>
    <w:p w14:paraId="00F8C5F7" w14:textId="77777777" w:rsidR="002A4EA8" w:rsidRDefault="002A4EA8" w:rsidP="0086091A"/>
    <w:p w14:paraId="62CF53E5" w14:textId="77777777" w:rsidR="002A4EA8" w:rsidRDefault="002A4EA8" w:rsidP="0086091A"/>
    <w:p w14:paraId="46D256C1" w14:textId="77777777" w:rsidR="002A4EA8" w:rsidRDefault="002A4EA8" w:rsidP="0086091A"/>
    <w:p w14:paraId="0E56F1E6" w14:textId="77777777" w:rsidR="002A4EA8" w:rsidRDefault="002A4EA8" w:rsidP="0086091A"/>
    <w:p w14:paraId="388AB87B" w14:textId="77777777" w:rsidR="002A4EA8" w:rsidRDefault="002A4EA8" w:rsidP="0086091A"/>
    <w:p w14:paraId="3CD41BCD" w14:textId="77777777" w:rsidR="002A4EA8" w:rsidRDefault="002A4EA8" w:rsidP="0086091A"/>
    <w:p w14:paraId="303B6E80" w14:textId="77777777" w:rsidR="002A4EA8" w:rsidRDefault="002A4EA8" w:rsidP="0086091A"/>
    <w:p w14:paraId="730AF4F8" w14:textId="77777777" w:rsidR="002A4EA8" w:rsidRDefault="002A4EA8" w:rsidP="0086091A"/>
    <w:p w14:paraId="0664D172" w14:textId="77777777" w:rsidR="002A4EA8" w:rsidRDefault="002A4EA8" w:rsidP="0086091A"/>
    <w:p w14:paraId="64C3C5EC" w14:textId="77777777" w:rsidR="002A4EA8" w:rsidRDefault="002A4EA8" w:rsidP="0086091A"/>
    <w:p w14:paraId="458CE1D3" w14:textId="77777777" w:rsidR="002A4EA8" w:rsidRDefault="002A4EA8" w:rsidP="0086091A"/>
    <w:p w14:paraId="48C0357E" w14:textId="77777777" w:rsidR="002A4EA8" w:rsidRDefault="002A4EA8" w:rsidP="0086091A"/>
    <w:p w14:paraId="10D0F473" w14:textId="77777777" w:rsidR="002A4EA8" w:rsidRDefault="002A4EA8" w:rsidP="0086091A"/>
    <w:p w14:paraId="3B3E92CE" w14:textId="77777777" w:rsidR="002A4EA8" w:rsidRDefault="002A4EA8" w:rsidP="0086091A"/>
    <w:p w14:paraId="6A92B70F" w14:textId="77777777" w:rsidR="002A4EA8" w:rsidRDefault="002A4EA8" w:rsidP="0086091A"/>
    <w:p w14:paraId="1985AC91" w14:textId="77777777" w:rsidR="002A4EA8" w:rsidRDefault="002A4EA8" w:rsidP="0086091A"/>
    <w:p w14:paraId="383A02A7" w14:textId="77777777" w:rsidR="002A4EA8" w:rsidRDefault="002A4EA8" w:rsidP="0086091A"/>
    <w:p w14:paraId="2484A18D" w14:textId="77777777" w:rsidR="002A4EA8" w:rsidRPr="009C0A09" w:rsidRDefault="002A4EA8" w:rsidP="0086091A"/>
    <w:p w14:paraId="20C949DC" w14:textId="77777777" w:rsidR="0086091A" w:rsidRPr="009C0A09" w:rsidRDefault="0086091A" w:rsidP="0086091A"/>
    <w:p w14:paraId="65234D2B" w14:textId="77777777" w:rsidR="0086091A" w:rsidRPr="009C0A09" w:rsidRDefault="0086091A" w:rsidP="0086091A"/>
    <w:p w14:paraId="16545911" w14:textId="77777777" w:rsidR="0086091A" w:rsidRDefault="0086091A" w:rsidP="0086091A"/>
    <w:p w14:paraId="0F3672BF" w14:textId="77777777" w:rsidR="002A4EA8" w:rsidRDefault="002A4EA8" w:rsidP="0086091A"/>
    <w:p w14:paraId="36DCB8AB" w14:textId="77777777" w:rsidR="002A4EA8" w:rsidRDefault="002A4EA8" w:rsidP="0086091A"/>
    <w:p w14:paraId="4CA54333" w14:textId="77777777" w:rsidR="002A4EA8" w:rsidRDefault="002A4EA8" w:rsidP="0086091A"/>
    <w:p w14:paraId="7B0FD583" w14:textId="77777777" w:rsidR="002A4EA8" w:rsidRDefault="002A4EA8" w:rsidP="0086091A"/>
    <w:p w14:paraId="297F0890" w14:textId="6A62FDC4" w:rsidR="002A4EA8" w:rsidRDefault="002A4EA8" w:rsidP="0086091A"/>
    <w:p w14:paraId="72AE422F" w14:textId="222DFA30" w:rsidR="00572780" w:rsidRDefault="00572780" w:rsidP="0086091A"/>
    <w:p w14:paraId="58E3D9AE" w14:textId="3822C4AC" w:rsidR="00572780" w:rsidRDefault="00572780" w:rsidP="0086091A"/>
    <w:p w14:paraId="28DFD9DF" w14:textId="2EB5FC41" w:rsidR="00572780" w:rsidRDefault="00572780" w:rsidP="0086091A"/>
    <w:p w14:paraId="169B24F4" w14:textId="58E5683A" w:rsidR="00572780" w:rsidRDefault="00572780" w:rsidP="0086091A"/>
    <w:p w14:paraId="73DC4CC3" w14:textId="77777777" w:rsidR="00572780" w:rsidRDefault="00572780" w:rsidP="0086091A"/>
    <w:p w14:paraId="09784D77" w14:textId="77777777" w:rsidR="002A4EA8" w:rsidRDefault="002A4EA8" w:rsidP="0086091A"/>
    <w:p w14:paraId="2399E330" w14:textId="77777777" w:rsidR="002A4EA8" w:rsidRPr="009C0A09" w:rsidRDefault="002A4EA8"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6C372B74"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CE9B0FA"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hAnsi="Century Gothic" w:cs="Arial"/>
                <w:sz w:val="18"/>
                <w:szCs w:val="18"/>
              </w:rPr>
              <w:t>ASISTENTE TÉCNICO DE INSTRUMENTOS DE EVALUACIÓN EN ESPAÑOL</w:t>
            </w:r>
          </w:p>
        </w:tc>
      </w:tr>
      <w:tr w:rsidR="0086091A" w:rsidRPr="009C0A09" w14:paraId="3B33079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B8AE9AB" w14:textId="77777777" w:rsidR="0086091A" w:rsidRPr="009C0A09" w:rsidRDefault="0086091A" w:rsidP="00BA73D6">
            <w:pPr>
              <w:pStyle w:val="Prrafodelista"/>
              <w:numPr>
                <w:ilvl w:val="0"/>
                <w:numId w:val="4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761D472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FB6BD64"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istente Profesional III</w:t>
            </w:r>
          </w:p>
        </w:tc>
        <w:tc>
          <w:tcPr>
            <w:tcW w:w="2452" w:type="pct"/>
            <w:tcBorders>
              <w:top w:val="single" w:sz="4" w:space="0" w:color="00B0F0"/>
            </w:tcBorders>
            <w:shd w:val="clear" w:color="auto" w:fill="auto"/>
          </w:tcPr>
          <w:p w14:paraId="108C6C23"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730</w:t>
            </w:r>
          </w:p>
        </w:tc>
      </w:tr>
      <w:tr w:rsidR="0086091A" w:rsidRPr="009C0A09" w14:paraId="197F9DF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C3F1468"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Educación</w:t>
            </w:r>
          </w:p>
        </w:tc>
        <w:tc>
          <w:tcPr>
            <w:tcW w:w="2452" w:type="pct"/>
            <w:tcBorders>
              <w:bottom w:val="single" w:sz="4" w:space="0" w:color="00B0F0"/>
            </w:tcBorders>
          </w:tcPr>
          <w:p w14:paraId="7AFEBC02"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125</w:t>
            </w:r>
          </w:p>
        </w:tc>
      </w:tr>
      <w:tr w:rsidR="0086091A" w:rsidRPr="009C0A09" w14:paraId="72D4F99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FDB4B9E"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Asistente Técnico de Instrumentos de Evaluación en Español </w:t>
            </w:r>
          </w:p>
        </w:tc>
        <w:tc>
          <w:tcPr>
            <w:tcW w:w="2452" w:type="pct"/>
            <w:shd w:val="clear" w:color="auto" w:fill="auto"/>
          </w:tcPr>
          <w:p w14:paraId="2AF0CC29"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3</w:t>
            </w:r>
          </w:p>
        </w:tc>
      </w:tr>
      <w:tr w:rsidR="0086091A" w:rsidRPr="009C0A09" w14:paraId="386B27B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F78E921"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Instrumentos de Evaluación  </w:t>
            </w:r>
          </w:p>
        </w:tc>
        <w:tc>
          <w:tcPr>
            <w:tcW w:w="2452" w:type="pct"/>
          </w:tcPr>
          <w:p w14:paraId="0C9482D0"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01C6AA4D"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1DFCCF6" w14:textId="77777777" w:rsidR="0086091A" w:rsidRPr="009C0A09" w:rsidRDefault="0086091A" w:rsidP="00BA73D6">
            <w:pPr>
              <w:pStyle w:val="Prrafodelista"/>
              <w:numPr>
                <w:ilvl w:val="0"/>
                <w:numId w:val="41"/>
              </w:numPr>
              <w:jc w:val="both"/>
              <w:textAlignment w:val="center"/>
              <w:rPr>
                <w:rFonts w:ascii="Century Gothic" w:hAnsi="Century Gothic" w:cs="Arial"/>
                <w:sz w:val="18"/>
                <w:szCs w:val="18"/>
              </w:rPr>
            </w:pPr>
            <w:r w:rsidRPr="00972C23">
              <w:rPr>
                <w:rFonts w:ascii="Century Gothic" w:eastAsia="SimSun" w:hAnsi="Century Gothic" w:cs="Arial"/>
                <w:bCs w:val="0"/>
                <w:sz w:val="18"/>
                <w:szCs w:val="18"/>
                <w:lang w:bidi="ar"/>
              </w:rPr>
              <w:t>NATURALEZA DEL PUESTO</w:t>
            </w:r>
          </w:p>
        </w:tc>
      </w:tr>
      <w:tr w:rsidR="0086091A" w:rsidRPr="009C0A09" w14:paraId="703BC12E"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D7FF08A" w14:textId="77777777"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que consiste en asistir a los profesionales del Departamento de Instrumentos de Evaluación en la ejecución de actividades para el desarrollo de evaluaciones del aprendizaje de la población estudiantil y competencias docentes, presenciales o virtuales, en idioma español;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2041C46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F6EFF37" w14:textId="77777777" w:rsidR="0086091A" w:rsidRPr="009C0A09" w:rsidRDefault="0086091A" w:rsidP="00BA73D6">
            <w:pPr>
              <w:pStyle w:val="Prrafodelista"/>
              <w:numPr>
                <w:ilvl w:val="0"/>
                <w:numId w:val="41"/>
              </w:numPr>
              <w:jc w:val="both"/>
              <w:textAlignment w:val="center"/>
              <w:rPr>
                <w:rFonts w:ascii="Century Gothic" w:hAnsi="Century Gothic" w:cs="Arial"/>
                <w:b/>
                <w:sz w:val="18"/>
                <w:szCs w:val="18"/>
                <w:lang w:bidi="ar"/>
              </w:rPr>
            </w:pPr>
            <w:r w:rsidRPr="00972C23">
              <w:rPr>
                <w:rFonts w:ascii="Century Gothic" w:eastAsia="SimSun" w:hAnsi="Century Gothic" w:cs="Arial"/>
                <w:b/>
                <w:sz w:val="18"/>
                <w:szCs w:val="18"/>
                <w:lang w:bidi="ar"/>
              </w:rPr>
              <w:t>TAREAS PERMANENTES</w:t>
            </w:r>
          </w:p>
        </w:tc>
      </w:tr>
      <w:tr w:rsidR="0086091A" w:rsidRPr="009C0A09" w14:paraId="2BD4016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618CB69" w14:textId="77777777" w:rsidR="0086091A" w:rsidRPr="00C51673"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C51673">
              <w:rPr>
                <w:rFonts w:ascii="Century Gothic" w:hAnsi="Century Gothic"/>
                <w:sz w:val="16"/>
                <w:szCs w:val="16"/>
              </w:rPr>
              <w:t>Ejecutar las acciones correspondientes a la consecución del Plan Operativo Anual (POA) para el desarrollo de los procesos de evaluación en español.</w:t>
            </w:r>
          </w:p>
          <w:p w14:paraId="504037C3"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4AA80BA8"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6091A" w:rsidRPr="009C0A09" w14:paraId="2B82FA87"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F459571" w14:textId="77777777" w:rsidR="0086091A" w:rsidRPr="009C0A09" w:rsidRDefault="0086091A" w:rsidP="00BA73D6">
            <w:pPr>
              <w:pStyle w:val="Prrafodelista"/>
              <w:numPr>
                <w:ilvl w:val="0"/>
                <w:numId w:val="41"/>
              </w:numPr>
              <w:jc w:val="both"/>
              <w:textAlignment w:val="center"/>
              <w:rPr>
                <w:rFonts w:ascii="Century Gothic" w:eastAsia="SimSun" w:hAnsi="Century Gothic" w:cs="Arial"/>
                <w:b/>
                <w:sz w:val="18"/>
                <w:szCs w:val="18"/>
                <w:lang w:bidi="ar"/>
              </w:rPr>
            </w:pPr>
            <w:r w:rsidRPr="00972C23">
              <w:rPr>
                <w:rFonts w:ascii="Century Gothic" w:eastAsia="SimSun" w:hAnsi="Century Gothic" w:cs="Arial"/>
                <w:b/>
                <w:sz w:val="18"/>
                <w:szCs w:val="18"/>
                <w:lang w:bidi="ar"/>
              </w:rPr>
              <w:t>TAREAS PERIÓDICAS</w:t>
            </w:r>
          </w:p>
        </w:tc>
      </w:tr>
      <w:tr w:rsidR="0086091A" w:rsidRPr="009C0A09" w14:paraId="75DAB6D9"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AD1C4DD"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struir y/o diagramar instrumentos para evaluacione</w:t>
            </w:r>
            <w:r>
              <w:rPr>
                <w:rFonts w:ascii="Century Gothic" w:hAnsi="Century Gothic"/>
                <w:sz w:val="16"/>
                <w:szCs w:val="16"/>
              </w:rPr>
              <w:t xml:space="preserve">s en español de papel y lápiz y virtuales. </w:t>
            </w:r>
          </w:p>
          <w:p w14:paraId="3C7A387D"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gresar y actualizar las estadísticas de cada ítem en la plataforma correspondiente, para la elaboración de instrumentos de evaluación</w:t>
            </w:r>
            <w:r>
              <w:rPr>
                <w:rFonts w:ascii="Century Gothic" w:hAnsi="Century Gothic"/>
                <w:sz w:val="16"/>
                <w:szCs w:val="16"/>
              </w:rPr>
              <w:t xml:space="preserve"> en español,</w:t>
            </w:r>
            <w:r w:rsidRPr="009C0A09">
              <w:rPr>
                <w:rFonts w:ascii="Century Gothic" w:hAnsi="Century Gothic"/>
                <w:sz w:val="16"/>
                <w:szCs w:val="16"/>
              </w:rPr>
              <w:t xml:space="preserve"> de papel y lápiz o virtuales.</w:t>
            </w:r>
          </w:p>
          <w:p w14:paraId="37D5E3F5"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ditar ítems según necesidades encontradas en el análisis de estos, para mejorar su funcionamiento.</w:t>
            </w:r>
          </w:p>
          <w:p w14:paraId="239711F6"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purar ítems para el adecuado mantenimiento de la plataforma correspondiente.</w:t>
            </w:r>
          </w:p>
          <w:p w14:paraId="7598C9AE"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usuarios y/o permisos de acceso, consulta o modificación de ítems e instrumentos de evaluación para asegurar el resguardo y confidencialidad de estos.</w:t>
            </w:r>
          </w:p>
          <w:p w14:paraId="017E04B6"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nerar reportes para el control del ingreso y resguardo de ítems en la plataforma correspondiente.</w:t>
            </w:r>
          </w:p>
          <w:p w14:paraId="5A876E31"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Gestionar usuarios para el desarrollo de </w:t>
            </w:r>
            <w:r>
              <w:rPr>
                <w:rFonts w:ascii="Century Gothic" w:hAnsi="Century Gothic"/>
                <w:sz w:val="16"/>
                <w:szCs w:val="16"/>
              </w:rPr>
              <w:t>evaluaciones</w:t>
            </w:r>
            <w:r w:rsidRPr="009C0A09">
              <w:t xml:space="preserve">, </w:t>
            </w:r>
            <w:r w:rsidRPr="009C0A09">
              <w:rPr>
                <w:rFonts w:ascii="Century Gothic" w:hAnsi="Century Gothic"/>
                <w:sz w:val="16"/>
                <w:szCs w:val="16"/>
              </w:rPr>
              <w:t>a través de una plataforma virtual.</w:t>
            </w:r>
          </w:p>
          <w:p w14:paraId="189B30DC"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las contrataciones de personal temporal para apoyo en el desarrollo de instrumentos de evaluación, redacción y validación de ítems.</w:t>
            </w:r>
          </w:p>
          <w:p w14:paraId="14AE2BCF"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la impresión de instrumentos de evaluación para la aplicación en campo.</w:t>
            </w:r>
          </w:p>
          <w:p w14:paraId="78D36D67"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la digitalización de la información obtenida en los procesos de validación en campo para el análisis del funcionamiento de los instrumentos de evaluación.</w:t>
            </w:r>
          </w:p>
          <w:p w14:paraId="6218F403" w14:textId="77777777" w:rsidR="0086091A"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copilar y ordenar la información producida en el desarrollo de instrumentos de evaluación en español para su sistematización.</w:t>
            </w:r>
          </w:p>
          <w:p w14:paraId="725610FF" w14:textId="77777777" w:rsidR="0086091A" w:rsidRPr="00C51673"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C51673">
              <w:rPr>
                <w:rFonts w:ascii="Century Gothic" w:hAnsi="Century Gothic"/>
                <w:sz w:val="16"/>
                <w:szCs w:val="16"/>
              </w:rPr>
              <w:t xml:space="preserve">Ejecutar las acciones correspondientes a la consecución del Plan Anual de Compras (PAC), para la adquisición de insumos o servicios para el desarrollo de procesos de evaluación en español. </w:t>
            </w:r>
          </w:p>
          <w:p w14:paraId="6AD6F4C7"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53797718" w14:textId="77777777" w:rsidR="0086091A" w:rsidRPr="009C0A09" w:rsidRDefault="0086091A" w:rsidP="00BA73D6">
            <w:pPr>
              <w:pStyle w:val="Encabezado"/>
              <w:widowControl w:val="0"/>
              <w:numPr>
                <w:ilvl w:val="0"/>
                <w:numId w:val="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0375AFBF"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2A58895" w14:textId="77777777" w:rsidR="0086091A" w:rsidRPr="009C0A09" w:rsidRDefault="0086091A" w:rsidP="00BA73D6">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TAREAS EVENTUALES</w:t>
            </w:r>
          </w:p>
        </w:tc>
      </w:tr>
      <w:tr w:rsidR="0086091A" w:rsidRPr="009C0A09" w14:paraId="25CBED1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54E3F047" w14:textId="77777777" w:rsidR="0086091A" w:rsidRPr="009C0A09" w:rsidRDefault="0086091A" w:rsidP="00BA73D6">
            <w:pPr>
              <w:pStyle w:val="Encabezado"/>
              <w:widowControl w:val="0"/>
              <w:numPr>
                <w:ilvl w:val="0"/>
                <w:numId w:val="3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4785AEFB" w14:textId="77777777" w:rsidR="0086091A" w:rsidRPr="009C0A09" w:rsidRDefault="0086091A" w:rsidP="00BA73D6">
            <w:pPr>
              <w:pStyle w:val="Encabezado"/>
              <w:widowControl w:val="0"/>
              <w:numPr>
                <w:ilvl w:val="0"/>
                <w:numId w:val="3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6E96AF31" w14:textId="77777777" w:rsidR="0086091A" w:rsidRPr="009C0A09" w:rsidRDefault="0086091A" w:rsidP="00BA73D6">
            <w:pPr>
              <w:pStyle w:val="Encabezado"/>
              <w:widowControl w:val="0"/>
              <w:numPr>
                <w:ilvl w:val="0"/>
                <w:numId w:val="3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79E54277"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B53D37E" w14:textId="77777777" w:rsidR="0086091A" w:rsidRPr="009C0A09" w:rsidRDefault="0086091A" w:rsidP="00BA73D6">
            <w:pPr>
              <w:pStyle w:val="Prrafodelista"/>
              <w:numPr>
                <w:ilvl w:val="0"/>
                <w:numId w:val="41"/>
              </w:numPr>
              <w:jc w:val="both"/>
              <w:textAlignment w:val="center"/>
              <w:rPr>
                <w:rFonts w:ascii="Century Gothic" w:eastAsia="SimSun" w:hAnsi="Century Gothic" w:cs="Arial"/>
                <w:sz w:val="18"/>
                <w:szCs w:val="18"/>
                <w:lang w:bidi="ar"/>
              </w:rPr>
            </w:pPr>
            <w:r w:rsidRPr="00972C23">
              <w:rPr>
                <w:rFonts w:ascii="Century Gothic" w:eastAsia="SimSun" w:hAnsi="Century Gothic" w:cs="Arial"/>
                <w:bCs w:val="0"/>
                <w:sz w:val="18"/>
                <w:szCs w:val="18"/>
                <w:lang w:bidi="ar"/>
              </w:rPr>
              <w:t>UBICACIÓN DEL PUESTO</w:t>
            </w:r>
          </w:p>
        </w:tc>
      </w:tr>
      <w:tr w:rsidR="0086091A" w:rsidRPr="009C0A09" w14:paraId="3CE07020"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B33CA2F"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1C275C5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93A49A1" w14:textId="77777777" w:rsidR="0086091A" w:rsidRPr="009C0A09" w:rsidRDefault="0086091A" w:rsidP="00BA73D6">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SUPERVISIÓN</w:t>
            </w:r>
          </w:p>
        </w:tc>
      </w:tr>
      <w:tr w:rsidR="0086091A" w:rsidRPr="009C0A09" w14:paraId="13115EE4" w14:textId="77777777" w:rsidTr="0083046E">
        <w:trPr>
          <w:cnfStyle w:val="000000100000" w:firstRow="0" w:lastRow="0" w:firstColumn="0" w:lastColumn="0" w:oddVBand="0" w:evenVBand="0" w:oddHBand="1" w:evenHBand="0" w:firstRowFirstColumn="0" w:firstRowLastColumn="0" w:lastRowFirstColumn="0" w:lastRowLastColumn="0"/>
          <w:trHeight w:val="63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D0E2796"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5DE52CF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72098D" w14:textId="77777777" w:rsidR="0086091A" w:rsidRPr="00972C23" w:rsidRDefault="0086091A" w:rsidP="00BA73D6">
            <w:pPr>
              <w:pStyle w:val="Prrafodelista"/>
              <w:numPr>
                <w:ilvl w:val="0"/>
                <w:numId w:val="41"/>
              </w:numPr>
              <w:jc w:val="both"/>
              <w:textAlignment w:val="center"/>
              <w:rPr>
                <w:rFonts w:ascii="Century Gothic" w:hAnsi="Century Gothic" w:cs="Arial"/>
                <w:b/>
                <w:sz w:val="16"/>
                <w:szCs w:val="16"/>
              </w:rPr>
            </w:pPr>
            <w:r w:rsidRPr="00972C23">
              <w:rPr>
                <w:rFonts w:ascii="Century Gothic" w:eastAsia="SimSun" w:hAnsi="Century Gothic" w:cs="Arial"/>
                <w:b/>
                <w:sz w:val="18"/>
                <w:szCs w:val="18"/>
                <w:lang w:bidi="ar"/>
              </w:rPr>
              <w:t>RESPONSABILIDAD</w:t>
            </w:r>
          </w:p>
        </w:tc>
      </w:tr>
      <w:tr w:rsidR="0086091A" w:rsidRPr="009C0A09" w14:paraId="09E0183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FA7877"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12EC2F52"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22A75EA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0D84AA" w14:textId="77777777" w:rsidR="0086091A" w:rsidRPr="009C0A09" w:rsidRDefault="0086091A" w:rsidP="00BA73D6">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RELACIONES LABORALES</w:t>
            </w:r>
          </w:p>
        </w:tc>
      </w:tr>
      <w:tr w:rsidR="0086091A" w:rsidRPr="009C0A09" w14:paraId="489311E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9E7E280"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FE8FF33"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l Departamento de Instrumentos de Evaluación como rutina de trabajo, eventualmente con personal de otras direcciones del Ministerio de Educación</w:t>
            </w:r>
            <w:r>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6091A" w:rsidRPr="009C0A09" w14:paraId="742FC8A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D23BF76"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F74F033"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63B2CA1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8321093" w14:textId="77777777" w:rsidR="0086091A" w:rsidRPr="009C0A09" w:rsidRDefault="0086091A" w:rsidP="00BA73D6">
            <w:pPr>
              <w:pStyle w:val="Prrafodelista"/>
              <w:numPr>
                <w:ilvl w:val="0"/>
                <w:numId w:val="4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008FD04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00BE42"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19DE42D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bottom w:val="single" w:sz="4" w:space="0" w:color="00B0F0"/>
            </w:tcBorders>
            <w:shd w:val="clear" w:color="auto" w:fill="D9E2F3"/>
          </w:tcPr>
          <w:p w14:paraId="28352522" w14:textId="77777777" w:rsidR="0086091A" w:rsidRPr="009C0A09" w:rsidRDefault="0086091A" w:rsidP="00BA73D6">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JORNADA DE TRABAJO</w:t>
            </w:r>
          </w:p>
        </w:tc>
      </w:tr>
      <w:tr w:rsidR="00572780" w:rsidRPr="009C0A09" w14:paraId="362126B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EB663D7" w14:textId="521EC434"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5A46F83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0D79A4B" w14:textId="77777777" w:rsidR="00572780" w:rsidRPr="009C0A09" w:rsidRDefault="00572780" w:rsidP="00572780">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RIESGOS EN EL TRABAJO</w:t>
            </w:r>
          </w:p>
        </w:tc>
      </w:tr>
      <w:tr w:rsidR="00572780" w:rsidRPr="009C0A09" w14:paraId="72D6DBB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FAD9FC2"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plimiento de sus funciones en los procesos de desarrollo de evaluaciones en español, presenciales o virtuales afectando el logro de las metas y objetivos de la Dirección de Desarrollo, plantea</w:t>
            </w:r>
            <w:r>
              <w:rPr>
                <w:rFonts w:ascii="Century Gothic" w:hAnsi="Century Gothic" w:cs="Arial"/>
                <w:sz w:val="16"/>
                <w:szCs w:val="16"/>
              </w:rPr>
              <w:t>dos en el POA</w:t>
            </w:r>
            <w:r w:rsidRPr="009C0A09">
              <w:rPr>
                <w:rFonts w:ascii="Century Gothic" w:hAnsi="Century Gothic" w:cs="Arial"/>
                <w:sz w:val="16"/>
                <w:szCs w:val="16"/>
              </w:rPr>
              <w:t>, de la institución. </w:t>
            </w:r>
          </w:p>
        </w:tc>
      </w:tr>
      <w:tr w:rsidR="00572780" w:rsidRPr="009C0A09" w14:paraId="535D49B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7B91B69" w14:textId="77777777" w:rsidR="00572780" w:rsidRPr="009C0A09" w:rsidRDefault="00572780" w:rsidP="00572780">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CONSECUENCIAS EN EL TRABAJO</w:t>
            </w:r>
          </w:p>
        </w:tc>
      </w:tr>
      <w:tr w:rsidR="00572780" w:rsidRPr="009C0A09" w14:paraId="359C528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E1984B"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Pr>
                <w:rFonts w:ascii="Century Gothic" w:hAnsi="Century Gothic" w:cs="Arial"/>
                <w:sz w:val="16"/>
                <w:szCs w:val="16"/>
              </w:rPr>
              <w:t>evaluaciones en español, presenciales o virtuales</w:t>
            </w:r>
            <w:r w:rsidRPr="009C0A09">
              <w:rPr>
                <w:rFonts w:ascii="Century Gothic" w:hAnsi="Century Gothic" w:cs="Arial"/>
                <w:sz w:val="16"/>
                <w:szCs w:val="16"/>
              </w:rPr>
              <w:t xml:space="preserve">. </w:t>
            </w:r>
          </w:p>
        </w:tc>
      </w:tr>
      <w:tr w:rsidR="00572780" w:rsidRPr="009C0A09" w14:paraId="1402EA1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9170AB7" w14:textId="77777777" w:rsidR="00572780" w:rsidRPr="009C0A09" w:rsidRDefault="00572780" w:rsidP="00572780">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ESFUERZO EN EL TRABAJO</w:t>
            </w:r>
          </w:p>
        </w:tc>
      </w:tr>
      <w:tr w:rsidR="00572780" w:rsidRPr="009C0A09" w14:paraId="22795A12"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EDC605B"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7696CA1"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116A5BF7"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481288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9FB86AD"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A3587D">
              <w:rPr>
                <w:rFonts w:ascii="Century Gothic" w:hAnsi="Century Gothic"/>
                <w:i/>
                <w:sz w:val="16"/>
                <w:szCs w:val="16"/>
              </w:rPr>
              <w:t>El puesto requiere un 5% de esfuerzo físico ya que la mayor parte de las tareas se realizan sin requerir de una actividad física significativa</w:t>
            </w:r>
            <w:r>
              <w:rPr>
                <w:rFonts w:ascii="Century Gothic" w:hAnsi="Century Gothic"/>
                <w:i/>
                <w:color w:val="FF0000"/>
                <w:sz w:val="16"/>
                <w:szCs w:val="16"/>
              </w:rPr>
              <w:t>.</w:t>
            </w:r>
          </w:p>
        </w:tc>
      </w:tr>
      <w:tr w:rsidR="00572780" w:rsidRPr="009C0A09" w14:paraId="731B9B2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856C04A"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0FDAC2C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51BA021" w14:textId="77777777" w:rsidR="00572780" w:rsidRPr="009C0A09" w:rsidRDefault="00572780" w:rsidP="00572780">
            <w:pPr>
              <w:pStyle w:val="Prrafodelista"/>
              <w:numPr>
                <w:ilvl w:val="0"/>
                <w:numId w:val="4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6E11C79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66EBC8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1448E3E"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haber aprobado los cursos equivalentes al sexto semestre de una carrera universitaria afín al puesto, y seis meses de experiencia como Asistente Profesional II o Jefe Técnico Profesional II en la especialidad que el puesto requiera. </w:t>
            </w:r>
          </w:p>
        </w:tc>
      </w:tr>
      <w:tr w:rsidR="00572780" w:rsidRPr="009C0A09" w14:paraId="148BDB2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B241C9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368BF9D"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haber aprobado los cursos equivalentes al sexto semestre de una carrera universitaria af</w:t>
            </w:r>
            <w:r w:rsidRPr="009C0A09">
              <w:rPr>
                <w:rFonts w:ascii="Century Gothic" w:hAnsi="Century Gothic" w:cs="Century Gothic"/>
                <w:i/>
                <w:sz w:val="16"/>
                <w:szCs w:val="16"/>
              </w:rPr>
              <w:t>í</w:t>
            </w:r>
            <w:r w:rsidRPr="009C0A09">
              <w:rPr>
                <w:rFonts w:ascii="Century Gothic" w:hAnsi="Century Gothic"/>
                <w:i/>
                <w:sz w:val="16"/>
                <w:szCs w:val="16"/>
              </w:rPr>
              <w:t>n al puesto, y un a</w:t>
            </w:r>
            <w:r w:rsidRPr="009C0A09">
              <w:rPr>
                <w:rFonts w:ascii="Century Gothic" w:hAnsi="Century Gothic" w:cs="Century Gothic"/>
                <w:i/>
                <w:sz w:val="16"/>
                <w:szCs w:val="16"/>
              </w:rPr>
              <w:t>ñ</w:t>
            </w:r>
            <w:r w:rsidRPr="009C0A09">
              <w:rPr>
                <w:rFonts w:ascii="Century Gothic" w:hAnsi="Century Gothic"/>
                <w:i/>
                <w:sz w:val="16"/>
                <w:szCs w:val="16"/>
              </w:rPr>
              <w:t>o de experiencia en tareas relacionadas con el mismo.</w:t>
            </w:r>
          </w:p>
        </w:tc>
      </w:tr>
      <w:tr w:rsidR="00572780" w:rsidRPr="009C0A09" w14:paraId="22DE1B7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46431FA" w14:textId="77777777" w:rsidR="00572780" w:rsidRPr="009C0A09" w:rsidRDefault="00572780" w:rsidP="00572780">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CARRERA A FIN</w:t>
            </w:r>
          </w:p>
        </w:tc>
      </w:tr>
      <w:tr w:rsidR="00572780" w:rsidRPr="009C0A09" w14:paraId="2F10794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DD151D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223C9CBD"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0A55C206"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w:t>
            </w:r>
          </w:p>
          <w:p w14:paraId="17011EF9"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210DF22D"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48FCFB9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6092C80" w14:textId="77777777" w:rsidR="00572780" w:rsidRPr="009C0A09" w:rsidRDefault="00572780" w:rsidP="00572780">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 xml:space="preserve"> CONOCIMIENTOS ESPECÍFICOS</w:t>
            </w:r>
          </w:p>
        </w:tc>
      </w:tr>
      <w:tr w:rsidR="00572780" w:rsidRPr="009C0A09" w14:paraId="3231295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C4BFE69"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7A6BCAF9"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p w14:paraId="1456A194"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metría </w:t>
            </w:r>
          </w:p>
          <w:p w14:paraId="5A816CA0"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Evaluación  </w:t>
            </w:r>
          </w:p>
        </w:tc>
      </w:tr>
      <w:tr w:rsidR="00572780" w:rsidRPr="009C0A09" w14:paraId="3AAAA9B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30CBC90" w14:textId="77777777" w:rsidR="00572780" w:rsidRPr="009C0A09" w:rsidRDefault="00572780" w:rsidP="00572780">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1D41843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03EB82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412BEA7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CCDB9F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0B63BBB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0C25B29A"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79912939" w14:textId="77777777" w:rsidTr="00B8522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57A8D71" w14:textId="77777777" w:rsidR="00572780" w:rsidRPr="00972C23" w:rsidRDefault="00572780" w:rsidP="00572780">
            <w:pPr>
              <w:pStyle w:val="Prrafodelista"/>
              <w:numPr>
                <w:ilvl w:val="0"/>
                <w:numId w:val="41"/>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ACTITUDINALES</w:t>
            </w:r>
          </w:p>
        </w:tc>
      </w:tr>
      <w:tr w:rsidR="00572780" w:rsidRPr="009C0A09" w14:paraId="782876F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0E7759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5A97859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01EBBF61"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C19AC74"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FF9AB2C"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3022555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3690CF1" w14:textId="77777777" w:rsidR="00572780" w:rsidRPr="009C0A09" w:rsidRDefault="00572780" w:rsidP="00572780">
            <w:pPr>
              <w:pStyle w:val="Prrafodelista"/>
              <w:numPr>
                <w:ilvl w:val="0"/>
                <w:numId w:val="4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592B21D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30B1A4" w14:textId="77777777" w:rsidR="00572780" w:rsidRPr="00EF13B1"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básico del idioma inglés (hablado, escrito y leído).</w:t>
            </w:r>
          </w:p>
          <w:p w14:paraId="571B9B8C"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A3587D">
              <w:rPr>
                <w:rFonts w:ascii="Century Gothic" w:hAnsi="Century Gothic"/>
                <w:sz w:val="16"/>
                <w:szCs w:val="16"/>
              </w:rPr>
              <w:t>Disponibilidad para viajar al interior del país, eventualmente.</w:t>
            </w:r>
          </w:p>
        </w:tc>
      </w:tr>
    </w:tbl>
    <w:p w14:paraId="0A8EB506" w14:textId="352C3C33" w:rsidR="0086091A" w:rsidRDefault="0086091A" w:rsidP="0086091A"/>
    <w:p w14:paraId="7D0E3845" w14:textId="2591990E" w:rsidR="00D57B5D" w:rsidRDefault="00D57B5D" w:rsidP="0086091A"/>
    <w:p w14:paraId="5DA97232" w14:textId="488EC646" w:rsidR="00D57B5D" w:rsidRDefault="00D57B5D" w:rsidP="0086091A"/>
    <w:p w14:paraId="28594AAA" w14:textId="0492306E" w:rsidR="00D57B5D" w:rsidRDefault="00D57B5D" w:rsidP="0086091A"/>
    <w:p w14:paraId="7758A92D" w14:textId="1F5F0C8D" w:rsidR="00D57B5D" w:rsidRDefault="00D57B5D" w:rsidP="0086091A"/>
    <w:p w14:paraId="1C71319A" w14:textId="3D889326" w:rsidR="00D57B5D" w:rsidRDefault="00D57B5D" w:rsidP="0086091A"/>
    <w:p w14:paraId="3B81E71B" w14:textId="018BC989" w:rsidR="00D57B5D" w:rsidRDefault="00D57B5D" w:rsidP="0086091A"/>
    <w:p w14:paraId="6ABF2E43" w14:textId="435EA199" w:rsidR="00D57B5D" w:rsidRDefault="00D57B5D" w:rsidP="0086091A"/>
    <w:p w14:paraId="206A470C" w14:textId="28345062" w:rsidR="00D57B5D" w:rsidRDefault="00D57B5D" w:rsidP="0086091A"/>
    <w:p w14:paraId="79FC7BD7" w14:textId="6627E8CE" w:rsidR="00D57B5D" w:rsidRDefault="00D57B5D" w:rsidP="0086091A"/>
    <w:p w14:paraId="241B10DD" w14:textId="3D62A296" w:rsidR="00D57B5D" w:rsidRDefault="00D57B5D" w:rsidP="0086091A"/>
    <w:p w14:paraId="0C042618" w14:textId="163612C8" w:rsidR="00D57B5D" w:rsidRDefault="00D57B5D" w:rsidP="0086091A"/>
    <w:p w14:paraId="337B2EA4" w14:textId="17B914F5" w:rsidR="00D57B5D" w:rsidRDefault="00D57B5D" w:rsidP="0086091A"/>
    <w:p w14:paraId="3265CA81" w14:textId="061685FE" w:rsidR="00D57B5D" w:rsidRDefault="00D57B5D" w:rsidP="0086091A"/>
    <w:p w14:paraId="291F0D8F" w14:textId="2757E7D7" w:rsidR="00D57B5D" w:rsidRDefault="00D57B5D" w:rsidP="0086091A"/>
    <w:p w14:paraId="7265E21E" w14:textId="49A08FE2" w:rsidR="00D57B5D" w:rsidRDefault="00D57B5D" w:rsidP="0086091A"/>
    <w:p w14:paraId="2FBCBC07" w14:textId="768613BC" w:rsidR="00D57B5D" w:rsidRDefault="00D57B5D" w:rsidP="0086091A"/>
    <w:p w14:paraId="10B0002C" w14:textId="4B03489D" w:rsidR="00D57B5D" w:rsidRDefault="00D57B5D" w:rsidP="0086091A"/>
    <w:p w14:paraId="58058474" w14:textId="66B732AD" w:rsidR="00D57B5D" w:rsidRDefault="00D57B5D" w:rsidP="0086091A"/>
    <w:p w14:paraId="1D1FFD34" w14:textId="6F416C02" w:rsidR="00D57B5D" w:rsidRDefault="00D57B5D" w:rsidP="0086091A"/>
    <w:p w14:paraId="3BD98ACD" w14:textId="23AEC0E7" w:rsidR="00D57B5D" w:rsidRDefault="00D57B5D" w:rsidP="0086091A"/>
    <w:p w14:paraId="022B1D03" w14:textId="4B04AD51" w:rsidR="00D57B5D" w:rsidRDefault="00D57B5D" w:rsidP="0086091A"/>
    <w:p w14:paraId="0D79E33C" w14:textId="180F2102" w:rsidR="00D57B5D" w:rsidRDefault="00D57B5D" w:rsidP="0086091A"/>
    <w:p w14:paraId="177203A6" w14:textId="0C02BA72" w:rsidR="00D57B5D" w:rsidRDefault="00D57B5D" w:rsidP="0086091A"/>
    <w:p w14:paraId="5FB7514C" w14:textId="16B6BF0E" w:rsidR="00D57B5D" w:rsidRDefault="00D57B5D" w:rsidP="0086091A"/>
    <w:p w14:paraId="7BCC4BE2" w14:textId="67880819" w:rsidR="00D57B5D" w:rsidRDefault="00D57B5D" w:rsidP="0086091A"/>
    <w:p w14:paraId="68AB8F9B" w14:textId="18B11610" w:rsidR="00D57B5D" w:rsidRDefault="00D57B5D" w:rsidP="0086091A"/>
    <w:p w14:paraId="5CA814BD" w14:textId="373087F4" w:rsidR="00D57B5D" w:rsidRDefault="00D57B5D" w:rsidP="0086091A"/>
    <w:p w14:paraId="5BDC67B1" w14:textId="3182D927" w:rsidR="00D57B5D" w:rsidRDefault="00D57B5D" w:rsidP="0086091A"/>
    <w:p w14:paraId="03D17D92" w14:textId="16CAF9B2" w:rsidR="00D57B5D" w:rsidRDefault="00D57B5D" w:rsidP="0086091A"/>
    <w:p w14:paraId="03D9E939" w14:textId="59D4F517" w:rsidR="00D57B5D" w:rsidRDefault="00D57B5D" w:rsidP="0086091A"/>
    <w:p w14:paraId="59CB54D6" w14:textId="68827BA4" w:rsidR="00D57B5D" w:rsidRDefault="00D57B5D" w:rsidP="0086091A"/>
    <w:p w14:paraId="70CE43FA" w14:textId="3412C243" w:rsidR="00D57B5D" w:rsidRDefault="00D57B5D" w:rsidP="0086091A"/>
    <w:p w14:paraId="4EB3424E" w14:textId="4E038C7E" w:rsidR="00D57B5D" w:rsidRDefault="00D57B5D" w:rsidP="0086091A"/>
    <w:p w14:paraId="793195A9" w14:textId="7E477711" w:rsidR="00D57B5D" w:rsidRDefault="00D57B5D" w:rsidP="0086091A"/>
    <w:p w14:paraId="16AFBEFD" w14:textId="6F3EB478" w:rsidR="00D57B5D" w:rsidRDefault="00D57B5D" w:rsidP="0086091A"/>
    <w:p w14:paraId="539E4126" w14:textId="79363BD2" w:rsidR="00D57B5D" w:rsidRDefault="00D57B5D" w:rsidP="0086091A"/>
    <w:p w14:paraId="30A1F282" w14:textId="4FE12B95" w:rsidR="00D57B5D" w:rsidRDefault="00D57B5D" w:rsidP="0086091A"/>
    <w:p w14:paraId="0C51E27A" w14:textId="3C6A12A6" w:rsidR="00D57B5D" w:rsidRDefault="00D57B5D" w:rsidP="0086091A"/>
    <w:p w14:paraId="4C5A4A36" w14:textId="3EDDE6A3" w:rsidR="00D57B5D" w:rsidRDefault="00D57B5D" w:rsidP="0086091A"/>
    <w:p w14:paraId="61E5E011" w14:textId="4AD1D8BF" w:rsidR="00D57B5D" w:rsidRDefault="00D57B5D" w:rsidP="0086091A"/>
    <w:p w14:paraId="6F74F8CA" w14:textId="757962AD" w:rsidR="00D57B5D" w:rsidRDefault="00D57B5D" w:rsidP="0086091A"/>
    <w:p w14:paraId="4CCB8C72" w14:textId="37D7C629" w:rsidR="00D57B5D" w:rsidRDefault="00D57B5D" w:rsidP="0086091A"/>
    <w:p w14:paraId="6BD9D714" w14:textId="1F1CFF59" w:rsidR="00D57B5D" w:rsidRDefault="00D57B5D" w:rsidP="0086091A"/>
    <w:p w14:paraId="367CAE28" w14:textId="6832108B" w:rsidR="00D57B5D" w:rsidRDefault="00D57B5D" w:rsidP="0086091A"/>
    <w:p w14:paraId="63B1806E" w14:textId="2B98F74B" w:rsidR="00D57B5D" w:rsidRDefault="00D57B5D" w:rsidP="0086091A"/>
    <w:p w14:paraId="2653D156" w14:textId="7892A8F4" w:rsidR="00D57B5D" w:rsidRDefault="00D57B5D" w:rsidP="0086091A"/>
    <w:p w14:paraId="2D689B3E" w14:textId="21186414" w:rsidR="00D57B5D" w:rsidRDefault="00D57B5D" w:rsidP="0086091A"/>
    <w:p w14:paraId="3FC422D7" w14:textId="62796832" w:rsidR="00D57B5D" w:rsidRDefault="00D57B5D" w:rsidP="0086091A"/>
    <w:p w14:paraId="669F3B0D" w14:textId="05A9495A" w:rsidR="00D57B5D" w:rsidRDefault="00D57B5D" w:rsidP="0086091A"/>
    <w:p w14:paraId="4A6FBD30" w14:textId="3BB9BCD2" w:rsidR="00D57B5D" w:rsidRDefault="00D57B5D" w:rsidP="0086091A"/>
    <w:p w14:paraId="5F8D8AB8" w14:textId="540FAB28" w:rsidR="00D57B5D" w:rsidRDefault="00D57B5D" w:rsidP="0086091A"/>
    <w:p w14:paraId="7825F019" w14:textId="6278F5BA" w:rsidR="00D57B5D" w:rsidRDefault="00D57B5D" w:rsidP="0086091A"/>
    <w:p w14:paraId="5577CA25" w14:textId="6F92C4A8" w:rsidR="00D57B5D" w:rsidRDefault="00D57B5D" w:rsidP="0086091A"/>
    <w:p w14:paraId="6C8F4B5A" w14:textId="504AB24E" w:rsidR="00D57B5D" w:rsidRDefault="00D57B5D" w:rsidP="0086091A"/>
    <w:p w14:paraId="5CA748DB" w14:textId="77777777" w:rsidR="00D57B5D" w:rsidRPr="009C0A09" w:rsidRDefault="00D57B5D"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24E6EBCA"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FC35D81"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eastAsia="SimSun" w:hAnsi="Century Gothic" w:cs="Arial"/>
                <w:sz w:val="18"/>
                <w:szCs w:val="18"/>
                <w:lang w:bidi="ar"/>
              </w:rPr>
              <w:t>COORDINADOR DE INSTRUMENTOS DE EVALUACIÓN EN DIFERENTES IDIOMAS</w:t>
            </w:r>
          </w:p>
        </w:tc>
      </w:tr>
      <w:tr w:rsidR="0086091A" w:rsidRPr="009C0A09" w14:paraId="299D289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9F07AA0" w14:textId="77777777" w:rsidR="0086091A" w:rsidRPr="009C0A09" w:rsidRDefault="0086091A" w:rsidP="00BA73D6">
            <w:pPr>
              <w:pStyle w:val="Prrafodelista"/>
              <w:numPr>
                <w:ilvl w:val="0"/>
                <w:numId w:val="3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3DEBE88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D2AE1E1"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I</w:t>
            </w:r>
          </w:p>
        </w:tc>
        <w:tc>
          <w:tcPr>
            <w:tcW w:w="2452" w:type="pct"/>
            <w:tcBorders>
              <w:top w:val="single" w:sz="4" w:space="0" w:color="00B0F0"/>
            </w:tcBorders>
            <w:shd w:val="clear" w:color="auto" w:fill="auto"/>
          </w:tcPr>
          <w:p w14:paraId="412830FB"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30</w:t>
            </w:r>
          </w:p>
        </w:tc>
      </w:tr>
      <w:tr w:rsidR="0086091A" w:rsidRPr="009C0A09" w14:paraId="4C2DB2C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E442044"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3696A466"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4F4E7AE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03027FB"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Título funcional: Coordinador de Instrumentos de Evaluación en Diferentes Idiomas</w:t>
            </w:r>
          </w:p>
        </w:tc>
        <w:tc>
          <w:tcPr>
            <w:tcW w:w="2452" w:type="pct"/>
            <w:shd w:val="clear" w:color="auto" w:fill="auto"/>
          </w:tcPr>
          <w:p w14:paraId="227A77B1"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5067AC1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0CE7D5D"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Instrumentos de Evaluación </w:t>
            </w:r>
          </w:p>
        </w:tc>
        <w:tc>
          <w:tcPr>
            <w:tcW w:w="2452" w:type="pct"/>
          </w:tcPr>
          <w:p w14:paraId="5CAC1327"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personal del Departamento de Instrumentos de Evaluación, Asesor Profesional Especializado I, Profesional III, Profesional II y Asistente Profesional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7DC3A38F"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442B26C" w14:textId="77777777" w:rsidR="0086091A" w:rsidRPr="009C0A09" w:rsidRDefault="0086091A" w:rsidP="00BA73D6">
            <w:pPr>
              <w:pStyle w:val="Prrafodelista"/>
              <w:numPr>
                <w:ilvl w:val="0"/>
                <w:numId w:val="38"/>
              </w:numPr>
              <w:jc w:val="both"/>
              <w:textAlignment w:val="center"/>
              <w:rPr>
                <w:rFonts w:ascii="Century Gothic" w:hAnsi="Century Gothic" w:cs="Arial"/>
                <w:sz w:val="18"/>
                <w:szCs w:val="18"/>
              </w:rPr>
            </w:pPr>
            <w:r w:rsidRPr="00972C23">
              <w:rPr>
                <w:rFonts w:ascii="Century Gothic" w:eastAsia="SimSun" w:hAnsi="Century Gothic" w:cs="Arial"/>
                <w:bCs w:val="0"/>
                <w:sz w:val="18"/>
                <w:szCs w:val="18"/>
                <w:lang w:bidi="ar"/>
              </w:rPr>
              <w:t>NATURALEZA DEL PUESTO</w:t>
            </w:r>
          </w:p>
        </w:tc>
      </w:tr>
      <w:tr w:rsidR="0086091A" w:rsidRPr="009C0A09" w14:paraId="5EEE8E7F"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566AC58"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Trabajo profesional que consiste en asesorar a su jefe inmediato y dirigir, coordinar y supervisar a otros asesores profesionales de niveles inferiores en el desarrollo de diseños de evaluación del aprendizaje de la población estudiantil y competencias docentes, presenciales o virtuales, en diferentes idiomas</w:t>
            </w:r>
            <w:r>
              <w:rPr>
                <w:rFonts w:ascii="Century Gothic" w:hAnsi="Century Gothic" w:cs="Arial"/>
                <w:sz w:val="16"/>
                <w:szCs w:val="16"/>
              </w:rPr>
              <w:t xml:space="preserve"> (Maya, Garífuna, Xinca y el que se requiera según las demandas de la Dirección de Desarrollo)</w:t>
            </w:r>
            <w:r w:rsidRPr="009C0A09">
              <w:rPr>
                <w:rFonts w:ascii="Century Gothic" w:hAnsi="Century Gothic" w:cs="Arial"/>
                <w:sz w:val="16"/>
                <w:szCs w:val="16"/>
              </w:rPr>
              <w:t xml:space="preserve">;  conforme al plan estratégico de la </w:t>
            </w:r>
            <w:r>
              <w:rPr>
                <w:rFonts w:ascii="Century Gothic" w:hAnsi="Century Gothic" w:cs="Arial"/>
                <w:sz w:val="16"/>
                <w:szCs w:val="16"/>
              </w:rPr>
              <w:t>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6091A" w:rsidRPr="009C0A09" w14:paraId="503E6AB8"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0DD98E0" w14:textId="77777777" w:rsidR="0086091A" w:rsidRPr="009C0A09" w:rsidRDefault="0086091A" w:rsidP="00BA73D6">
            <w:pPr>
              <w:pStyle w:val="Prrafodelista"/>
              <w:numPr>
                <w:ilvl w:val="0"/>
                <w:numId w:val="38"/>
              </w:numPr>
              <w:jc w:val="both"/>
              <w:textAlignment w:val="center"/>
              <w:rPr>
                <w:rFonts w:ascii="Century Gothic" w:hAnsi="Century Gothic" w:cs="Arial"/>
                <w:b/>
                <w:sz w:val="18"/>
                <w:szCs w:val="18"/>
                <w:lang w:bidi="ar"/>
              </w:rPr>
            </w:pPr>
            <w:r w:rsidRPr="00972C23">
              <w:rPr>
                <w:rFonts w:ascii="Century Gothic" w:eastAsia="SimSun" w:hAnsi="Century Gothic" w:cs="Arial"/>
                <w:b/>
                <w:sz w:val="18"/>
                <w:szCs w:val="18"/>
                <w:lang w:bidi="ar"/>
              </w:rPr>
              <w:t>TAREAS PERMANENTES</w:t>
            </w:r>
          </w:p>
        </w:tc>
      </w:tr>
      <w:tr w:rsidR="0086091A" w:rsidRPr="009C0A09" w14:paraId="717BBA13"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590E82B"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lanificar</w:t>
            </w:r>
            <w:r>
              <w:rPr>
                <w:rFonts w:ascii="Century Gothic" w:hAnsi="Century Gothic"/>
                <w:sz w:val="16"/>
                <w:szCs w:val="16"/>
              </w:rPr>
              <w:t xml:space="preserve"> y dirigir el desarrollo de </w:t>
            </w:r>
            <w:r w:rsidRPr="009C0A09">
              <w:rPr>
                <w:rFonts w:ascii="Century Gothic" w:hAnsi="Century Gothic"/>
                <w:sz w:val="16"/>
                <w:szCs w:val="16"/>
              </w:rPr>
              <w:t xml:space="preserve">diseños de evaluaciones presenciales y virtuales, para medir el aprendizaje de la </w:t>
            </w:r>
            <w:r>
              <w:rPr>
                <w:rFonts w:ascii="Century Gothic" w:hAnsi="Century Gothic"/>
                <w:sz w:val="16"/>
                <w:szCs w:val="16"/>
              </w:rPr>
              <w:t xml:space="preserve">población estudiantil y competencias docentes en diferentes idiomas. </w:t>
            </w:r>
          </w:p>
          <w:p w14:paraId="232777F7"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Organizar y supervisar la elaboración de ítems para la construcció</w:t>
            </w:r>
            <w:r>
              <w:rPr>
                <w:rFonts w:ascii="Century Gothic" w:hAnsi="Century Gothic"/>
                <w:sz w:val="16"/>
                <w:szCs w:val="16"/>
              </w:rPr>
              <w:t xml:space="preserve">n de instrumentos de evaluación de papel y lápiz o virtuales, en diferentes idiomas.  </w:t>
            </w:r>
          </w:p>
          <w:p w14:paraId="3C31F701" w14:textId="77777777" w:rsidR="0086091A" w:rsidRPr="00DD0A4A"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elaboración de material técnico para el desarrollo de evalua</w:t>
            </w:r>
            <w:r>
              <w:rPr>
                <w:rFonts w:ascii="Century Gothic" w:hAnsi="Century Gothic"/>
                <w:sz w:val="16"/>
                <w:szCs w:val="16"/>
              </w:rPr>
              <w:t xml:space="preserve">ciones presenciales o virtuales, en diferentes idiomas. </w:t>
            </w:r>
          </w:p>
          <w:p w14:paraId="63DDA4A6"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ordinar la construcción de instrumentos de evaluación de papel y lápiz o virtuales, válidos y confiables según estándares técnicos para medir el </w:t>
            </w:r>
            <w:r>
              <w:rPr>
                <w:rFonts w:ascii="Century Gothic" w:hAnsi="Century Gothic"/>
                <w:sz w:val="16"/>
                <w:szCs w:val="16"/>
              </w:rPr>
              <w:t>aprendizaje</w:t>
            </w:r>
            <w:r w:rsidRPr="009C0A09">
              <w:rPr>
                <w:rFonts w:ascii="Century Gothic" w:hAnsi="Century Gothic"/>
                <w:sz w:val="16"/>
                <w:szCs w:val="16"/>
              </w:rPr>
              <w:t xml:space="preserve"> </w:t>
            </w:r>
            <w:r>
              <w:rPr>
                <w:rFonts w:ascii="Century Gothic" w:hAnsi="Century Gothic"/>
                <w:sz w:val="16"/>
                <w:szCs w:val="16"/>
              </w:rPr>
              <w:t xml:space="preserve">de la población estudiantil, </w:t>
            </w:r>
            <w:r w:rsidRPr="009C0A09">
              <w:rPr>
                <w:rFonts w:ascii="Century Gothic" w:hAnsi="Century Gothic"/>
                <w:sz w:val="16"/>
                <w:szCs w:val="16"/>
              </w:rPr>
              <w:t>en diferentes idiomas.</w:t>
            </w:r>
          </w:p>
          <w:p w14:paraId="4902527D"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elaboración de material técnico para el desarrollo de evaluaciones presenciales o virtuales, en diferentes idiomas.</w:t>
            </w:r>
          </w:p>
          <w:p w14:paraId="79236B9C"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Verificar el cumplimiento de los lineamientos técnicos para garantizar la confiabilidad de los datos recopilados.</w:t>
            </w:r>
          </w:p>
          <w:p w14:paraId="5EE43695"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elaboración y contextualización de los instrumentos de las evaluaciones nacionales o internacionales para garantizar la estandarización del proceso y la comparabilidad de los resultados.</w:t>
            </w:r>
          </w:p>
          <w:p w14:paraId="740ED628"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y supervisar la administración de los ítems e instrumentos de evaluación</w:t>
            </w:r>
            <w:r>
              <w:rPr>
                <w:rFonts w:ascii="Century Gothic" w:hAnsi="Century Gothic"/>
                <w:sz w:val="16"/>
                <w:szCs w:val="16"/>
              </w:rPr>
              <w:t xml:space="preserve"> de papel y lápiz o virtuales</w:t>
            </w:r>
            <w:r w:rsidRPr="009C0A09">
              <w:rPr>
                <w:rFonts w:ascii="Century Gothic" w:hAnsi="Century Gothic"/>
                <w:sz w:val="16"/>
                <w:szCs w:val="16"/>
              </w:rPr>
              <w:t xml:space="preserve">, </w:t>
            </w:r>
            <w:r>
              <w:rPr>
                <w:rFonts w:ascii="Century Gothic" w:hAnsi="Century Gothic"/>
                <w:sz w:val="16"/>
                <w:szCs w:val="16"/>
              </w:rPr>
              <w:t xml:space="preserve">en diferentes idiomas, </w:t>
            </w:r>
            <w:r w:rsidRPr="009C0A09">
              <w:rPr>
                <w:rFonts w:ascii="Century Gothic" w:hAnsi="Century Gothic"/>
                <w:sz w:val="16"/>
                <w:szCs w:val="16"/>
              </w:rPr>
              <w:t>para garantizar su resguardo y confidencialidad.</w:t>
            </w:r>
          </w:p>
          <w:p w14:paraId="783AA92D" w14:textId="77777777" w:rsidR="0086091A" w:rsidRPr="00A3587D"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A3587D">
              <w:rPr>
                <w:rFonts w:ascii="Century Gothic" w:hAnsi="Century Gothic"/>
                <w:sz w:val="16"/>
                <w:szCs w:val="16"/>
              </w:rPr>
              <w:t>Ejecutar las acciones correspondientes a la consecución del Plan Operativo Anual (POA) para el desarrollo de los procesos de evaluación en diferentes idiomas.</w:t>
            </w:r>
          </w:p>
          <w:p w14:paraId="7D790BDF"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27C952D7"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6091A" w:rsidRPr="009C0A09" w14:paraId="00B0F17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29E5F0B" w14:textId="77777777" w:rsidR="0086091A" w:rsidRPr="009C0A09" w:rsidRDefault="0086091A" w:rsidP="00BA73D6">
            <w:pPr>
              <w:pStyle w:val="Prrafodelista"/>
              <w:numPr>
                <w:ilvl w:val="0"/>
                <w:numId w:val="38"/>
              </w:numPr>
              <w:jc w:val="both"/>
              <w:textAlignment w:val="center"/>
              <w:rPr>
                <w:rFonts w:ascii="Century Gothic" w:eastAsia="SimSun" w:hAnsi="Century Gothic" w:cs="Arial"/>
                <w:b/>
                <w:sz w:val="18"/>
                <w:szCs w:val="18"/>
                <w:lang w:bidi="ar"/>
              </w:rPr>
            </w:pPr>
            <w:r w:rsidRPr="00972C23">
              <w:rPr>
                <w:rFonts w:ascii="Century Gothic" w:eastAsia="SimSun" w:hAnsi="Century Gothic" w:cs="Arial"/>
                <w:b/>
                <w:sz w:val="18"/>
                <w:szCs w:val="18"/>
                <w:lang w:bidi="ar"/>
              </w:rPr>
              <w:t xml:space="preserve"> TAREAS PERIÓDICAS</w:t>
            </w:r>
          </w:p>
        </w:tc>
      </w:tr>
      <w:tr w:rsidR="0086091A" w:rsidRPr="009C0A09" w14:paraId="30F5AC8B"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F2BBB6C"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Construir </w:t>
            </w:r>
            <w:r w:rsidRPr="009C0A09">
              <w:rPr>
                <w:rFonts w:ascii="Century Gothic" w:hAnsi="Century Gothic"/>
                <w:sz w:val="16"/>
                <w:szCs w:val="16"/>
              </w:rPr>
              <w:t>diseño</w:t>
            </w:r>
            <w:r>
              <w:rPr>
                <w:rFonts w:ascii="Century Gothic" w:hAnsi="Century Gothic"/>
                <w:sz w:val="16"/>
                <w:szCs w:val="16"/>
              </w:rPr>
              <w:t>s</w:t>
            </w:r>
            <w:r w:rsidRPr="009C0A09">
              <w:rPr>
                <w:rFonts w:ascii="Century Gothic" w:hAnsi="Century Gothic"/>
                <w:sz w:val="16"/>
                <w:szCs w:val="16"/>
              </w:rPr>
              <w:t xml:space="preserve"> de procesos de evaluacion</w:t>
            </w:r>
            <w:r>
              <w:rPr>
                <w:rFonts w:ascii="Century Gothic" w:hAnsi="Century Gothic"/>
                <w:sz w:val="16"/>
                <w:szCs w:val="16"/>
              </w:rPr>
              <w:t>es</w:t>
            </w:r>
            <w:r w:rsidRPr="009C0A09">
              <w:rPr>
                <w:rFonts w:ascii="Century Gothic" w:hAnsi="Century Gothic"/>
                <w:sz w:val="16"/>
                <w:szCs w:val="16"/>
              </w:rPr>
              <w:t xml:space="preserve"> presenciales o virtuales,</w:t>
            </w:r>
            <w:r>
              <w:rPr>
                <w:rFonts w:ascii="Century Gothic" w:hAnsi="Century Gothic"/>
                <w:sz w:val="16"/>
                <w:szCs w:val="16"/>
              </w:rPr>
              <w:t xml:space="preserve"> en diferentes idiomas,</w:t>
            </w:r>
            <w:r w:rsidRPr="009C0A09">
              <w:rPr>
                <w:rFonts w:ascii="Century Gothic" w:hAnsi="Century Gothic"/>
                <w:sz w:val="16"/>
                <w:szCs w:val="16"/>
              </w:rPr>
              <w:t xml:space="preserve"> con su jefe inmediato, para definir los lineamientos específicos de medición.</w:t>
            </w:r>
          </w:p>
          <w:p w14:paraId="6BC1CE43"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el marco teórico de los instrumentos para establecer la validez de los procesos de evaluación presenciales y virtuales</w:t>
            </w:r>
            <w:r>
              <w:rPr>
                <w:rFonts w:ascii="Century Gothic" w:hAnsi="Century Gothic"/>
                <w:sz w:val="16"/>
                <w:szCs w:val="16"/>
              </w:rPr>
              <w:t>, en diferentes idiomas</w:t>
            </w:r>
            <w:r w:rsidRPr="009C0A09">
              <w:rPr>
                <w:rFonts w:ascii="Century Gothic" w:hAnsi="Century Gothic"/>
                <w:sz w:val="16"/>
                <w:szCs w:val="16"/>
              </w:rPr>
              <w:t>.</w:t>
            </w:r>
          </w:p>
          <w:p w14:paraId="0512D63E"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y supervisar el análisis cualitativo y cuantitativo para realimentar la construcció</w:t>
            </w:r>
            <w:r>
              <w:rPr>
                <w:rFonts w:ascii="Century Gothic" w:hAnsi="Century Gothic"/>
                <w:sz w:val="16"/>
                <w:szCs w:val="16"/>
              </w:rPr>
              <w:t xml:space="preserve">n de instrumentos de evaluación en diferentes idiomas. </w:t>
            </w:r>
          </w:p>
          <w:p w14:paraId="3EB1C7FD"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probar la edición de ítems para mejorar su funcionamiento.</w:t>
            </w:r>
          </w:p>
          <w:p w14:paraId="455208FB"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Formular parámetros de aplicación y revisar manuales para garantizar la estandarización de las evalua</w:t>
            </w:r>
            <w:r>
              <w:rPr>
                <w:rFonts w:ascii="Century Gothic" w:hAnsi="Century Gothic"/>
                <w:sz w:val="16"/>
                <w:szCs w:val="16"/>
              </w:rPr>
              <w:t xml:space="preserve">ciones presenciales o virtuales, en diferentes idiomas. </w:t>
            </w:r>
          </w:p>
          <w:p w14:paraId="772F5760" w14:textId="77777777" w:rsidR="0086091A" w:rsidRPr="009C0A09" w:rsidRDefault="0086091A" w:rsidP="00BA73D6">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Verificar el cumplimiento de los lineamientos técnicos para garantizar la confiabilidad de los datos recopilados a través de los diferentes instrumentos de evaluación de papel y lápiz o virtuales</w:t>
            </w:r>
            <w:r>
              <w:rPr>
                <w:rFonts w:ascii="Century Gothic" w:hAnsi="Century Gothic"/>
                <w:sz w:val="16"/>
                <w:szCs w:val="16"/>
              </w:rPr>
              <w:t>, en diferentes idiomas</w:t>
            </w:r>
            <w:r w:rsidRPr="009C0A09">
              <w:rPr>
                <w:rFonts w:ascii="Century Gothic" w:hAnsi="Century Gothic"/>
                <w:sz w:val="16"/>
                <w:szCs w:val="16"/>
              </w:rPr>
              <w:t>.</w:t>
            </w:r>
          </w:p>
          <w:p w14:paraId="6E38080A" w14:textId="77777777" w:rsidR="0086091A" w:rsidRPr="009C0A09" w:rsidRDefault="0086091A" w:rsidP="00BA73D6">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 xml:space="preserve">Implementar controles de calidad y confidencialidad para asegurar el cumplimiento de todos los procesos de </w:t>
            </w:r>
            <w:r>
              <w:rPr>
                <w:rFonts w:ascii="Century Gothic" w:hAnsi="Century Gothic"/>
                <w:sz w:val="16"/>
                <w:szCs w:val="16"/>
              </w:rPr>
              <w:t xml:space="preserve">evaluación presencial o virtual, en diferentes idiomas. </w:t>
            </w:r>
          </w:p>
          <w:p w14:paraId="769965BC" w14:textId="77777777" w:rsidR="0086091A" w:rsidRPr="009C0A09" w:rsidRDefault="0086091A" w:rsidP="00BA73D6">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 xml:space="preserve">Coordinar proyectos de evaluación con personal dentro y fuera del </w:t>
            </w:r>
            <w:r>
              <w:rPr>
                <w:rFonts w:ascii="Century Gothic" w:hAnsi="Century Gothic"/>
                <w:sz w:val="16"/>
                <w:szCs w:val="16"/>
              </w:rPr>
              <w:t>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al servicio de la educación, para propiciar el intercambio de experiencias y formación o actualización de procedimientos técnicos.</w:t>
            </w:r>
          </w:p>
          <w:p w14:paraId="75E0D21B" w14:textId="77777777" w:rsidR="0086091A" w:rsidRPr="009C0A09" w:rsidRDefault="0086091A" w:rsidP="00BA73D6">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Dirigir la elaboració</w:t>
            </w:r>
            <w:r>
              <w:rPr>
                <w:rFonts w:ascii="Century Gothic" w:hAnsi="Century Gothic"/>
                <w:sz w:val="16"/>
                <w:szCs w:val="16"/>
              </w:rPr>
              <w:t>n y revisar informes técnicos</w:t>
            </w:r>
            <w:r w:rsidRPr="009C0A09">
              <w:rPr>
                <w:rFonts w:ascii="Century Gothic" w:hAnsi="Century Gothic"/>
                <w:sz w:val="16"/>
                <w:szCs w:val="16"/>
              </w:rPr>
              <w:t xml:space="preserve"> </w:t>
            </w:r>
            <w:r>
              <w:rPr>
                <w:rFonts w:ascii="Century Gothic" w:hAnsi="Century Gothic"/>
                <w:sz w:val="16"/>
                <w:szCs w:val="16"/>
              </w:rPr>
              <w:t xml:space="preserve">de </w:t>
            </w:r>
            <w:r w:rsidRPr="009C0A09">
              <w:rPr>
                <w:rFonts w:ascii="Century Gothic" w:hAnsi="Century Gothic"/>
                <w:sz w:val="16"/>
                <w:szCs w:val="16"/>
              </w:rPr>
              <w:t>las evaluaciones</w:t>
            </w:r>
            <w:r>
              <w:rPr>
                <w:rFonts w:ascii="Century Gothic" w:hAnsi="Century Gothic"/>
                <w:sz w:val="16"/>
                <w:szCs w:val="16"/>
              </w:rPr>
              <w:t xml:space="preserve"> en diferentes idiomas</w:t>
            </w:r>
            <w:r w:rsidRPr="009C0A09">
              <w:rPr>
                <w:rFonts w:ascii="Century Gothic" w:hAnsi="Century Gothic"/>
                <w:sz w:val="16"/>
                <w:szCs w:val="16"/>
              </w:rPr>
              <w:t xml:space="preserve"> con el propósito de generar insumos que permitan divulgar el proceso de construcción de pruebas.</w:t>
            </w:r>
          </w:p>
          <w:p w14:paraId="4CE95CE7" w14:textId="77777777" w:rsidR="0086091A" w:rsidRPr="009C0A09" w:rsidRDefault="0086091A" w:rsidP="00BA73D6">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Dirigir el desarrollo de conferencias, seminarios, talleres o cursos de capacitación sobre temas relacionados a su área de competencia de acuerdo a los requerimientos del jefe inmediato.</w:t>
            </w:r>
          </w:p>
          <w:p w14:paraId="2F9DF6F1" w14:textId="77777777" w:rsidR="0086091A" w:rsidRDefault="0086091A" w:rsidP="00BA73D6">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 xml:space="preserve">Dirigir la sistematización de procesos de elaboración de instrumentos de evaluación </w:t>
            </w:r>
            <w:r>
              <w:rPr>
                <w:rFonts w:ascii="Century Gothic" w:hAnsi="Century Gothic"/>
                <w:sz w:val="16"/>
                <w:szCs w:val="16"/>
              </w:rPr>
              <w:t xml:space="preserve">en diferentes idiomas </w:t>
            </w:r>
            <w:r w:rsidRPr="009C0A09">
              <w:rPr>
                <w:rFonts w:ascii="Century Gothic" w:hAnsi="Century Gothic"/>
                <w:sz w:val="16"/>
                <w:szCs w:val="16"/>
              </w:rPr>
              <w:t>con el objetivo de mejorarlos.</w:t>
            </w:r>
          </w:p>
          <w:p w14:paraId="5A173A0A" w14:textId="77777777" w:rsidR="0086091A" w:rsidRPr="00A3587D"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A3587D">
              <w:rPr>
                <w:rFonts w:ascii="Century Gothic" w:hAnsi="Century Gothic"/>
                <w:sz w:val="16"/>
                <w:szCs w:val="16"/>
              </w:rPr>
              <w:t xml:space="preserve">Ejecutar las acciones correspondientes a la consecución del Plan Anual de Compras (PAC), para la adquisición de insumos o servicios para el desarrollo de procesos de evaluación en diferentes idiomas. </w:t>
            </w:r>
          </w:p>
          <w:p w14:paraId="481A7E34"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3B68724C" w14:textId="77777777" w:rsidR="0086091A" w:rsidRPr="009C0A09" w:rsidRDefault="0086091A" w:rsidP="00BA73D6">
            <w:pPr>
              <w:pStyle w:val="Encabezado"/>
              <w:widowControl w:val="0"/>
              <w:numPr>
                <w:ilvl w:val="0"/>
                <w:numId w:val="3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1BD60DBC"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BE92FA7" w14:textId="77777777" w:rsidR="0086091A" w:rsidRPr="009C0A09" w:rsidRDefault="0086091A" w:rsidP="00BA73D6">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TAREAS EVENTUALES</w:t>
            </w:r>
          </w:p>
        </w:tc>
      </w:tr>
      <w:tr w:rsidR="0086091A" w:rsidRPr="009C0A09" w14:paraId="6022BCD9"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DD9A6A2" w14:textId="77777777" w:rsidR="0086091A" w:rsidRPr="009C0A09" w:rsidRDefault="0086091A" w:rsidP="00BA73D6">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Formular junto a la Dirección de Análisis de Datos de Evaluación e Investigación, criterios cuantitativos y cualitativos para clasificar los resultados de la población evaluada según su desempeño.</w:t>
            </w:r>
          </w:p>
          <w:p w14:paraId="21DA7DAE" w14:textId="77777777" w:rsidR="0086091A" w:rsidRPr="009C0A09" w:rsidRDefault="0086091A" w:rsidP="00BA73D6">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614342E" w14:textId="77777777" w:rsidR="0086091A" w:rsidRPr="009C0A09" w:rsidRDefault="0086091A" w:rsidP="00BA73D6">
            <w:pPr>
              <w:pStyle w:val="Encabezado"/>
              <w:widowControl w:val="0"/>
              <w:numPr>
                <w:ilvl w:val="0"/>
                <w:numId w:val="3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1DC67635"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FB3BF81" w14:textId="77777777" w:rsidR="0086091A" w:rsidRPr="009C0A09" w:rsidRDefault="0086091A" w:rsidP="00BA73D6">
            <w:pPr>
              <w:pStyle w:val="Prrafodelista"/>
              <w:numPr>
                <w:ilvl w:val="0"/>
                <w:numId w:val="38"/>
              </w:numPr>
              <w:jc w:val="both"/>
              <w:textAlignment w:val="center"/>
              <w:rPr>
                <w:rFonts w:ascii="Century Gothic" w:eastAsia="SimSun" w:hAnsi="Century Gothic" w:cs="Arial"/>
                <w:sz w:val="18"/>
                <w:szCs w:val="18"/>
                <w:lang w:bidi="ar"/>
              </w:rPr>
            </w:pPr>
            <w:r w:rsidRPr="00972C23">
              <w:rPr>
                <w:rFonts w:ascii="Century Gothic" w:eastAsia="SimSun" w:hAnsi="Century Gothic" w:cs="Arial"/>
                <w:bCs w:val="0"/>
                <w:sz w:val="18"/>
                <w:szCs w:val="18"/>
                <w:lang w:bidi="ar"/>
              </w:rPr>
              <w:t>UBICACIÓN DEL PUESTO</w:t>
            </w:r>
          </w:p>
        </w:tc>
      </w:tr>
      <w:tr w:rsidR="0086091A" w:rsidRPr="009C0A09" w14:paraId="72A90953" w14:textId="77777777" w:rsidTr="002A4EA8">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B18786"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ca en la Dirección de Desarrollo.</w:t>
            </w:r>
          </w:p>
        </w:tc>
      </w:tr>
      <w:tr w:rsidR="0086091A" w:rsidRPr="009C0A09" w14:paraId="43FBEE4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D7B9B3" w14:textId="77777777" w:rsidR="0086091A" w:rsidRPr="009C0A09" w:rsidRDefault="0086091A" w:rsidP="00BA73D6">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SUPERVISIÓN</w:t>
            </w:r>
          </w:p>
        </w:tc>
      </w:tr>
      <w:tr w:rsidR="0086091A" w:rsidRPr="009C0A09" w14:paraId="08A4740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F1FDDA"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jerce supervisión sobre el personal que integra el Departamento de Instrumentos de Evaluación encargado del  desarrollo de evaluaciones presenciales o virtuales, en diferentes idiomas.</w:t>
            </w:r>
          </w:p>
        </w:tc>
      </w:tr>
      <w:tr w:rsidR="0086091A" w:rsidRPr="009C0A09" w14:paraId="3FE3AE3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8041699" w14:textId="77777777" w:rsidR="0086091A" w:rsidRPr="009C0A09" w:rsidRDefault="0086091A" w:rsidP="00BA73D6">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RESPONSABILIDAD</w:t>
            </w:r>
          </w:p>
        </w:tc>
      </w:tr>
      <w:tr w:rsidR="0086091A" w:rsidRPr="009C0A09" w14:paraId="517757D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C9E7A00"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06BB1092"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37C804F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A72237B" w14:textId="77777777" w:rsidR="0086091A" w:rsidRPr="009C0A09" w:rsidRDefault="0086091A" w:rsidP="00BA73D6">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RELACIONES LABORALES</w:t>
            </w:r>
          </w:p>
        </w:tc>
      </w:tr>
      <w:tr w:rsidR="0086091A" w:rsidRPr="009C0A09" w14:paraId="00EAC80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F745FEA"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7E904D1A"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Desarrollo, </w:t>
            </w:r>
            <w:r>
              <w:rPr>
                <w:rFonts w:ascii="Century Gothic" w:hAnsi="Century Gothic" w:cs="Arial"/>
                <w:i/>
                <w:sz w:val="16"/>
                <w:szCs w:val="16"/>
              </w:rPr>
              <w:t>d</w:t>
            </w:r>
            <w:r w:rsidRPr="009C0A09">
              <w:rPr>
                <w:rFonts w:ascii="Century Gothic" w:hAnsi="Century Gothic" w:cs="Arial"/>
                <w:i/>
                <w:sz w:val="16"/>
                <w:szCs w:val="16"/>
              </w:rPr>
              <w:t>el Departamento de Instrumentos de Evaluación y de la Dirección de Soporte Técnico y de Campo como rutina de trabajo, eventualmente con personal de otras direcci</w:t>
            </w:r>
            <w:r>
              <w:rPr>
                <w:rFonts w:ascii="Century Gothic" w:hAnsi="Century Gothic" w:cs="Arial"/>
                <w:i/>
                <w:sz w:val="16"/>
                <w:szCs w:val="16"/>
              </w:rPr>
              <w:t>ones del MINEDUC</w:t>
            </w:r>
            <w:r w:rsidRPr="009C0A09">
              <w:rPr>
                <w:rFonts w:ascii="Century Gothic" w:hAnsi="Century Gothic" w:cs="Arial"/>
                <w:i/>
                <w:sz w:val="16"/>
                <w:szCs w:val="16"/>
              </w:rPr>
              <w:t xml:space="preserve">. </w:t>
            </w:r>
          </w:p>
        </w:tc>
      </w:tr>
      <w:tr w:rsidR="0086091A" w:rsidRPr="009C0A09" w14:paraId="2DC71CF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A083F1C"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969E01A"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Desarrollo de Instrumentos. </w:t>
            </w:r>
          </w:p>
        </w:tc>
      </w:tr>
      <w:tr w:rsidR="0086091A" w:rsidRPr="009C0A09" w14:paraId="33352F9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AEE933" w14:textId="77777777" w:rsidR="0086091A" w:rsidRPr="009C0A09" w:rsidRDefault="0086091A" w:rsidP="00BA73D6">
            <w:pPr>
              <w:pStyle w:val="Prrafodelista"/>
              <w:numPr>
                <w:ilvl w:val="0"/>
                <w:numId w:val="3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35A123D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6F29BE"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731A219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01E96D7E" w14:textId="77777777" w:rsidR="0086091A" w:rsidRPr="009C0A09" w:rsidRDefault="0086091A" w:rsidP="00BA73D6">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JORNADA DE TRABAJO</w:t>
            </w:r>
          </w:p>
        </w:tc>
      </w:tr>
      <w:tr w:rsidR="00572780" w:rsidRPr="009C0A09" w14:paraId="7ECC4C9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C8754C8" w14:textId="37535078"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6792A02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EA3A8E0" w14:textId="77777777" w:rsidR="00572780" w:rsidRPr="009C0A09" w:rsidRDefault="00572780" w:rsidP="00572780">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RIESGOS EN EL TRABAJO</w:t>
            </w:r>
          </w:p>
        </w:tc>
      </w:tr>
      <w:tr w:rsidR="00572780" w:rsidRPr="009C0A09" w14:paraId="44F4AC5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F178921"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plimiento de sus funciones en los procesos de evaluaciones presenciales o virtuales, en diferentes idiomas, afectando el logro de las metas y objetivos de la Dirección de Desarrollo, plantea</w:t>
            </w:r>
            <w:r>
              <w:rPr>
                <w:rFonts w:ascii="Century Gothic" w:hAnsi="Century Gothic" w:cs="Arial"/>
                <w:sz w:val="16"/>
                <w:szCs w:val="16"/>
              </w:rPr>
              <w:t>dos en el POA</w:t>
            </w:r>
            <w:r w:rsidRPr="009C0A09">
              <w:rPr>
                <w:rFonts w:ascii="Century Gothic" w:hAnsi="Century Gothic" w:cs="Arial"/>
                <w:sz w:val="16"/>
                <w:szCs w:val="16"/>
              </w:rPr>
              <w:t>, de la institución. </w:t>
            </w:r>
          </w:p>
        </w:tc>
      </w:tr>
      <w:tr w:rsidR="00572780" w:rsidRPr="009C0A09" w14:paraId="51EA54F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983D75F" w14:textId="77777777" w:rsidR="00572780" w:rsidRPr="009C0A09" w:rsidRDefault="00572780" w:rsidP="00572780">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CONSECUENCIAS EN EL TRABAJO</w:t>
            </w:r>
          </w:p>
        </w:tc>
      </w:tr>
      <w:tr w:rsidR="00572780" w:rsidRPr="009C0A09" w14:paraId="3DF6F85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C97E17"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ones presenciales o virtuales, en diferentes idiomas. </w:t>
            </w:r>
          </w:p>
        </w:tc>
      </w:tr>
      <w:tr w:rsidR="00572780" w:rsidRPr="009C0A09" w14:paraId="55AA0BD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6A22674" w14:textId="77777777" w:rsidR="00572780" w:rsidRPr="009C0A09" w:rsidRDefault="00572780" w:rsidP="00572780">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ESFUERZO EN EL TRABAJO</w:t>
            </w:r>
          </w:p>
        </w:tc>
      </w:tr>
      <w:tr w:rsidR="00572780" w:rsidRPr="009C0A09" w14:paraId="2AA05AB9"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795909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FDA0937"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70905606" w14:textId="77777777" w:rsidTr="002A4EA8">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4C53995"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D3EE2D1"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A3587D">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1588CA1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C4105CF"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194EF88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BBE9460" w14:textId="77777777" w:rsidR="00572780" w:rsidRPr="009C0A09" w:rsidRDefault="00572780" w:rsidP="00572780">
            <w:pPr>
              <w:pStyle w:val="Prrafodelista"/>
              <w:numPr>
                <w:ilvl w:val="0"/>
                <w:numId w:val="3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509E111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5A1EC4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FF1217A"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I, y ser colegiado activo. </w:t>
            </w:r>
          </w:p>
        </w:tc>
      </w:tr>
      <w:tr w:rsidR="00572780" w:rsidRPr="009C0A09" w14:paraId="205BF94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B01D1E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FDD859E"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seis años de experiencia en labores afines, y ser colegiado activo.</w:t>
            </w:r>
          </w:p>
        </w:tc>
      </w:tr>
      <w:tr w:rsidR="00572780" w:rsidRPr="009C0A09" w14:paraId="0A65C78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37714CE" w14:textId="77777777" w:rsidR="00572780" w:rsidRPr="009C0A09" w:rsidRDefault="00572780" w:rsidP="00572780">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CARRERA A FIN</w:t>
            </w:r>
          </w:p>
        </w:tc>
      </w:tr>
      <w:tr w:rsidR="00572780" w:rsidRPr="009C0A09" w14:paraId="32ED13C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DA54635"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4883653A"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73CF3337"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w:t>
            </w:r>
          </w:p>
          <w:p w14:paraId="6EECBA5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0AB4A0A7"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Lingüística</w:t>
            </w:r>
          </w:p>
          <w:p w14:paraId="4E83D772"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Administración Educativa </w:t>
            </w:r>
          </w:p>
        </w:tc>
      </w:tr>
      <w:tr w:rsidR="00572780" w:rsidRPr="009C0A09" w14:paraId="72F11F0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C1C40DC" w14:textId="77777777" w:rsidR="00572780" w:rsidRPr="009C0A09" w:rsidRDefault="00572780" w:rsidP="00572780">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 xml:space="preserve"> CONOCIMIENTOS ESPECÍFICOS</w:t>
            </w:r>
          </w:p>
        </w:tc>
      </w:tr>
      <w:tr w:rsidR="00572780" w:rsidRPr="009C0A09" w14:paraId="44DDD7E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40009F"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olíticas Educativas</w:t>
            </w:r>
          </w:p>
          <w:p w14:paraId="5D64ACB3"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ey de Educación, Decreto Legislativo No. 12-91</w:t>
            </w:r>
          </w:p>
          <w:p w14:paraId="7A42402A"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Sistemas de evaluación física y virtual</w:t>
            </w:r>
          </w:p>
          <w:p w14:paraId="5AA49619"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de evaluación educativa</w:t>
            </w:r>
          </w:p>
          <w:p w14:paraId="771F2D3F"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de datos, interpretación de resultados y generación de informes</w:t>
            </w:r>
          </w:p>
          <w:p w14:paraId="0217C6DF"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Lingüística </w:t>
            </w:r>
          </w:p>
          <w:p w14:paraId="65350B96"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3F0A6AA3"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0DA9C456"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tc>
      </w:tr>
      <w:tr w:rsidR="00572780" w:rsidRPr="009C0A09" w14:paraId="4E535C1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DB0AFC2" w14:textId="77777777" w:rsidR="00572780" w:rsidRPr="009C0A09" w:rsidRDefault="00572780" w:rsidP="00572780">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109EAA1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F0114E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178AE7D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46EDC0F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2A104F4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4EBDE2D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65B4CEC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646CFB8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43FB8C4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2441EFF1"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69FD0283" w14:textId="77777777" w:rsidTr="00B8522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1F047BE" w14:textId="77777777" w:rsidR="00572780" w:rsidRPr="00972C23" w:rsidRDefault="00572780" w:rsidP="00572780">
            <w:pPr>
              <w:pStyle w:val="Prrafodelista"/>
              <w:numPr>
                <w:ilvl w:val="0"/>
                <w:numId w:val="38"/>
              </w:numPr>
              <w:jc w:val="both"/>
              <w:textAlignment w:val="center"/>
              <w:rPr>
                <w:rFonts w:ascii="Century Gothic" w:hAnsi="Century Gothic" w:cs="Arial"/>
                <w:b/>
                <w:sz w:val="18"/>
                <w:szCs w:val="18"/>
              </w:rPr>
            </w:pPr>
            <w:r w:rsidRPr="00972C23">
              <w:rPr>
                <w:rFonts w:ascii="Century Gothic" w:eastAsia="SimSun" w:hAnsi="Century Gothic" w:cs="Arial"/>
                <w:b/>
                <w:sz w:val="18"/>
                <w:szCs w:val="18"/>
                <w:lang w:bidi="ar"/>
              </w:rPr>
              <w:t>ACTITUDINALES</w:t>
            </w:r>
          </w:p>
        </w:tc>
      </w:tr>
      <w:tr w:rsidR="00572780" w:rsidRPr="009C0A09" w14:paraId="52A0FA4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A56482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4B1B2E4D"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6CCC1EE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6DCA897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0E0781E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510F4A44"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0BDB970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4AD6A81" w14:textId="77777777" w:rsidR="00572780" w:rsidRPr="009C0A09" w:rsidRDefault="00572780" w:rsidP="00572780">
            <w:pPr>
              <w:pStyle w:val="Prrafodelista"/>
              <w:numPr>
                <w:ilvl w:val="0"/>
                <w:numId w:val="3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21C7851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23CC76D" w14:textId="63E78719" w:rsidR="00572780" w:rsidRDefault="00572780" w:rsidP="00572780">
            <w:pPr>
              <w:pStyle w:val="Prrafodelista"/>
              <w:numPr>
                <w:ilvl w:val="0"/>
                <w:numId w:val="42"/>
              </w:numPr>
              <w:jc w:val="both"/>
              <w:textAlignment w:val="center"/>
              <w:rPr>
                <w:rFonts w:ascii="Century Gothic" w:hAnsi="Century Gothic" w:cs="Arial"/>
                <w:sz w:val="16"/>
                <w:szCs w:val="16"/>
              </w:rPr>
            </w:pPr>
            <w:r w:rsidRPr="009C0A09">
              <w:rPr>
                <w:rFonts w:ascii="Century Gothic" w:hAnsi="Century Gothic" w:cs="Arial"/>
                <w:sz w:val="16"/>
                <w:szCs w:val="16"/>
              </w:rPr>
              <w:t xml:space="preserve">Dominio completo de al menos uno de los siguientes idiomas: </w:t>
            </w:r>
            <w:r>
              <w:rPr>
                <w:rFonts w:ascii="Century Gothic" w:hAnsi="Century Gothic" w:cs="Arial"/>
                <w:sz w:val="16"/>
                <w:szCs w:val="16"/>
              </w:rPr>
              <w:t>Maya, Garífuna,</w:t>
            </w:r>
            <w:r w:rsidRPr="009C0A09">
              <w:rPr>
                <w:rFonts w:ascii="Century Gothic" w:hAnsi="Century Gothic" w:cs="Arial"/>
                <w:sz w:val="16"/>
                <w:szCs w:val="16"/>
              </w:rPr>
              <w:t xml:space="preserve"> X</w:t>
            </w:r>
            <w:r>
              <w:rPr>
                <w:rFonts w:ascii="Century Gothic" w:hAnsi="Century Gothic" w:cs="Arial"/>
                <w:sz w:val="16"/>
                <w:szCs w:val="16"/>
              </w:rPr>
              <w:t xml:space="preserve">inca o el que se requiera (hablado, escrito y leído), </w:t>
            </w:r>
            <w:r w:rsidRPr="009C0A09">
              <w:rPr>
                <w:rFonts w:ascii="Century Gothic" w:hAnsi="Century Gothic" w:cs="Arial"/>
                <w:sz w:val="16"/>
                <w:szCs w:val="16"/>
              </w:rPr>
              <w:t>dependiendo de las necesidades de la Dirección de Desarrollo.</w:t>
            </w:r>
          </w:p>
          <w:p w14:paraId="70BB4DB4" w14:textId="77777777" w:rsidR="00572780" w:rsidRPr="009C0A09" w:rsidRDefault="00572780" w:rsidP="00572780">
            <w:pPr>
              <w:pStyle w:val="Prrafodelista"/>
              <w:numPr>
                <w:ilvl w:val="0"/>
                <w:numId w:val="42"/>
              </w:numPr>
              <w:jc w:val="both"/>
              <w:textAlignment w:val="center"/>
              <w:rPr>
                <w:rFonts w:ascii="Century Gothic" w:hAnsi="Century Gothic" w:cs="Arial"/>
                <w:sz w:val="16"/>
                <w:szCs w:val="16"/>
              </w:rPr>
            </w:pPr>
            <w:r>
              <w:rPr>
                <w:rFonts w:ascii="Century Gothic" w:hAnsi="Century Gothic" w:cs="Arial"/>
                <w:sz w:val="16"/>
                <w:szCs w:val="16"/>
              </w:rPr>
              <w:t xml:space="preserve">Estudios de maestría relacionados al puesto. </w:t>
            </w:r>
          </w:p>
          <w:p w14:paraId="5CA0D991" w14:textId="77777777" w:rsidR="00572780" w:rsidRPr="009C0A09" w:rsidRDefault="00572780" w:rsidP="00572780">
            <w:pPr>
              <w:pStyle w:val="Prrafodelista"/>
              <w:numPr>
                <w:ilvl w:val="0"/>
                <w:numId w:val="42"/>
              </w:numPr>
              <w:jc w:val="both"/>
              <w:textAlignment w:val="center"/>
              <w:rPr>
                <w:rFonts w:ascii="Century Gothic" w:hAnsi="Century Gothic" w:cs="Arial"/>
                <w:sz w:val="16"/>
                <w:szCs w:val="16"/>
              </w:rPr>
            </w:pPr>
            <w:r w:rsidRPr="00A3587D">
              <w:rPr>
                <w:rFonts w:ascii="Century Gothic" w:hAnsi="Century Gothic"/>
                <w:sz w:val="16"/>
                <w:szCs w:val="16"/>
              </w:rPr>
              <w:t>Disponibilidad para viajar al interior del país, eventualmente</w:t>
            </w:r>
          </w:p>
        </w:tc>
      </w:tr>
    </w:tbl>
    <w:p w14:paraId="7E498F08" w14:textId="77777777" w:rsidR="0086091A" w:rsidRPr="009C0A09" w:rsidRDefault="0086091A" w:rsidP="0086091A"/>
    <w:p w14:paraId="67011147" w14:textId="77777777" w:rsidR="0086091A" w:rsidRPr="009C0A09" w:rsidRDefault="0086091A" w:rsidP="0086091A"/>
    <w:p w14:paraId="2F00B5DF" w14:textId="77777777" w:rsidR="0086091A" w:rsidRPr="009C0A09" w:rsidRDefault="0086091A" w:rsidP="0086091A"/>
    <w:p w14:paraId="494E0720" w14:textId="77777777" w:rsidR="0086091A" w:rsidRPr="009C0A09" w:rsidRDefault="0086091A" w:rsidP="0086091A"/>
    <w:p w14:paraId="51742BAB" w14:textId="77777777" w:rsidR="0086091A" w:rsidRPr="009C0A09" w:rsidRDefault="0086091A" w:rsidP="0086091A"/>
    <w:p w14:paraId="70BC1F2D" w14:textId="77777777" w:rsidR="0086091A" w:rsidRPr="009C0A09" w:rsidRDefault="0086091A" w:rsidP="0086091A"/>
    <w:p w14:paraId="7C04FC4D" w14:textId="77777777" w:rsidR="0086091A" w:rsidRPr="009C0A09" w:rsidRDefault="0086091A" w:rsidP="0086091A"/>
    <w:p w14:paraId="66501905" w14:textId="77777777" w:rsidR="0086091A" w:rsidRPr="009C0A09" w:rsidRDefault="0086091A" w:rsidP="0086091A"/>
    <w:p w14:paraId="29DCC92F" w14:textId="77777777" w:rsidR="0086091A" w:rsidRPr="009C0A09" w:rsidRDefault="0086091A" w:rsidP="0086091A"/>
    <w:p w14:paraId="161EC6ED" w14:textId="77777777" w:rsidR="0086091A" w:rsidRPr="009C0A09" w:rsidRDefault="0086091A" w:rsidP="0086091A"/>
    <w:p w14:paraId="35C22413" w14:textId="77777777" w:rsidR="0086091A" w:rsidRPr="009C0A09" w:rsidRDefault="0086091A" w:rsidP="0086091A"/>
    <w:p w14:paraId="73EECCA8" w14:textId="77777777" w:rsidR="0086091A" w:rsidRPr="009C0A09" w:rsidRDefault="0086091A" w:rsidP="0086091A"/>
    <w:p w14:paraId="2B2E4E7B" w14:textId="77777777" w:rsidR="0086091A" w:rsidRPr="009C0A09" w:rsidRDefault="0086091A" w:rsidP="0086091A"/>
    <w:p w14:paraId="2A858B7E" w14:textId="77777777" w:rsidR="0086091A" w:rsidRPr="009C0A09" w:rsidRDefault="0086091A" w:rsidP="0086091A"/>
    <w:p w14:paraId="60452D33" w14:textId="77777777" w:rsidR="0086091A" w:rsidRPr="009C0A09" w:rsidRDefault="0086091A" w:rsidP="0086091A"/>
    <w:p w14:paraId="58E3E1DB" w14:textId="77777777" w:rsidR="0086091A" w:rsidRPr="009C0A09" w:rsidRDefault="0086091A" w:rsidP="0086091A"/>
    <w:p w14:paraId="395C70B7" w14:textId="77777777" w:rsidR="0086091A" w:rsidRDefault="0086091A" w:rsidP="0086091A"/>
    <w:p w14:paraId="61AD6DF8" w14:textId="77777777" w:rsidR="002A4EA8" w:rsidRDefault="002A4EA8" w:rsidP="0086091A"/>
    <w:p w14:paraId="5560B283" w14:textId="18A2D054" w:rsidR="002A4EA8" w:rsidRDefault="002A4EA8" w:rsidP="0086091A"/>
    <w:p w14:paraId="391EE708" w14:textId="7191E071" w:rsidR="00D57B5D" w:rsidRDefault="00D57B5D" w:rsidP="0086091A"/>
    <w:p w14:paraId="045C3448" w14:textId="77777777" w:rsidR="00D57B5D" w:rsidRDefault="00D57B5D" w:rsidP="0086091A"/>
    <w:p w14:paraId="79AD293F" w14:textId="77777777" w:rsidR="002A4EA8" w:rsidRDefault="002A4EA8" w:rsidP="0086091A"/>
    <w:p w14:paraId="0314580B" w14:textId="77777777" w:rsidR="002A4EA8" w:rsidRDefault="002A4EA8" w:rsidP="0086091A"/>
    <w:p w14:paraId="3E823EBD" w14:textId="77777777" w:rsidR="002A4EA8" w:rsidRDefault="002A4EA8" w:rsidP="0086091A"/>
    <w:p w14:paraId="25ADC0F7" w14:textId="77777777" w:rsidR="002A4EA8" w:rsidRDefault="002A4EA8" w:rsidP="0086091A"/>
    <w:p w14:paraId="15D08838" w14:textId="77777777" w:rsidR="002A4EA8" w:rsidRDefault="002A4EA8" w:rsidP="0086091A"/>
    <w:p w14:paraId="7C068091" w14:textId="77777777" w:rsidR="002A4EA8" w:rsidRDefault="002A4EA8" w:rsidP="0086091A"/>
    <w:p w14:paraId="207F2BAB" w14:textId="77777777" w:rsidR="002A4EA8" w:rsidRDefault="002A4EA8"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5243F5EE"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8B3BC19"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hAnsi="Century Gothic" w:cs="Arial"/>
                <w:sz w:val="18"/>
                <w:szCs w:val="18"/>
              </w:rPr>
              <w:t>ESPECIALISTA EN INSTRUMENTOS DE EVALUACIÓN EN DIFERENTES IDIOMAS</w:t>
            </w:r>
          </w:p>
        </w:tc>
      </w:tr>
      <w:tr w:rsidR="0086091A" w:rsidRPr="009C0A09" w14:paraId="3DA96B5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43E860D" w14:textId="77777777" w:rsidR="0086091A" w:rsidRPr="009C0A09" w:rsidRDefault="0086091A" w:rsidP="00BA73D6">
            <w:pPr>
              <w:pStyle w:val="Prrafodelista"/>
              <w:numPr>
                <w:ilvl w:val="0"/>
                <w:numId w:val="4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1969874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788323D"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w:t>
            </w:r>
          </w:p>
        </w:tc>
        <w:tc>
          <w:tcPr>
            <w:tcW w:w="2452" w:type="pct"/>
            <w:tcBorders>
              <w:top w:val="single" w:sz="4" w:space="0" w:color="00B0F0"/>
            </w:tcBorders>
            <w:shd w:val="clear" w:color="auto" w:fill="auto"/>
          </w:tcPr>
          <w:p w14:paraId="2EFC2022"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10</w:t>
            </w:r>
          </w:p>
        </w:tc>
      </w:tr>
      <w:tr w:rsidR="0086091A" w:rsidRPr="009C0A09" w14:paraId="3850A0F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076865C"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5E0D1E4F"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239ED1C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83B974C"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Título funcional: Especialista en Instrumentos de Evaluación en Diferentes Idiomas</w:t>
            </w:r>
          </w:p>
        </w:tc>
        <w:tc>
          <w:tcPr>
            <w:tcW w:w="2452" w:type="pct"/>
            <w:shd w:val="clear" w:color="auto" w:fill="auto"/>
          </w:tcPr>
          <w:p w14:paraId="7127EC3D"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4</w:t>
            </w:r>
          </w:p>
        </w:tc>
      </w:tr>
      <w:tr w:rsidR="0086091A" w:rsidRPr="009C0A09" w14:paraId="6D162DE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EE19AAE"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Coordinador de Instrumentos de Evaluación en Diferentes Idiomas</w:t>
            </w:r>
          </w:p>
        </w:tc>
        <w:tc>
          <w:tcPr>
            <w:tcW w:w="2452" w:type="pct"/>
          </w:tcPr>
          <w:p w14:paraId="4FF7B637"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7A870058"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6EAD8AC" w14:textId="77777777" w:rsidR="0086091A" w:rsidRPr="009C0A09" w:rsidRDefault="0086091A" w:rsidP="00BA73D6">
            <w:pPr>
              <w:pStyle w:val="Prrafodelista"/>
              <w:numPr>
                <w:ilvl w:val="0"/>
                <w:numId w:val="44"/>
              </w:numPr>
              <w:jc w:val="both"/>
              <w:textAlignment w:val="center"/>
              <w:rPr>
                <w:rFonts w:ascii="Century Gothic" w:hAnsi="Century Gothic" w:cs="Arial"/>
                <w:sz w:val="18"/>
                <w:szCs w:val="18"/>
              </w:rPr>
            </w:pPr>
            <w:r w:rsidRPr="00887AF8">
              <w:rPr>
                <w:rFonts w:ascii="Century Gothic" w:eastAsia="SimSun" w:hAnsi="Century Gothic" w:cs="Arial"/>
                <w:bCs w:val="0"/>
                <w:sz w:val="18"/>
                <w:szCs w:val="18"/>
                <w:lang w:bidi="ar"/>
              </w:rPr>
              <w:t>NATURALEZA DEL PUESTO</w:t>
            </w:r>
          </w:p>
        </w:tc>
      </w:tr>
      <w:tr w:rsidR="0086091A" w:rsidRPr="009C0A09" w14:paraId="33C4902E"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8252336" w14:textId="77777777"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Trabajo profesional que consiste en asesorar a su jefe inmediato y desarrollar evaluaciones del aprendizaje de la población estudiantil y competencias docentes, presenciales o virtuales, en diferentes idiomas</w:t>
            </w:r>
            <w:r>
              <w:rPr>
                <w:rFonts w:ascii="Century Gothic" w:hAnsi="Century Gothic"/>
                <w:sz w:val="16"/>
                <w:szCs w:val="16"/>
              </w:rPr>
              <w:t xml:space="preserve"> </w:t>
            </w:r>
            <w:r>
              <w:rPr>
                <w:rFonts w:ascii="Century Gothic" w:hAnsi="Century Gothic" w:cs="Arial"/>
                <w:sz w:val="16"/>
                <w:szCs w:val="16"/>
              </w:rPr>
              <w:t>(Maya, Garífuna, Xinca y el que se requiera según las demandas de la Dirección de Desarrollo)</w:t>
            </w:r>
            <w:r w:rsidRPr="009C0A09">
              <w:rPr>
                <w:rFonts w:ascii="Century Gothic" w:hAnsi="Century Gothic"/>
                <w:sz w:val="16"/>
                <w:szCs w:val="16"/>
              </w:rPr>
              <w:t xml:space="preserve">;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12C82D2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6DC0C15" w14:textId="77777777" w:rsidR="0086091A" w:rsidRPr="009C0A09" w:rsidRDefault="0086091A" w:rsidP="00BA73D6">
            <w:pPr>
              <w:pStyle w:val="Prrafodelista"/>
              <w:numPr>
                <w:ilvl w:val="0"/>
                <w:numId w:val="44"/>
              </w:numPr>
              <w:jc w:val="both"/>
              <w:textAlignment w:val="center"/>
              <w:rPr>
                <w:rFonts w:ascii="Century Gothic" w:hAnsi="Century Gothic" w:cs="Arial"/>
                <w:b/>
                <w:sz w:val="18"/>
                <w:szCs w:val="18"/>
                <w:lang w:bidi="ar"/>
              </w:rPr>
            </w:pPr>
            <w:r w:rsidRPr="00887AF8">
              <w:rPr>
                <w:rFonts w:ascii="Century Gothic" w:eastAsia="SimSun" w:hAnsi="Century Gothic" w:cs="Arial"/>
                <w:b/>
                <w:sz w:val="18"/>
                <w:szCs w:val="18"/>
                <w:lang w:bidi="ar"/>
              </w:rPr>
              <w:t>TAREAS PERMANENTES</w:t>
            </w:r>
          </w:p>
        </w:tc>
      </w:tr>
      <w:tr w:rsidR="0086091A" w:rsidRPr="009C0A09" w14:paraId="40B73EEB"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4796C31" w14:textId="77777777" w:rsidR="0086091A"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esarrollar diseños de evaluaciones presenciales o virtuales en </w:t>
            </w:r>
            <w:r>
              <w:rPr>
                <w:rFonts w:ascii="Century Gothic" w:hAnsi="Century Gothic"/>
                <w:sz w:val="16"/>
                <w:szCs w:val="16"/>
              </w:rPr>
              <w:t>diferentes idiomas</w:t>
            </w:r>
            <w:r w:rsidRPr="009C0A09">
              <w:rPr>
                <w:rFonts w:ascii="Century Gothic" w:hAnsi="Century Gothic"/>
                <w:sz w:val="16"/>
                <w:szCs w:val="16"/>
              </w:rPr>
              <w:t xml:space="preserve">, para medir el aprendizaje de la población estudiantil y </w:t>
            </w:r>
            <w:r>
              <w:rPr>
                <w:rFonts w:ascii="Century Gothic" w:hAnsi="Century Gothic"/>
                <w:sz w:val="16"/>
                <w:szCs w:val="16"/>
              </w:rPr>
              <w:t xml:space="preserve">competencias </w:t>
            </w:r>
            <w:r w:rsidRPr="009C0A09">
              <w:rPr>
                <w:rFonts w:ascii="Century Gothic" w:hAnsi="Century Gothic"/>
                <w:sz w:val="16"/>
                <w:szCs w:val="16"/>
              </w:rPr>
              <w:t>docente</w:t>
            </w:r>
            <w:r>
              <w:rPr>
                <w:rFonts w:ascii="Century Gothic" w:hAnsi="Century Gothic"/>
                <w:sz w:val="16"/>
                <w:szCs w:val="16"/>
              </w:rPr>
              <w:t>s</w:t>
            </w:r>
            <w:r w:rsidRPr="009C0A09">
              <w:rPr>
                <w:rFonts w:ascii="Century Gothic" w:hAnsi="Century Gothic"/>
                <w:sz w:val="16"/>
                <w:szCs w:val="16"/>
              </w:rPr>
              <w:t>.</w:t>
            </w:r>
          </w:p>
          <w:p w14:paraId="613855A9" w14:textId="77777777" w:rsidR="0086091A" w:rsidRPr="00C90D7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C90D79">
              <w:rPr>
                <w:rFonts w:ascii="Century Gothic" w:hAnsi="Century Gothic"/>
                <w:sz w:val="16"/>
                <w:szCs w:val="16"/>
              </w:rPr>
              <w:t>Ejecutar las acciones correspondientes a la consecución del Plan Operativo Anual (POA) para el desarrollo de los procesos de evaluación en diferentes idiomas.</w:t>
            </w:r>
          </w:p>
          <w:p w14:paraId="493B27A2" w14:textId="7BF91F7B"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sidR="002A4EA8">
              <w:rPr>
                <w:rFonts w:ascii="Century Gothic" w:hAnsi="Century Gothic"/>
                <w:sz w:val="16"/>
                <w:szCs w:val="16"/>
              </w:rPr>
              <w:t>,</w:t>
            </w:r>
            <w:r w:rsidRPr="009C0A09">
              <w:rPr>
                <w:rFonts w:ascii="Century Gothic" w:hAnsi="Century Gothic"/>
                <w:sz w:val="16"/>
                <w:szCs w:val="16"/>
              </w:rPr>
              <w:t xml:space="preserve"> en las que esté involucrado el puesto.</w:t>
            </w:r>
          </w:p>
          <w:p w14:paraId="7D6C59A0"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w:t>
            </w:r>
            <w:r>
              <w:rPr>
                <w:rFonts w:ascii="Century Gothic" w:hAnsi="Century Gothic"/>
                <w:sz w:val="16"/>
                <w:szCs w:val="16"/>
              </w:rPr>
              <w:t>spondencia, archivo entre otras</w:t>
            </w:r>
            <w:r w:rsidRPr="009C0A09">
              <w:rPr>
                <w:rFonts w:ascii="Century Gothic" w:hAnsi="Century Gothic"/>
                <w:sz w:val="16"/>
                <w:szCs w:val="16"/>
              </w:rPr>
              <w:t>.</w:t>
            </w:r>
          </w:p>
        </w:tc>
      </w:tr>
      <w:tr w:rsidR="0086091A" w:rsidRPr="009C0A09" w14:paraId="78C243C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0F59782" w14:textId="77777777" w:rsidR="0086091A" w:rsidRPr="009C0A09" w:rsidRDefault="0086091A" w:rsidP="00BA73D6">
            <w:pPr>
              <w:pStyle w:val="Prrafodelista"/>
              <w:numPr>
                <w:ilvl w:val="0"/>
                <w:numId w:val="44"/>
              </w:numPr>
              <w:jc w:val="both"/>
              <w:textAlignment w:val="center"/>
              <w:rPr>
                <w:rFonts w:ascii="Century Gothic" w:eastAsia="SimSun" w:hAnsi="Century Gothic" w:cs="Arial"/>
                <w:b/>
                <w:sz w:val="18"/>
                <w:szCs w:val="18"/>
                <w:lang w:bidi="ar"/>
              </w:rPr>
            </w:pPr>
            <w:r w:rsidRPr="00887AF8">
              <w:rPr>
                <w:rFonts w:ascii="Century Gothic" w:eastAsia="SimSun" w:hAnsi="Century Gothic" w:cs="Arial"/>
                <w:b/>
                <w:sz w:val="18"/>
                <w:szCs w:val="18"/>
                <w:lang w:bidi="ar"/>
              </w:rPr>
              <w:t>TAREAS PERIÓDICAS</w:t>
            </w:r>
          </w:p>
        </w:tc>
      </w:tr>
      <w:tr w:rsidR="0086091A" w:rsidRPr="009C0A09" w14:paraId="024F46DB"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FAECBD6"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i w:val="0"/>
                <w:iCs w:val="0"/>
                <w:sz w:val="16"/>
                <w:szCs w:val="16"/>
              </w:rPr>
            </w:pPr>
            <w:r w:rsidRPr="009C0A09">
              <w:rPr>
                <w:rFonts w:ascii="Century Gothic" w:hAnsi="Century Gothic"/>
                <w:sz w:val="16"/>
                <w:szCs w:val="16"/>
              </w:rPr>
              <w:t xml:space="preserve">Participar en la construcción del diseño de procesos de evaluación presencial o virtual, en diferentes idiomas, con la Dirección de Desarrollo para definir los lineamientos específicos de medición. </w:t>
            </w:r>
          </w:p>
          <w:p w14:paraId="7FCEA08A"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l marco teórico de los instrumentos para establecer la validez del proceso de evaluación presencial o virtual, en diferentes idiomas.</w:t>
            </w:r>
          </w:p>
          <w:p w14:paraId="34F1B922"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priorización de contenidos o competencias para elaborar especificaciones técnicas.</w:t>
            </w:r>
          </w:p>
          <w:p w14:paraId="38580F84"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especificaciones técnicas para la construcción de instrumentos de evaluación de papel y lápiz o virtuales, en diferentes idiomas.</w:t>
            </w:r>
          </w:p>
          <w:p w14:paraId="2557FD57"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esorar y supervisar la redacción y codificación de ítems para construcción de instrumentos de evaluación de papel y lápiz o virtuales, en diferentes idiomas.</w:t>
            </w:r>
          </w:p>
          <w:p w14:paraId="3B9EC9E6"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Guiar</w:t>
            </w:r>
            <w:r w:rsidRPr="009C0A09">
              <w:rPr>
                <w:rFonts w:ascii="Century Gothic" w:hAnsi="Century Gothic"/>
                <w:sz w:val="16"/>
                <w:szCs w:val="16"/>
              </w:rPr>
              <w:t xml:space="preserve"> la construcción y diagramación de instrumentos de evaluación de papel y lápiz o virtuales, en diferentes idiomas, para su impresión o traslado a la respectiva plataforma.</w:t>
            </w:r>
          </w:p>
          <w:p w14:paraId="55B4477B"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validaciones de instrumentos de evaluación de papel y lápiz o virtuales, en diferentes idiomas para analizar su funcionamiento.</w:t>
            </w:r>
          </w:p>
          <w:p w14:paraId="00272C1A"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análisis cualitativo y cuantitativo para realimentar la elaboración de instrumentos de evaluación de papel y lápiz o virtuales, en diferentes idiomas.</w:t>
            </w:r>
          </w:p>
          <w:p w14:paraId="79D3A2EE"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poyar la formulación de los parámetros de aplicación y elaborar manuales para garantizar la estandarización de las evaluaciones presenciales o virtuales, en diferentes idiomas.</w:t>
            </w:r>
          </w:p>
          <w:p w14:paraId="471E7B39"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controles de calidad para asegurar el cumplimiento de los procesos de evaluación presencial o virtual a su cargo.</w:t>
            </w:r>
          </w:p>
          <w:p w14:paraId="776A1E2F"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textualizar instrumentos de evaluación para garantizar la estandarización del proceso y la comparabilidad de los resultados.</w:t>
            </w:r>
          </w:p>
          <w:p w14:paraId="3D14E12B"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nerar informes técnicos de las evaluaciones en diferentes idiomas con el propósito de generar insumos que permitan divulgar el proceso de construcción de pruebas.</w:t>
            </w:r>
          </w:p>
          <w:p w14:paraId="650EFE45"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sarrollar conferencias, seminarios, talleres o cursos de capacitación sobre temas relacionados a su área de competencia de acuerdo a los requerimientos del jefe inmediato.</w:t>
            </w:r>
          </w:p>
          <w:p w14:paraId="0B3D7A22"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alizar la información producida en el desarrollo de instrumentos de evaluación para su sistematización.</w:t>
            </w:r>
          </w:p>
          <w:p w14:paraId="50830E64"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4ECBFA54"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4B72A6C4"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65DE6F9" w14:textId="77777777" w:rsidR="0086091A" w:rsidRPr="009C0A09" w:rsidRDefault="0086091A" w:rsidP="00BA73D6">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 xml:space="preserve"> TAREAS EVENTUALES</w:t>
            </w:r>
          </w:p>
        </w:tc>
      </w:tr>
      <w:tr w:rsidR="0086091A" w:rsidRPr="009C0A09" w14:paraId="4F31C9B1" w14:textId="77777777" w:rsidTr="00A01756">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6" w:space="0" w:color="BDD6EE" w:themeColor="accent1" w:themeTint="66"/>
            </w:tcBorders>
          </w:tcPr>
          <w:p w14:paraId="0874828D"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formulación de criterios para clasificar los resultados de la población evaluada según su desempeño.</w:t>
            </w:r>
          </w:p>
          <w:p w14:paraId="78C10A6D"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procesos para la ejecución de proyectos de evaluación con personal dentro y fuera del</w:t>
            </w:r>
            <w:r>
              <w:rPr>
                <w:rFonts w:ascii="Century Gothic" w:hAnsi="Century Gothic"/>
                <w:sz w:val="16"/>
                <w:szCs w:val="16"/>
              </w:rPr>
              <w:t xml:space="preserve"> Ministerio de Educación</w:t>
            </w:r>
            <w:r w:rsidRPr="009C0A09">
              <w:rPr>
                <w:rFonts w:ascii="Century Gothic" w:hAnsi="Century Gothic"/>
                <w:sz w:val="16"/>
                <w:szCs w:val="16"/>
              </w:rPr>
              <w:t xml:space="preserve"> </w:t>
            </w:r>
            <w:r>
              <w:rPr>
                <w:rFonts w:ascii="Century Gothic" w:hAnsi="Century Gothic"/>
                <w:sz w:val="16"/>
                <w:szCs w:val="16"/>
              </w:rPr>
              <w:t>(</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al servicio de la educación como parte del intercambio de experiencias y formación o actualización de procedimientos técnicos.</w:t>
            </w:r>
          </w:p>
          <w:p w14:paraId="20B9E213"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1622AABA"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AFC6169" w14:textId="77777777" w:rsidR="0086091A" w:rsidRPr="009C0A09" w:rsidRDefault="0086091A" w:rsidP="00BA73D6">
            <w:pPr>
              <w:pStyle w:val="Encabezado"/>
              <w:widowControl w:val="0"/>
              <w:numPr>
                <w:ilvl w:val="0"/>
                <w:numId w:val="4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389FF64B"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4136F41" w14:textId="77777777" w:rsidR="0086091A" w:rsidRPr="009C0A09" w:rsidRDefault="0086091A" w:rsidP="00BA73D6">
            <w:pPr>
              <w:pStyle w:val="Prrafodelista"/>
              <w:numPr>
                <w:ilvl w:val="0"/>
                <w:numId w:val="44"/>
              </w:numPr>
              <w:jc w:val="both"/>
              <w:textAlignment w:val="center"/>
              <w:rPr>
                <w:rFonts w:ascii="Century Gothic" w:eastAsia="SimSun" w:hAnsi="Century Gothic" w:cs="Arial"/>
                <w:sz w:val="18"/>
                <w:szCs w:val="18"/>
                <w:lang w:bidi="ar"/>
              </w:rPr>
            </w:pPr>
            <w:r w:rsidRPr="00887AF8">
              <w:rPr>
                <w:rFonts w:ascii="Century Gothic" w:eastAsia="SimSun" w:hAnsi="Century Gothic" w:cs="Arial"/>
                <w:bCs w:val="0"/>
                <w:sz w:val="18"/>
                <w:szCs w:val="18"/>
                <w:lang w:bidi="ar"/>
              </w:rPr>
              <w:t>UBICACIÓN DEL PUESTO</w:t>
            </w:r>
          </w:p>
        </w:tc>
      </w:tr>
      <w:tr w:rsidR="0086091A" w:rsidRPr="009C0A09" w14:paraId="1B7CA0AE"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BB86160"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31FF2F9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72CEFFB" w14:textId="77777777" w:rsidR="0086091A" w:rsidRPr="009C0A09" w:rsidRDefault="0086091A" w:rsidP="00BA73D6">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SUPERVISIÓN</w:t>
            </w:r>
          </w:p>
        </w:tc>
      </w:tr>
      <w:tr w:rsidR="0086091A" w:rsidRPr="009C0A09" w14:paraId="5A4E162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D0E781"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587F2E5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B5C625" w14:textId="77777777" w:rsidR="0086091A" w:rsidRPr="00887AF8" w:rsidRDefault="0086091A" w:rsidP="00BA73D6">
            <w:pPr>
              <w:pStyle w:val="Prrafodelista"/>
              <w:numPr>
                <w:ilvl w:val="0"/>
                <w:numId w:val="44"/>
              </w:numPr>
              <w:jc w:val="both"/>
              <w:textAlignment w:val="center"/>
              <w:rPr>
                <w:rFonts w:ascii="Century Gothic" w:hAnsi="Century Gothic" w:cs="Arial"/>
                <w:b/>
                <w:sz w:val="16"/>
                <w:szCs w:val="16"/>
              </w:rPr>
            </w:pPr>
            <w:r w:rsidRPr="00887AF8">
              <w:rPr>
                <w:rFonts w:ascii="Century Gothic" w:eastAsia="SimSun" w:hAnsi="Century Gothic" w:cs="Arial"/>
                <w:b/>
                <w:sz w:val="18"/>
                <w:szCs w:val="18"/>
                <w:lang w:bidi="ar"/>
              </w:rPr>
              <w:t>RESPONSABILIDAD</w:t>
            </w:r>
          </w:p>
        </w:tc>
      </w:tr>
      <w:tr w:rsidR="0086091A" w:rsidRPr="009C0A09" w14:paraId="35D3744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21A297" w14:textId="77777777" w:rsidR="0086091A" w:rsidRPr="009C0A09"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7F6737C5"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3B0204C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C1FCCD7" w14:textId="77777777" w:rsidR="0086091A" w:rsidRPr="009C0A09" w:rsidRDefault="0086091A" w:rsidP="00BA73D6">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RELACIONES LABORALES</w:t>
            </w:r>
          </w:p>
        </w:tc>
      </w:tr>
      <w:tr w:rsidR="0086091A" w:rsidRPr="009C0A09" w14:paraId="54EB320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77F5596"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B0333E8"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l Departamento de Instrumentos de Evaluación como rutina de trabajo, eventualmente con personal de otras direcci</w:t>
            </w:r>
            <w:r>
              <w:rPr>
                <w:rFonts w:ascii="Century Gothic" w:hAnsi="Century Gothic" w:cs="Arial"/>
                <w:i/>
                <w:sz w:val="16"/>
                <w:szCs w:val="16"/>
              </w:rPr>
              <w:t>ones del MINEDUC</w:t>
            </w:r>
            <w:r w:rsidRPr="009C0A09">
              <w:rPr>
                <w:rFonts w:ascii="Century Gothic" w:hAnsi="Century Gothic" w:cs="Arial"/>
                <w:i/>
                <w:sz w:val="16"/>
                <w:szCs w:val="16"/>
              </w:rPr>
              <w:t xml:space="preserve">. </w:t>
            </w:r>
          </w:p>
        </w:tc>
      </w:tr>
      <w:tr w:rsidR="0086091A" w:rsidRPr="009C0A09" w14:paraId="7798101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DEA51B0"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14CBA69"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6917163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FADC97A" w14:textId="77777777" w:rsidR="0086091A" w:rsidRPr="009C0A09" w:rsidRDefault="0086091A" w:rsidP="00BA73D6">
            <w:pPr>
              <w:pStyle w:val="Prrafodelista"/>
              <w:numPr>
                <w:ilvl w:val="0"/>
                <w:numId w:val="4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1B5915C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BC7ECC"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349EA4C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43A53993" w14:textId="77777777" w:rsidR="0086091A" w:rsidRPr="009C0A09" w:rsidRDefault="0086091A" w:rsidP="00BA73D6">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JORNADA DE TRABAJO</w:t>
            </w:r>
          </w:p>
        </w:tc>
      </w:tr>
      <w:tr w:rsidR="00572780" w:rsidRPr="009C0A09" w14:paraId="1AE2885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524411B" w14:textId="4062E15E"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20E31EE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F956225" w14:textId="77777777" w:rsidR="00572780" w:rsidRPr="009C0A09" w:rsidRDefault="00572780" w:rsidP="00572780">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RIESGOS EN EL TRABAJO</w:t>
            </w:r>
          </w:p>
        </w:tc>
      </w:tr>
      <w:tr w:rsidR="00572780" w:rsidRPr="009C0A09" w14:paraId="6554922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254854"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evaluaciones presenciales o virtuales, en diferentes idiomas, afectando el logro de las metas y objetivos de la Dirección de Desarrollo, planteados en el </w:t>
            </w:r>
            <w:r>
              <w:rPr>
                <w:rFonts w:ascii="Century Gothic" w:hAnsi="Century Gothic" w:cs="Arial"/>
                <w:sz w:val="16"/>
                <w:szCs w:val="16"/>
              </w:rPr>
              <w:t>POA</w:t>
            </w:r>
            <w:r w:rsidRPr="009C0A09">
              <w:rPr>
                <w:rFonts w:ascii="Century Gothic" w:hAnsi="Century Gothic" w:cs="Arial"/>
                <w:sz w:val="16"/>
                <w:szCs w:val="16"/>
              </w:rPr>
              <w:t xml:space="preserve"> de la institución. </w:t>
            </w:r>
          </w:p>
        </w:tc>
      </w:tr>
      <w:tr w:rsidR="00572780" w:rsidRPr="009C0A09" w14:paraId="0BCC066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8771776" w14:textId="77777777" w:rsidR="00572780" w:rsidRPr="009C0A09" w:rsidRDefault="00572780" w:rsidP="00572780">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CONSECUENCIAS EN EL TRABAJO</w:t>
            </w:r>
          </w:p>
        </w:tc>
      </w:tr>
      <w:tr w:rsidR="00572780" w:rsidRPr="009C0A09" w14:paraId="7E713A1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D1E4CB3"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ones presenciales o virtuales, en diferentes idiomas. </w:t>
            </w:r>
          </w:p>
        </w:tc>
      </w:tr>
      <w:tr w:rsidR="00572780" w:rsidRPr="009C0A09" w14:paraId="17052CC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8CEF7CC" w14:textId="77777777" w:rsidR="00572780" w:rsidRPr="009C0A09" w:rsidRDefault="00572780" w:rsidP="00572780">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ESFUERZO EN EL TRABAJO</w:t>
            </w:r>
          </w:p>
        </w:tc>
      </w:tr>
      <w:tr w:rsidR="00572780" w:rsidRPr="009C0A09" w14:paraId="4F3E4629"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C943FD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1E62CC24"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7B8AD205"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3167EDE"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310DDAAC"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F0268C">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24EE4FA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7A80C58"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5532DFC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571AE26" w14:textId="77777777" w:rsidR="00572780" w:rsidRPr="009C0A09" w:rsidRDefault="00572780" w:rsidP="00572780">
            <w:pPr>
              <w:pStyle w:val="Prrafodelista"/>
              <w:numPr>
                <w:ilvl w:val="0"/>
                <w:numId w:val="4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2C48DD5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BBF34A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152B079"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cuatro años de experiencia en tareas relacionadas con el puesto, y ser colegiado activo.</w:t>
            </w:r>
          </w:p>
        </w:tc>
      </w:tr>
      <w:tr w:rsidR="00572780" w:rsidRPr="009C0A09" w14:paraId="186CBF7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25FFBB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7497726"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N/A</w:t>
            </w:r>
          </w:p>
        </w:tc>
      </w:tr>
      <w:tr w:rsidR="00572780" w:rsidRPr="009C0A09" w14:paraId="690A183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EF99D09" w14:textId="77777777" w:rsidR="00572780" w:rsidRPr="009C0A09" w:rsidRDefault="00572780" w:rsidP="00572780">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CARRERA A FIN</w:t>
            </w:r>
          </w:p>
        </w:tc>
      </w:tr>
      <w:tr w:rsidR="00572780" w:rsidRPr="009C0A09" w14:paraId="3B4B81B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34FEDCA"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6C62493A"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11A03706"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w:t>
            </w:r>
          </w:p>
          <w:p w14:paraId="4A6BABE2"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1FADDA9D"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Lingüística</w:t>
            </w:r>
          </w:p>
          <w:p w14:paraId="6BA886E2"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222AB94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BD1064" w14:textId="77777777" w:rsidR="00572780" w:rsidRPr="009C0A09" w:rsidRDefault="00572780" w:rsidP="00572780">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 xml:space="preserve"> CONOCIMIENTOS ESPECÍFICOS</w:t>
            </w:r>
          </w:p>
        </w:tc>
      </w:tr>
      <w:tr w:rsidR="00572780" w:rsidRPr="009C0A09" w14:paraId="4AF603F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129050"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4F373DC1"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p w14:paraId="1548F626"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metría </w:t>
            </w:r>
          </w:p>
          <w:p w14:paraId="2B17CBE6"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Evaluación  </w:t>
            </w:r>
          </w:p>
        </w:tc>
      </w:tr>
      <w:tr w:rsidR="00572780" w:rsidRPr="009C0A09" w14:paraId="0DD4535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B0299D4" w14:textId="77777777" w:rsidR="00572780" w:rsidRPr="009C0A09" w:rsidRDefault="00572780" w:rsidP="00572780">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5280498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8D73E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3EA4ACE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E89EC0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1C31187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7CC5C681" w14:textId="77777777" w:rsidR="00572780"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p w14:paraId="22848F75" w14:textId="77777777" w:rsidR="00572780" w:rsidRPr="009C0A09" w:rsidRDefault="00572780" w:rsidP="00572780">
            <w:pPr>
              <w:pStyle w:val="Prrafodelista"/>
              <w:jc w:val="both"/>
              <w:textAlignment w:val="center"/>
              <w:rPr>
                <w:rFonts w:ascii="Century Gothic" w:hAnsi="Century Gothic" w:cs="Arial"/>
                <w:sz w:val="16"/>
                <w:szCs w:val="16"/>
              </w:rPr>
            </w:pPr>
          </w:p>
        </w:tc>
      </w:tr>
      <w:tr w:rsidR="00572780" w:rsidRPr="009C0A09" w14:paraId="30CC2C3E" w14:textId="77777777" w:rsidTr="00B8522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E90B714" w14:textId="77777777" w:rsidR="00572780" w:rsidRPr="00887AF8" w:rsidRDefault="00572780" w:rsidP="00572780">
            <w:pPr>
              <w:pStyle w:val="Prrafodelista"/>
              <w:numPr>
                <w:ilvl w:val="0"/>
                <w:numId w:val="44"/>
              </w:numPr>
              <w:jc w:val="both"/>
              <w:textAlignment w:val="center"/>
              <w:rPr>
                <w:rFonts w:ascii="Century Gothic" w:hAnsi="Century Gothic" w:cs="Arial"/>
                <w:b/>
                <w:sz w:val="18"/>
                <w:szCs w:val="18"/>
              </w:rPr>
            </w:pPr>
            <w:r w:rsidRPr="00887AF8">
              <w:rPr>
                <w:rFonts w:ascii="Century Gothic" w:eastAsia="SimSun" w:hAnsi="Century Gothic" w:cs="Arial"/>
                <w:b/>
                <w:sz w:val="18"/>
                <w:szCs w:val="18"/>
                <w:lang w:bidi="ar"/>
              </w:rPr>
              <w:t>ACTITUDINALES</w:t>
            </w:r>
          </w:p>
        </w:tc>
      </w:tr>
      <w:tr w:rsidR="00572780" w:rsidRPr="009C0A09" w14:paraId="6304DCD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3CA264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1D2B773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278A4C42"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7F9C456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29209BC7"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4364B8B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C99CD45" w14:textId="77777777" w:rsidR="00572780" w:rsidRPr="009C0A09" w:rsidRDefault="00572780" w:rsidP="00572780">
            <w:pPr>
              <w:pStyle w:val="Prrafodelista"/>
              <w:numPr>
                <w:ilvl w:val="0"/>
                <w:numId w:val="4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431FD54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30BBF6" w14:textId="77777777" w:rsidR="00572780" w:rsidRDefault="00572780" w:rsidP="00572780">
            <w:pPr>
              <w:pStyle w:val="Prrafodelista"/>
              <w:numPr>
                <w:ilvl w:val="0"/>
                <w:numId w:val="42"/>
              </w:numPr>
              <w:jc w:val="both"/>
              <w:textAlignment w:val="center"/>
              <w:rPr>
                <w:rFonts w:ascii="Century Gothic" w:hAnsi="Century Gothic" w:cs="Arial"/>
                <w:sz w:val="16"/>
                <w:szCs w:val="16"/>
              </w:rPr>
            </w:pPr>
            <w:r w:rsidRPr="009C0A09">
              <w:rPr>
                <w:rFonts w:ascii="Century Gothic" w:hAnsi="Century Gothic" w:cs="Arial"/>
                <w:sz w:val="16"/>
                <w:szCs w:val="16"/>
              </w:rPr>
              <w:t xml:space="preserve">Dominio completo de al menos uno de </w:t>
            </w:r>
            <w:r>
              <w:rPr>
                <w:rFonts w:ascii="Century Gothic" w:hAnsi="Century Gothic" w:cs="Arial"/>
                <w:sz w:val="16"/>
                <w:szCs w:val="16"/>
              </w:rPr>
              <w:t>los siguientes idiomas: Maya, Garífuna,</w:t>
            </w:r>
            <w:r w:rsidRPr="009C0A09">
              <w:rPr>
                <w:rFonts w:ascii="Century Gothic" w:hAnsi="Century Gothic" w:cs="Arial"/>
                <w:sz w:val="16"/>
                <w:szCs w:val="16"/>
              </w:rPr>
              <w:t xml:space="preserve"> X</w:t>
            </w:r>
            <w:r>
              <w:rPr>
                <w:rFonts w:ascii="Century Gothic" w:hAnsi="Century Gothic" w:cs="Arial"/>
                <w:sz w:val="16"/>
                <w:szCs w:val="16"/>
              </w:rPr>
              <w:t xml:space="preserve">inca o el que se requiera (hablado, escrito y leído), </w:t>
            </w:r>
            <w:r w:rsidRPr="009C0A09">
              <w:rPr>
                <w:rFonts w:ascii="Century Gothic" w:hAnsi="Century Gothic" w:cs="Arial"/>
                <w:sz w:val="16"/>
                <w:szCs w:val="16"/>
              </w:rPr>
              <w:t>dependiendo de las necesidades de la Dirección de Desarrollo.</w:t>
            </w:r>
          </w:p>
          <w:p w14:paraId="27DC2262" w14:textId="01690D52"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F0268C">
              <w:rPr>
                <w:rFonts w:ascii="Century Gothic" w:hAnsi="Century Gothic"/>
                <w:sz w:val="16"/>
                <w:szCs w:val="16"/>
              </w:rPr>
              <w:t>Disponibilidad para viajar al interior del país, eventualmente.</w:t>
            </w:r>
          </w:p>
        </w:tc>
      </w:tr>
    </w:tbl>
    <w:p w14:paraId="3745F02B" w14:textId="77777777" w:rsidR="0086091A" w:rsidRPr="009C0A09" w:rsidRDefault="0086091A" w:rsidP="0086091A"/>
    <w:p w14:paraId="111B6044" w14:textId="77777777" w:rsidR="0086091A" w:rsidRPr="009C0A09" w:rsidRDefault="0086091A" w:rsidP="0086091A"/>
    <w:p w14:paraId="6248BE7C" w14:textId="77777777" w:rsidR="0086091A" w:rsidRPr="009C0A09" w:rsidRDefault="0086091A" w:rsidP="0086091A"/>
    <w:p w14:paraId="1BC07437" w14:textId="77777777" w:rsidR="0086091A" w:rsidRPr="009C0A09" w:rsidRDefault="0086091A" w:rsidP="0086091A"/>
    <w:p w14:paraId="41371B4D" w14:textId="77777777" w:rsidR="0086091A" w:rsidRPr="009C0A09" w:rsidRDefault="0086091A" w:rsidP="0086091A"/>
    <w:p w14:paraId="7A1F3116" w14:textId="77777777" w:rsidR="0086091A" w:rsidRPr="009C0A09" w:rsidRDefault="0086091A" w:rsidP="0086091A"/>
    <w:p w14:paraId="19AB0A36" w14:textId="77777777" w:rsidR="0086091A" w:rsidRPr="009C0A09" w:rsidRDefault="0086091A" w:rsidP="0086091A"/>
    <w:p w14:paraId="51B37EC6" w14:textId="77777777" w:rsidR="0086091A" w:rsidRPr="009C0A09" w:rsidRDefault="0086091A" w:rsidP="0086091A"/>
    <w:p w14:paraId="6E1364DE" w14:textId="77777777" w:rsidR="0086091A" w:rsidRPr="009C0A09" w:rsidRDefault="0086091A" w:rsidP="0086091A"/>
    <w:p w14:paraId="79118AE9" w14:textId="77777777" w:rsidR="0086091A" w:rsidRPr="009C0A09" w:rsidRDefault="0086091A" w:rsidP="0086091A"/>
    <w:p w14:paraId="310B0CFF" w14:textId="77777777" w:rsidR="0086091A" w:rsidRPr="009C0A09" w:rsidRDefault="0086091A" w:rsidP="0086091A"/>
    <w:p w14:paraId="0FFE7253" w14:textId="77777777" w:rsidR="0086091A" w:rsidRPr="009C0A09" w:rsidRDefault="0086091A" w:rsidP="0086091A"/>
    <w:p w14:paraId="2F748BE8" w14:textId="77777777" w:rsidR="0086091A" w:rsidRPr="009C0A09" w:rsidRDefault="0086091A" w:rsidP="0086091A"/>
    <w:p w14:paraId="25280E23" w14:textId="77777777" w:rsidR="0086091A" w:rsidRPr="009C0A09" w:rsidRDefault="0086091A" w:rsidP="0086091A"/>
    <w:p w14:paraId="0CB319CD" w14:textId="77777777" w:rsidR="0086091A" w:rsidRDefault="0086091A" w:rsidP="0086091A"/>
    <w:p w14:paraId="6F98A2FA" w14:textId="77777777" w:rsidR="00DA4A3E" w:rsidRDefault="00DA4A3E" w:rsidP="0086091A"/>
    <w:p w14:paraId="4DB1512C" w14:textId="77777777" w:rsidR="00DA4A3E" w:rsidRDefault="00DA4A3E" w:rsidP="0086091A"/>
    <w:p w14:paraId="2683E4AB" w14:textId="77777777" w:rsidR="00DA4A3E" w:rsidRDefault="00DA4A3E" w:rsidP="0086091A"/>
    <w:p w14:paraId="2CE84C3D" w14:textId="77777777" w:rsidR="00DA4A3E" w:rsidRDefault="00DA4A3E" w:rsidP="0086091A"/>
    <w:p w14:paraId="66C18B03" w14:textId="77777777" w:rsidR="00DA4A3E" w:rsidRDefault="00DA4A3E" w:rsidP="0086091A"/>
    <w:p w14:paraId="29FEDD8A" w14:textId="77777777" w:rsidR="00DA4A3E" w:rsidRDefault="00DA4A3E" w:rsidP="0086091A"/>
    <w:p w14:paraId="3185BCBE" w14:textId="77777777" w:rsidR="00DA4A3E" w:rsidRDefault="00DA4A3E" w:rsidP="0086091A"/>
    <w:p w14:paraId="72A6950B" w14:textId="77777777" w:rsidR="00DA4A3E" w:rsidRDefault="00DA4A3E" w:rsidP="0086091A"/>
    <w:p w14:paraId="7BB0C6E5" w14:textId="77777777" w:rsidR="00DA4A3E" w:rsidRDefault="00DA4A3E" w:rsidP="0086091A"/>
    <w:p w14:paraId="47CB41CB" w14:textId="77777777" w:rsidR="00DA4A3E" w:rsidRDefault="00DA4A3E" w:rsidP="0086091A"/>
    <w:p w14:paraId="5BA7D34C" w14:textId="77777777" w:rsidR="00DA4A3E" w:rsidRDefault="00DA4A3E" w:rsidP="0086091A"/>
    <w:p w14:paraId="5062008C" w14:textId="77777777" w:rsidR="00DA4A3E" w:rsidRDefault="00DA4A3E" w:rsidP="0086091A"/>
    <w:p w14:paraId="5ABBD0F3" w14:textId="77777777" w:rsidR="00DA4A3E" w:rsidRDefault="00DA4A3E" w:rsidP="0086091A"/>
    <w:p w14:paraId="724BEF2A" w14:textId="77777777" w:rsidR="00DA4A3E" w:rsidRDefault="00DA4A3E" w:rsidP="0086091A"/>
    <w:p w14:paraId="662305E2" w14:textId="77777777" w:rsidR="00DA4A3E" w:rsidRDefault="00DA4A3E" w:rsidP="0086091A"/>
    <w:p w14:paraId="68A59108" w14:textId="77777777" w:rsidR="00DA4A3E" w:rsidRDefault="00DA4A3E" w:rsidP="0086091A"/>
    <w:p w14:paraId="32B9C942" w14:textId="77777777" w:rsidR="00DA4A3E" w:rsidRDefault="00DA4A3E" w:rsidP="0086091A"/>
    <w:p w14:paraId="1C6AAB4A" w14:textId="77777777" w:rsidR="00DA4A3E" w:rsidRDefault="00DA4A3E" w:rsidP="0086091A"/>
    <w:p w14:paraId="433A0635" w14:textId="77777777" w:rsidR="00DA4A3E" w:rsidRDefault="00DA4A3E" w:rsidP="0086091A"/>
    <w:p w14:paraId="240CEE4E" w14:textId="77777777" w:rsidR="00DA4A3E" w:rsidRDefault="00DA4A3E" w:rsidP="0086091A"/>
    <w:p w14:paraId="1F1EF204" w14:textId="77777777" w:rsidR="00DA4A3E" w:rsidRDefault="00DA4A3E" w:rsidP="0086091A"/>
    <w:p w14:paraId="01374877" w14:textId="77777777" w:rsidR="00DA4A3E" w:rsidRDefault="00DA4A3E" w:rsidP="0086091A"/>
    <w:p w14:paraId="40E3BBDF" w14:textId="77777777" w:rsidR="00DA4A3E" w:rsidRDefault="00DA4A3E" w:rsidP="0086091A"/>
    <w:p w14:paraId="7BAB2E27" w14:textId="77777777" w:rsidR="00DA4A3E" w:rsidRDefault="00DA4A3E" w:rsidP="0086091A"/>
    <w:p w14:paraId="71169928" w14:textId="77777777" w:rsidR="00DA4A3E" w:rsidRDefault="00DA4A3E" w:rsidP="0086091A"/>
    <w:p w14:paraId="0AFE91A4" w14:textId="77777777" w:rsidR="00DA4A3E" w:rsidRDefault="00DA4A3E" w:rsidP="0086091A"/>
    <w:p w14:paraId="6325E8AA" w14:textId="77777777" w:rsidR="00DA4A3E" w:rsidRDefault="00DA4A3E" w:rsidP="0086091A"/>
    <w:p w14:paraId="405BA26A" w14:textId="77777777" w:rsidR="00DA4A3E" w:rsidRDefault="00DA4A3E" w:rsidP="0086091A"/>
    <w:p w14:paraId="1672A27D" w14:textId="77777777" w:rsidR="00DA4A3E" w:rsidRDefault="00DA4A3E" w:rsidP="0086091A"/>
    <w:p w14:paraId="46D0510E" w14:textId="77777777" w:rsidR="00DA4A3E" w:rsidRDefault="00DA4A3E" w:rsidP="0086091A"/>
    <w:p w14:paraId="40C2500A" w14:textId="77777777" w:rsidR="00DA4A3E" w:rsidRDefault="00DA4A3E" w:rsidP="0086091A"/>
    <w:p w14:paraId="0FC72623" w14:textId="77777777" w:rsidR="00DA4A3E" w:rsidRDefault="00DA4A3E" w:rsidP="0086091A"/>
    <w:p w14:paraId="4DF19315" w14:textId="77777777" w:rsidR="0086091A" w:rsidRPr="009C0A09"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07834C36"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7A45CA7" w14:textId="51E3888C" w:rsidR="0086091A" w:rsidRPr="009C0A09" w:rsidRDefault="00B331B5" w:rsidP="002A4EA8">
            <w:pPr>
              <w:jc w:val="center"/>
              <w:textAlignment w:val="center"/>
              <w:rPr>
                <w:rFonts w:ascii="Century Gothic" w:hAnsi="Century Gothic" w:cs="Arial"/>
                <w:sz w:val="18"/>
                <w:szCs w:val="18"/>
              </w:rPr>
            </w:pPr>
            <w:r>
              <w:rPr>
                <w:rFonts w:ascii="Century Gothic" w:hAnsi="Century Gothic" w:cs="Arial"/>
                <w:sz w:val="18"/>
                <w:szCs w:val="18"/>
              </w:rPr>
              <w:t>PROFESIONAL EN</w:t>
            </w:r>
            <w:r w:rsidR="0086091A" w:rsidRPr="009C0A09">
              <w:rPr>
                <w:rFonts w:ascii="Century Gothic" w:hAnsi="Century Gothic" w:cs="Arial"/>
                <w:sz w:val="18"/>
                <w:szCs w:val="18"/>
              </w:rPr>
              <w:t xml:space="preserve"> INSTRUMENTOS DE EVALUACIÓN EN DIFERENTES IDIOMAS</w:t>
            </w:r>
          </w:p>
        </w:tc>
      </w:tr>
      <w:tr w:rsidR="0086091A" w:rsidRPr="009C0A09" w14:paraId="114BF16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30F696A" w14:textId="77777777" w:rsidR="0086091A" w:rsidRPr="009C0A09" w:rsidRDefault="0086091A" w:rsidP="00BA73D6">
            <w:pPr>
              <w:pStyle w:val="Prrafodelista"/>
              <w:numPr>
                <w:ilvl w:val="0"/>
                <w:numId w:val="4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1EDC35B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9780954"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Profesional III </w:t>
            </w:r>
          </w:p>
        </w:tc>
        <w:tc>
          <w:tcPr>
            <w:tcW w:w="2452" w:type="pct"/>
            <w:tcBorders>
              <w:top w:val="single" w:sz="4" w:space="0" w:color="00B0F0"/>
            </w:tcBorders>
            <w:shd w:val="clear" w:color="auto" w:fill="auto"/>
          </w:tcPr>
          <w:p w14:paraId="7D0AB55A"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5030</w:t>
            </w:r>
          </w:p>
        </w:tc>
      </w:tr>
      <w:tr w:rsidR="0086091A" w:rsidRPr="009C0A09" w14:paraId="4276CEC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106207A"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63189E1E"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2329F1F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2E75A1E"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Título funcional: Profesional en Instrumentos de Evaluación en Diferentes Idiomas</w:t>
            </w:r>
          </w:p>
        </w:tc>
        <w:tc>
          <w:tcPr>
            <w:tcW w:w="2452" w:type="pct"/>
            <w:shd w:val="clear" w:color="auto" w:fill="auto"/>
          </w:tcPr>
          <w:p w14:paraId="60792915"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010CD67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B3409FD"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Coordinador de Instrumentos de Evaluación en Diferentes Idiomas</w:t>
            </w:r>
          </w:p>
        </w:tc>
        <w:tc>
          <w:tcPr>
            <w:tcW w:w="2452" w:type="pct"/>
          </w:tcPr>
          <w:p w14:paraId="366FFB6A"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5863A342"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48B8B15" w14:textId="77777777" w:rsidR="0086091A" w:rsidRPr="009C0A09" w:rsidRDefault="0086091A" w:rsidP="00BA73D6">
            <w:pPr>
              <w:pStyle w:val="Prrafodelista"/>
              <w:numPr>
                <w:ilvl w:val="0"/>
                <w:numId w:val="45"/>
              </w:numPr>
              <w:jc w:val="both"/>
              <w:textAlignment w:val="center"/>
              <w:rPr>
                <w:rFonts w:ascii="Century Gothic" w:hAnsi="Century Gothic" w:cs="Arial"/>
                <w:sz w:val="18"/>
                <w:szCs w:val="18"/>
              </w:rPr>
            </w:pPr>
            <w:r w:rsidRPr="00D60F44">
              <w:rPr>
                <w:rFonts w:ascii="Century Gothic" w:eastAsia="SimSun" w:hAnsi="Century Gothic" w:cs="Arial"/>
                <w:bCs w:val="0"/>
                <w:sz w:val="18"/>
                <w:szCs w:val="18"/>
                <w:lang w:bidi="ar"/>
              </w:rPr>
              <w:t>NATURALEZA DEL PUESTO</w:t>
            </w:r>
          </w:p>
        </w:tc>
      </w:tr>
      <w:tr w:rsidR="0086091A" w:rsidRPr="009C0A09" w14:paraId="669E559F"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17AFF3C" w14:textId="7A84BF3C"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Trabajo profesional que consiste en la ejecución de tareas para el desarrollo de evaluaciones del aprendizaje de la población estudiantil y competencias docentes, presenciales o virtuales, en diferentes idiomas</w:t>
            </w:r>
            <w:r>
              <w:rPr>
                <w:rFonts w:ascii="Century Gothic" w:hAnsi="Century Gothic"/>
                <w:sz w:val="16"/>
                <w:szCs w:val="16"/>
              </w:rPr>
              <w:t xml:space="preserve"> </w:t>
            </w:r>
            <w:r>
              <w:rPr>
                <w:rFonts w:ascii="Century Gothic" w:hAnsi="Century Gothic" w:cs="Arial"/>
                <w:sz w:val="16"/>
                <w:szCs w:val="16"/>
              </w:rPr>
              <w:t>(Maya, Garífuna, Xinca y el que se requiera según las demandas de la Dirección de Desarrollo)</w:t>
            </w:r>
            <w:r w:rsidRPr="009C0A09">
              <w:rPr>
                <w:rFonts w:ascii="Century Gothic" w:hAnsi="Century Gothic"/>
                <w:sz w:val="16"/>
                <w:szCs w:val="16"/>
              </w:rPr>
              <w:t xml:space="preserve">;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4B89E35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34790C6" w14:textId="77777777" w:rsidR="0086091A" w:rsidRPr="009C0A09" w:rsidRDefault="0086091A" w:rsidP="00BA73D6">
            <w:pPr>
              <w:pStyle w:val="Prrafodelista"/>
              <w:numPr>
                <w:ilvl w:val="0"/>
                <w:numId w:val="45"/>
              </w:numPr>
              <w:jc w:val="both"/>
              <w:textAlignment w:val="center"/>
              <w:rPr>
                <w:rFonts w:ascii="Century Gothic" w:hAnsi="Century Gothic" w:cs="Arial"/>
                <w:b/>
                <w:sz w:val="18"/>
                <w:szCs w:val="18"/>
                <w:lang w:bidi="ar"/>
              </w:rPr>
            </w:pPr>
            <w:r w:rsidRPr="00D60F44">
              <w:rPr>
                <w:rFonts w:ascii="Century Gothic" w:eastAsia="SimSun" w:hAnsi="Century Gothic" w:cs="Arial"/>
                <w:b/>
                <w:sz w:val="18"/>
                <w:szCs w:val="18"/>
                <w:lang w:bidi="ar"/>
              </w:rPr>
              <w:t>TAREAS PERMANENTES</w:t>
            </w:r>
          </w:p>
        </w:tc>
      </w:tr>
      <w:tr w:rsidR="0086091A" w:rsidRPr="009C0A09" w14:paraId="2243E6B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3E300D6"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el desarrollo de diseños de evaluacion</w:t>
            </w:r>
            <w:r>
              <w:rPr>
                <w:rFonts w:ascii="Century Gothic" w:hAnsi="Century Gothic"/>
                <w:sz w:val="16"/>
                <w:szCs w:val="16"/>
              </w:rPr>
              <w:t>es</w:t>
            </w:r>
            <w:r w:rsidRPr="009C0A09">
              <w:rPr>
                <w:rFonts w:ascii="Century Gothic" w:hAnsi="Century Gothic"/>
                <w:sz w:val="16"/>
                <w:szCs w:val="16"/>
              </w:rPr>
              <w:t xml:space="preserve"> presencial</w:t>
            </w:r>
            <w:r>
              <w:rPr>
                <w:rFonts w:ascii="Century Gothic" w:hAnsi="Century Gothic"/>
                <w:sz w:val="16"/>
                <w:szCs w:val="16"/>
              </w:rPr>
              <w:t>es</w:t>
            </w:r>
            <w:r w:rsidRPr="009C0A09">
              <w:rPr>
                <w:rFonts w:ascii="Century Gothic" w:hAnsi="Century Gothic"/>
                <w:sz w:val="16"/>
                <w:szCs w:val="16"/>
              </w:rPr>
              <w:t xml:space="preserve"> o virtual</w:t>
            </w:r>
            <w:r>
              <w:rPr>
                <w:rFonts w:ascii="Century Gothic" w:hAnsi="Century Gothic"/>
                <w:sz w:val="16"/>
                <w:szCs w:val="16"/>
              </w:rPr>
              <w:t>es en diferentes idiomas</w:t>
            </w:r>
            <w:r w:rsidRPr="009C0A09">
              <w:rPr>
                <w:rFonts w:ascii="Century Gothic" w:hAnsi="Century Gothic"/>
                <w:sz w:val="16"/>
                <w:szCs w:val="16"/>
              </w:rPr>
              <w:t xml:space="preserve"> para medir el aprendizaje de la población estudiantil y docente.</w:t>
            </w:r>
          </w:p>
          <w:p w14:paraId="36A3B3C3"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y codificación de ítems para construcción de instrumentos de evaluación de papel y lápiz o virtuales en diferentes idiomas.</w:t>
            </w:r>
          </w:p>
          <w:p w14:paraId="41340526" w14:textId="77777777" w:rsidR="0086091A"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gresar ítems a una plataforma virtual para la construcción de instrumentos de evaluación</w:t>
            </w:r>
            <w:r>
              <w:rPr>
                <w:rFonts w:ascii="Century Gothic" w:hAnsi="Century Gothic"/>
                <w:sz w:val="16"/>
                <w:szCs w:val="16"/>
              </w:rPr>
              <w:t xml:space="preserve"> en diferentes idiomas</w:t>
            </w:r>
            <w:r w:rsidRPr="009C0A09">
              <w:rPr>
                <w:rFonts w:ascii="Century Gothic" w:hAnsi="Century Gothic"/>
                <w:sz w:val="16"/>
                <w:szCs w:val="16"/>
              </w:rPr>
              <w:t>.</w:t>
            </w:r>
          </w:p>
          <w:p w14:paraId="03B65D52" w14:textId="77777777" w:rsidR="0086091A" w:rsidRPr="00D60F44"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D60F44">
              <w:rPr>
                <w:rFonts w:ascii="Century Gothic" w:hAnsi="Century Gothic"/>
                <w:sz w:val="16"/>
                <w:szCs w:val="16"/>
              </w:rPr>
              <w:t xml:space="preserve">Ejecutar las acciones correspondientes a la consecución del Plan Operativo Anual (POA) para el desarrollo de los procesos de evaluación en diferentes idiomas. </w:t>
            </w:r>
          </w:p>
          <w:p w14:paraId="0626D674"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16CBC4A7" w14:textId="6A397CDE" w:rsidR="0086091A" w:rsidRPr="00B85221" w:rsidRDefault="0086091A" w:rsidP="002A4EA8">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6091A" w:rsidRPr="009C0A09" w14:paraId="255BE5C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1F73FEB" w14:textId="77777777" w:rsidR="0086091A" w:rsidRPr="009C0A09" w:rsidRDefault="0086091A" w:rsidP="00BA73D6">
            <w:pPr>
              <w:pStyle w:val="Prrafodelista"/>
              <w:numPr>
                <w:ilvl w:val="0"/>
                <w:numId w:val="45"/>
              </w:numPr>
              <w:jc w:val="both"/>
              <w:textAlignment w:val="center"/>
              <w:rPr>
                <w:rFonts w:ascii="Century Gothic" w:eastAsia="SimSun" w:hAnsi="Century Gothic" w:cs="Arial"/>
                <w:b/>
                <w:sz w:val="18"/>
                <w:szCs w:val="18"/>
                <w:lang w:bidi="ar"/>
              </w:rPr>
            </w:pPr>
            <w:r w:rsidRPr="00D60F44">
              <w:rPr>
                <w:rFonts w:ascii="Century Gothic" w:eastAsia="SimSun" w:hAnsi="Century Gothic" w:cs="Arial"/>
                <w:b/>
                <w:sz w:val="18"/>
                <w:szCs w:val="18"/>
                <w:lang w:bidi="ar"/>
              </w:rPr>
              <w:t>TAREAS PERIÓDICAS</w:t>
            </w:r>
          </w:p>
        </w:tc>
      </w:tr>
      <w:tr w:rsidR="0086091A" w:rsidRPr="009C0A09" w14:paraId="4B87053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189C640"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articipar en procesos </w:t>
            </w:r>
            <w:r>
              <w:rPr>
                <w:rFonts w:ascii="Century Gothic" w:hAnsi="Century Gothic"/>
                <w:sz w:val="16"/>
                <w:szCs w:val="16"/>
              </w:rPr>
              <w:t>de</w:t>
            </w:r>
            <w:r w:rsidRPr="009C0A09">
              <w:rPr>
                <w:rFonts w:ascii="Century Gothic" w:hAnsi="Century Gothic"/>
                <w:sz w:val="16"/>
                <w:szCs w:val="16"/>
              </w:rPr>
              <w:t xml:space="preserve"> priorización de contenidos o competencias para la elaboración de especificaciones técnicas. </w:t>
            </w:r>
          </w:p>
          <w:p w14:paraId="2D875460"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especificaciones técnicas para la construcción de instrumentos de evaluación de papel y lápiz o virtuales en diferentes idiomas.</w:t>
            </w:r>
          </w:p>
          <w:p w14:paraId="3BBCB986"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poyar validaciones de instrumentos de evaluación presenciales o virtuales en diferentes idiomas para analizar su funcionamiento.</w:t>
            </w:r>
          </w:p>
          <w:p w14:paraId="52260A91"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material técnico, para el desarrollo de evaluaciones presenciales o virtuales en diferentes idiomas.</w:t>
            </w:r>
          </w:p>
          <w:p w14:paraId="1870420E"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plicar ajustes a los instrumentos de acuerdo con el resultado de análisis cualitativo o cuantitativo para asegurar el cumplimiento de criterios técnicos para su aplicación.</w:t>
            </w:r>
          </w:p>
          <w:p w14:paraId="25A2E3B6"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mentar la formulación de los parámetros de aplicación para garantizar la estandarización de las evaluaciones presenciales o virtuales en diferentes idiomas.</w:t>
            </w:r>
          </w:p>
          <w:p w14:paraId="750681AC"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controles de calidad en la construcción de ítems para asegurar la validez de estos.</w:t>
            </w:r>
          </w:p>
          <w:p w14:paraId="15A9AB68"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procesos de contextualización de los instrumentos de las evaluaciones nacionales o internacionales para garantizar la estandarización del proceso y la comparabilidad de los resultados.</w:t>
            </w:r>
          </w:p>
          <w:p w14:paraId="29217B71"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articipar en la realización de proyectos de evaluación con personal dentro y fuera del </w:t>
            </w:r>
            <w:r>
              <w:rPr>
                <w:rFonts w:ascii="Century Gothic" w:hAnsi="Century Gothic"/>
                <w:sz w:val="16"/>
                <w:szCs w:val="16"/>
              </w:rPr>
              <w:t>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al servicio de la educación como parte del intercambio de experiencias y formación o actualización de procedimientos técnicos.</w:t>
            </w:r>
          </w:p>
          <w:p w14:paraId="04895C8C"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informes técnicos de las diferentes evaluaciones en diferentes idiomas con el propósito de generar insumos que permitan divulgar el proceso de construcción de pruebas.</w:t>
            </w:r>
          </w:p>
          <w:p w14:paraId="24B006B5"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el desarrollo de conferencias, seminarios, talleres o cursos de capacitación sobre temas relacionados a su área de competencia de acuerdo con los requerimientos del jefe inmediato.</w:t>
            </w:r>
          </w:p>
          <w:p w14:paraId="0FFE08CD"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dactar informes para la sistematización de los procesos de evaluación.</w:t>
            </w:r>
          </w:p>
          <w:p w14:paraId="1FA4590C"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procesos de administración de ítems e instrumentos de evaluación para garantizar su resguardo y confidencialidad.</w:t>
            </w:r>
          </w:p>
          <w:p w14:paraId="7EF8DA27"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2BD5FE3C"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41BE508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5DFB20D" w14:textId="77777777" w:rsidR="0086091A" w:rsidRPr="009C0A09" w:rsidRDefault="0086091A" w:rsidP="00BA73D6">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TAREAS EVENTUALES</w:t>
            </w:r>
          </w:p>
        </w:tc>
      </w:tr>
      <w:tr w:rsidR="0086091A" w:rsidRPr="009C0A09" w14:paraId="14B4B3D9" w14:textId="77777777" w:rsidTr="00910B3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D9E2F3"/>
            </w:tcBorders>
          </w:tcPr>
          <w:p w14:paraId="3D2305AF"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formulación de criterios para clasificar los resultados de la población evaluada según su desempeño.</w:t>
            </w:r>
          </w:p>
          <w:p w14:paraId="039DD37C"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8C6E568"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615BAACF" w14:textId="77777777" w:rsidR="0086091A" w:rsidRPr="009C0A09" w:rsidRDefault="0086091A" w:rsidP="00BA73D6">
            <w:pPr>
              <w:pStyle w:val="Encabezado"/>
              <w:widowControl w:val="0"/>
              <w:numPr>
                <w:ilvl w:val="0"/>
                <w:numId w:val="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6A0B3248"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3644DD7" w14:textId="77777777" w:rsidR="0086091A" w:rsidRPr="009C0A09" w:rsidRDefault="0086091A" w:rsidP="00BA73D6">
            <w:pPr>
              <w:pStyle w:val="Prrafodelista"/>
              <w:numPr>
                <w:ilvl w:val="0"/>
                <w:numId w:val="45"/>
              </w:numPr>
              <w:jc w:val="both"/>
              <w:textAlignment w:val="center"/>
              <w:rPr>
                <w:rFonts w:ascii="Century Gothic" w:eastAsia="SimSun" w:hAnsi="Century Gothic" w:cs="Arial"/>
                <w:sz w:val="18"/>
                <w:szCs w:val="18"/>
                <w:lang w:bidi="ar"/>
              </w:rPr>
            </w:pPr>
            <w:r w:rsidRPr="00D60F44">
              <w:rPr>
                <w:rFonts w:ascii="Century Gothic" w:eastAsia="SimSun" w:hAnsi="Century Gothic" w:cs="Arial"/>
                <w:bCs w:val="0"/>
                <w:sz w:val="18"/>
                <w:szCs w:val="18"/>
                <w:lang w:bidi="ar"/>
              </w:rPr>
              <w:t>UBICACIÓN DEL PUESTO</w:t>
            </w:r>
          </w:p>
        </w:tc>
      </w:tr>
      <w:tr w:rsidR="0086091A" w:rsidRPr="009C0A09" w14:paraId="4A89F77B"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94D3B1"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43D948F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9E7FCC8" w14:textId="77777777" w:rsidR="0086091A" w:rsidRPr="009C0A09" w:rsidRDefault="0086091A" w:rsidP="00BA73D6">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SUPERVISIÓN</w:t>
            </w:r>
          </w:p>
        </w:tc>
      </w:tr>
      <w:tr w:rsidR="0086091A" w:rsidRPr="009C0A09" w14:paraId="7113CAF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D204EE"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02DE317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F5E61E4" w14:textId="77777777" w:rsidR="0086091A" w:rsidRPr="00D60F44" w:rsidRDefault="0086091A" w:rsidP="00BA73D6">
            <w:pPr>
              <w:pStyle w:val="Prrafodelista"/>
              <w:numPr>
                <w:ilvl w:val="0"/>
                <w:numId w:val="45"/>
              </w:numPr>
              <w:jc w:val="both"/>
              <w:textAlignment w:val="center"/>
              <w:rPr>
                <w:rFonts w:ascii="Century Gothic" w:hAnsi="Century Gothic" w:cs="Arial"/>
                <w:b/>
                <w:sz w:val="16"/>
                <w:szCs w:val="16"/>
              </w:rPr>
            </w:pPr>
            <w:r w:rsidRPr="00D60F44">
              <w:rPr>
                <w:rFonts w:ascii="Century Gothic" w:eastAsia="SimSun" w:hAnsi="Century Gothic" w:cs="Arial"/>
                <w:b/>
                <w:sz w:val="18"/>
                <w:szCs w:val="18"/>
                <w:lang w:bidi="ar"/>
              </w:rPr>
              <w:t>RESPONSABILIDAD</w:t>
            </w:r>
          </w:p>
        </w:tc>
      </w:tr>
      <w:tr w:rsidR="0086091A" w:rsidRPr="009C0A09" w14:paraId="635F872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1D2ABB" w14:textId="77777777" w:rsidR="0086091A" w:rsidRPr="009C0A09"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76FD02C0"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72BDBCD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2D078F8" w14:textId="77777777" w:rsidR="0086091A" w:rsidRPr="009C0A09" w:rsidRDefault="0086091A" w:rsidP="00BA73D6">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RELACIONES LABORALES</w:t>
            </w:r>
          </w:p>
        </w:tc>
      </w:tr>
      <w:tr w:rsidR="0086091A" w:rsidRPr="009C0A09" w14:paraId="1791683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401D8B8"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5E4049B"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l del</w:t>
            </w:r>
            <w:r w:rsidRPr="009C0A09">
              <w:rPr>
                <w:rFonts w:ascii="Century Gothic" w:hAnsi="Century Gothic" w:cs="Arial"/>
                <w:i/>
                <w:sz w:val="16"/>
                <w:szCs w:val="16"/>
              </w:rPr>
              <w:t xml:space="preserve"> Departamento de Instrumentos de Evaluación como rutina de trabajo, eventualmente con personal de otras direcciones del </w:t>
            </w:r>
            <w:r>
              <w:rPr>
                <w:rFonts w:ascii="Century Gothic" w:hAnsi="Century Gothic" w:cs="Arial"/>
                <w:i/>
                <w:sz w:val="16"/>
                <w:szCs w:val="16"/>
              </w:rPr>
              <w:t>MINEDUC</w:t>
            </w:r>
            <w:r w:rsidRPr="009C0A09">
              <w:rPr>
                <w:rFonts w:ascii="Century Gothic" w:hAnsi="Century Gothic" w:cs="Arial"/>
                <w:i/>
                <w:sz w:val="16"/>
                <w:szCs w:val="16"/>
              </w:rPr>
              <w:t xml:space="preserve">. </w:t>
            </w:r>
          </w:p>
        </w:tc>
      </w:tr>
      <w:tr w:rsidR="0086091A" w:rsidRPr="009C0A09" w14:paraId="00B71DF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0586292"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19CA4B4A"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44BB920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C055C88" w14:textId="77777777" w:rsidR="0086091A" w:rsidRPr="009C0A09" w:rsidRDefault="0086091A" w:rsidP="00BA73D6">
            <w:pPr>
              <w:pStyle w:val="Prrafodelista"/>
              <w:numPr>
                <w:ilvl w:val="0"/>
                <w:numId w:val="4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74878D7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ADE7DA8"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4ACF289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0F4AFCC1" w14:textId="77777777" w:rsidR="0086091A" w:rsidRPr="009C0A09" w:rsidRDefault="0086091A" w:rsidP="00BA73D6">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JORNADA DE TRABAJO</w:t>
            </w:r>
          </w:p>
        </w:tc>
      </w:tr>
      <w:tr w:rsidR="00572780" w:rsidRPr="009C0A09" w14:paraId="4354B5C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85516B4" w14:textId="3610DC12"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6B3EFF3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3CF8571" w14:textId="77777777" w:rsidR="00572780" w:rsidRPr="009C0A09" w:rsidRDefault="00572780" w:rsidP="00572780">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RIESGOS EN EL TRABAJO</w:t>
            </w:r>
          </w:p>
        </w:tc>
      </w:tr>
      <w:tr w:rsidR="00572780" w:rsidRPr="009C0A09" w14:paraId="0BADF3F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AD1BF8A"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evaluaciones presenciales o virtuales, en diferentes idiomas, afectando el logro de las metas y objetivos de la Dirección de Desarrollo, planteados </w:t>
            </w:r>
            <w:r>
              <w:rPr>
                <w:rFonts w:ascii="Century Gothic" w:hAnsi="Century Gothic" w:cs="Arial"/>
                <w:sz w:val="16"/>
                <w:szCs w:val="16"/>
              </w:rPr>
              <w:t>en el POA</w:t>
            </w:r>
            <w:r w:rsidRPr="009C0A09">
              <w:rPr>
                <w:rFonts w:ascii="Century Gothic" w:hAnsi="Century Gothic" w:cs="Arial"/>
                <w:sz w:val="16"/>
                <w:szCs w:val="16"/>
              </w:rPr>
              <w:t>, de la institución. </w:t>
            </w:r>
          </w:p>
        </w:tc>
      </w:tr>
      <w:tr w:rsidR="00572780" w:rsidRPr="009C0A09" w14:paraId="45A7622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B7514B0" w14:textId="77777777" w:rsidR="00572780" w:rsidRPr="009C0A09" w:rsidRDefault="00572780" w:rsidP="00572780">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CONSECUENCIAS EN EL TRABAJO</w:t>
            </w:r>
          </w:p>
        </w:tc>
      </w:tr>
      <w:tr w:rsidR="00572780" w:rsidRPr="009C0A09" w14:paraId="752C977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16C5CB0"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ones presenciales o virtuales, en diferentes idiomas.  </w:t>
            </w:r>
          </w:p>
        </w:tc>
      </w:tr>
      <w:tr w:rsidR="00572780" w:rsidRPr="009C0A09" w14:paraId="1836A01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ABB8DAA" w14:textId="77777777" w:rsidR="00572780" w:rsidRPr="009C0A09" w:rsidRDefault="00572780" w:rsidP="00572780">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ESFUERZO EN EL TRABAJO</w:t>
            </w:r>
          </w:p>
        </w:tc>
      </w:tr>
      <w:tr w:rsidR="00572780" w:rsidRPr="009C0A09" w14:paraId="54B1F74F"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2A7F9A2"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1207194"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09C77AFA"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A69798B"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B68AD26"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D60F44">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66C2A6D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4C57913"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6BF6905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487773F" w14:textId="77777777" w:rsidR="00572780" w:rsidRPr="009C0A09" w:rsidRDefault="00572780" w:rsidP="00572780">
            <w:pPr>
              <w:pStyle w:val="Prrafodelista"/>
              <w:numPr>
                <w:ilvl w:val="0"/>
                <w:numId w:val="4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4F19A51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D0D2FE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DF29A63"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seis meses de experiencia como Profesional II en la misma especialidad y ser colegiado activo.</w:t>
            </w:r>
          </w:p>
        </w:tc>
      </w:tr>
      <w:tr w:rsidR="00572780" w:rsidRPr="009C0A09" w14:paraId="7DFE1D8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5DFA7D2"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035E0CF"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dieciocho meses de experiencia profesional en labores relacionadas con el puesto y ser colegiado activo.</w:t>
            </w:r>
          </w:p>
        </w:tc>
      </w:tr>
      <w:tr w:rsidR="00572780" w:rsidRPr="009C0A09" w14:paraId="248188A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8C04E1E" w14:textId="77777777" w:rsidR="00572780" w:rsidRPr="009C0A09" w:rsidRDefault="00572780" w:rsidP="00572780">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CARRERA A FIN</w:t>
            </w:r>
          </w:p>
        </w:tc>
      </w:tr>
      <w:tr w:rsidR="00572780" w:rsidRPr="009C0A09" w14:paraId="0DE4B10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651C08"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79F127CF"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3391264A"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w:t>
            </w:r>
          </w:p>
          <w:p w14:paraId="6276A28C"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7C46C18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Lingüística</w:t>
            </w:r>
          </w:p>
          <w:p w14:paraId="417A5A3D"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6C2C875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68FFDD" w14:textId="77777777" w:rsidR="00572780" w:rsidRPr="009C0A09" w:rsidRDefault="00572780" w:rsidP="00572780">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 xml:space="preserve"> CONOCIMIENTOS ESPECÍFICOS</w:t>
            </w:r>
          </w:p>
        </w:tc>
      </w:tr>
      <w:tr w:rsidR="00572780" w:rsidRPr="009C0A09" w14:paraId="34E92B0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510E71"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57A3C603"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p w14:paraId="40F04D70"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metría </w:t>
            </w:r>
          </w:p>
          <w:p w14:paraId="5DD7A531"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Evaluación  </w:t>
            </w:r>
          </w:p>
        </w:tc>
      </w:tr>
      <w:tr w:rsidR="00572780" w:rsidRPr="009C0A09" w14:paraId="4A9E276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024B0C3" w14:textId="77777777" w:rsidR="00572780" w:rsidRPr="009C0A09" w:rsidRDefault="00572780" w:rsidP="00572780">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41F2B9D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5A1F9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C7AABC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591D263E"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4E510BC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63D1F9E"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1B0AC9B7" w14:textId="77777777" w:rsidTr="00B8522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7CFD428" w14:textId="77777777" w:rsidR="00572780" w:rsidRPr="00D60F44" w:rsidRDefault="00572780" w:rsidP="00572780">
            <w:pPr>
              <w:pStyle w:val="Prrafodelista"/>
              <w:numPr>
                <w:ilvl w:val="0"/>
                <w:numId w:val="45"/>
              </w:numPr>
              <w:jc w:val="both"/>
              <w:textAlignment w:val="center"/>
              <w:rPr>
                <w:rFonts w:ascii="Century Gothic" w:hAnsi="Century Gothic" w:cs="Arial"/>
                <w:b/>
                <w:sz w:val="18"/>
                <w:szCs w:val="18"/>
              </w:rPr>
            </w:pPr>
            <w:r w:rsidRPr="00D60F44">
              <w:rPr>
                <w:rFonts w:ascii="Century Gothic" w:eastAsia="SimSun" w:hAnsi="Century Gothic" w:cs="Arial"/>
                <w:b/>
                <w:sz w:val="18"/>
                <w:szCs w:val="18"/>
                <w:lang w:bidi="ar"/>
              </w:rPr>
              <w:t>ACTITUDINALES</w:t>
            </w:r>
          </w:p>
        </w:tc>
      </w:tr>
      <w:tr w:rsidR="00572780" w:rsidRPr="009C0A09" w14:paraId="1D1BD71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7E93A64"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1971B7B1"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3AA0BEF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3CAF66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5C5AA940"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057B008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0166058" w14:textId="77777777" w:rsidR="00572780" w:rsidRPr="009C0A09" w:rsidRDefault="00572780" w:rsidP="00572780">
            <w:pPr>
              <w:pStyle w:val="Prrafodelista"/>
              <w:numPr>
                <w:ilvl w:val="0"/>
                <w:numId w:val="4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492D721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8FC287" w14:textId="59F1868D" w:rsidR="00572780" w:rsidRDefault="00572780" w:rsidP="00572780">
            <w:pPr>
              <w:pStyle w:val="Prrafodelista"/>
              <w:numPr>
                <w:ilvl w:val="0"/>
                <w:numId w:val="42"/>
              </w:numPr>
              <w:jc w:val="both"/>
              <w:textAlignment w:val="center"/>
              <w:rPr>
                <w:rFonts w:ascii="Century Gothic" w:hAnsi="Century Gothic" w:cs="Arial"/>
                <w:sz w:val="16"/>
                <w:szCs w:val="16"/>
              </w:rPr>
            </w:pPr>
            <w:r w:rsidRPr="009C0A09">
              <w:rPr>
                <w:rFonts w:ascii="Century Gothic" w:hAnsi="Century Gothic" w:cs="Arial"/>
                <w:sz w:val="16"/>
                <w:szCs w:val="16"/>
              </w:rPr>
              <w:t xml:space="preserve">Dominio completo de al menos uno de los siguientes idiomas: </w:t>
            </w:r>
            <w:r>
              <w:rPr>
                <w:rFonts w:ascii="Century Gothic" w:hAnsi="Century Gothic" w:cs="Arial"/>
                <w:sz w:val="16"/>
                <w:szCs w:val="16"/>
              </w:rPr>
              <w:t>Maya, Garífuna,</w:t>
            </w:r>
            <w:r w:rsidRPr="009C0A09">
              <w:rPr>
                <w:rFonts w:ascii="Century Gothic" w:hAnsi="Century Gothic" w:cs="Arial"/>
                <w:sz w:val="16"/>
                <w:szCs w:val="16"/>
              </w:rPr>
              <w:t xml:space="preserve"> X</w:t>
            </w:r>
            <w:r>
              <w:rPr>
                <w:rFonts w:ascii="Century Gothic" w:hAnsi="Century Gothic" w:cs="Arial"/>
                <w:sz w:val="16"/>
                <w:szCs w:val="16"/>
              </w:rPr>
              <w:t xml:space="preserve">inca o el que se requiera (hablado, escrito y leído), </w:t>
            </w:r>
            <w:r w:rsidRPr="009C0A09">
              <w:rPr>
                <w:rFonts w:ascii="Century Gothic" w:hAnsi="Century Gothic" w:cs="Arial"/>
                <w:sz w:val="16"/>
                <w:szCs w:val="16"/>
              </w:rPr>
              <w:t>dependiendo de las necesidades de la Dirección de Desarrollo.</w:t>
            </w:r>
          </w:p>
          <w:p w14:paraId="63BC4845" w14:textId="35780620"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D60F44">
              <w:rPr>
                <w:rFonts w:ascii="Century Gothic" w:hAnsi="Century Gothic"/>
                <w:sz w:val="16"/>
                <w:szCs w:val="16"/>
              </w:rPr>
              <w:t>Disponibilidad para viajar al interior del país, eventualmente.</w:t>
            </w:r>
          </w:p>
        </w:tc>
      </w:tr>
    </w:tbl>
    <w:p w14:paraId="6F7E627F" w14:textId="77777777" w:rsidR="0086091A" w:rsidRPr="009C0A09" w:rsidRDefault="0086091A" w:rsidP="0086091A"/>
    <w:p w14:paraId="5E959E4B" w14:textId="77777777" w:rsidR="0086091A" w:rsidRPr="009C0A09" w:rsidRDefault="0086091A" w:rsidP="0086091A"/>
    <w:p w14:paraId="2CE67C56" w14:textId="77777777" w:rsidR="0086091A" w:rsidRPr="009C0A09" w:rsidRDefault="0086091A" w:rsidP="0086091A"/>
    <w:p w14:paraId="213CC7F6" w14:textId="77777777" w:rsidR="0086091A" w:rsidRPr="009C0A09" w:rsidRDefault="0086091A" w:rsidP="0086091A"/>
    <w:p w14:paraId="33CFDE3E" w14:textId="77777777" w:rsidR="0086091A" w:rsidRPr="009C0A09" w:rsidRDefault="0086091A" w:rsidP="0086091A"/>
    <w:p w14:paraId="488DBB01" w14:textId="77777777" w:rsidR="0086091A" w:rsidRPr="009C0A09" w:rsidRDefault="0086091A" w:rsidP="0086091A"/>
    <w:p w14:paraId="004BDDF9" w14:textId="77777777" w:rsidR="0086091A" w:rsidRPr="009C0A09" w:rsidRDefault="0086091A" w:rsidP="0086091A"/>
    <w:p w14:paraId="798F4D4E" w14:textId="77777777" w:rsidR="0086091A" w:rsidRPr="009C0A09" w:rsidRDefault="0086091A" w:rsidP="0086091A"/>
    <w:p w14:paraId="09959DDB" w14:textId="77777777" w:rsidR="0086091A" w:rsidRPr="009C0A09" w:rsidRDefault="0086091A" w:rsidP="0086091A"/>
    <w:p w14:paraId="4BD58771" w14:textId="77777777" w:rsidR="0086091A" w:rsidRPr="009C0A09" w:rsidRDefault="0086091A" w:rsidP="0086091A"/>
    <w:p w14:paraId="59B9CC52" w14:textId="77777777" w:rsidR="0086091A" w:rsidRPr="009C0A09" w:rsidRDefault="0086091A" w:rsidP="0086091A"/>
    <w:p w14:paraId="47E05090" w14:textId="77777777" w:rsidR="0086091A" w:rsidRPr="009C0A09" w:rsidRDefault="0086091A" w:rsidP="0086091A"/>
    <w:p w14:paraId="037F77F0" w14:textId="77777777" w:rsidR="0086091A" w:rsidRPr="009C0A09" w:rsidRDefault="0086091A" w:rsidP="0086091A"/>
    <w:p w14:paraId="4C28DA93" w14:textId="77777777" w:rsidR="0086091A" w:rsidRDefault="0086091A" w:rsidP="0086091A"/>
    <w:p w14:paraId="6EA1D284" w14:textId="77777777" w:rsidR="00DA4A3E" w:rsidRDefault="00DA4A3E" w:rsidP="0086091A"/>
    <w:p w14:paraId="5116063E" w14:textId="77777777" w:rsidR="00DA4A3E" w:rsidRDefault="00DA4A3E" w:rsidP="0086091A"/>
    <w:p w14:paraId="54FA4EC4" w14:textId="77777777" w:rsidR="00DA4A3E" w:rsidRDefault="00DA4A3E" w:rsidP="0086091A"/>
    <w:p w14:paraId="21AC91AB" w14:textId="77777777" w:rsidR="00DA4A3E" w:rsidRDefault="00DA4A3E" w:rsidP="0086091A"/>
    <w:p w14:paraId="745D0623" w14:textId="77777777" w:rsidR="00DA4A3E" w:rsidRDefault="00DA4A3E" w:rsidP="0086091A"/>
    <w:p w14:paraId="2FC175AF" w14:textId="77777777" w:rsidR="00DA4A3E" w:rsidRDefault="00DA4A3E" w:rsidP="0086091A"/>
    <w:p w14:paraId="2BCC95EA" w14:textId="77777777" w:rsidR="00DA4A3E" w:rsidRDefault="00DA4A3E" w:rsidP="0086091A"/>
    <w:p w14:paraId="629FF597" w14:textId="77777777" w:rsidR="00DA4A3E" w:rsidRDefault="00DA4A3E" w:rsidP="0086091A"/>
    <w:p w14:paraId="2D9D9BEA" w14:textId="77777777" w:rsidR="00DA4A3E" w:rsidRDefault="00DA4A3E" w:rsidP="0086091A"/>
    <w:p w14:paraId="127335BB" w14:textId="77777777" w:rsidR="00DA4A3E" w:rsidRDefault="00DA4A3E" w:rsidP="0086091A"/>
    <w:p w14:paraId="68E0F29D" w14:textId="77777777" w:rsidR="00DA4A3E" w:rsidRDefault="00DA4A3E" w:rsidP="0086091A"/>
    <w:p w14:paraId="18C86D45" w14:textId="77777777" w:rsidR="00DA4A3E" w:rsidRDefault="00DA4A3E" w:rsidP="0086091A"/>
    <w:p w14:paraId="5C14A9AF" w14:textId="77777777" w:rsidR="00DA4A3E" w:rsidRDefault="00DA4A3E" w:rsidP="0086091A"/>
    <w:p w14:paraId="1FBE9291" w14:textId="77777777" w:rsidR="00DA4A3E" w:rsidRDefault="00DA4A3E" w:rsidP="0086091A"/>
    <w:p w14:paraId="6D097F0B" w14:textId="77777777" w:rsidR="00DA4A3E" w:rsidRDefault="00DA4A3E" w:rsidP="0086091A"/>
    <w:p w14:paraId="205BB5F2" w14:textId="77777777" w:rsidR="00DA4A3E" w:rsidRDefault="00DA4A3E" w:rsidP="0086091A"/>
    <w:p w14:paraId="795FBC95" w14:textId="77777777" w:rsidR="00DA4A3E" w:rsidRDefault="00DA4A3E" w:rsidP="0086091A"/>
    <w:p w14:paraId="68D29EC1" w14:textId="77777777" w:rsidR="00DA4A3E" w:rsidRDefault="00DA4A3E" w:rsidP="0086091A"/>
    <w:p w14:paraId="7321516A" w14:textId="77777777" w:rsidR="00DA4A3E" w:rsidRDefault="00DA4A3E" w:rsidP="0086091A"/>
    <w:p w14:paraId="603D40A6" w14:textId="77777777" w:rsidR="00DA4A3E" w:rsidRDefault="00DA4A3E" w:rsidP="0086091A"/>
    <w:p w14:paraId="28E604EF" w14:textId="77777777" w:rsidR="00DA4A3E" w:rsidRDefault="00DA4A3E" w:rsidP="0086091A"/>
    <w:p w14:paraId="1B581C7E" w14:textId="77777777" w:rsidR="00DA4A3E" w:rsidRDefault="00DA4A3E" w:rsidP="0086091A"/>
    <w:p w14:paraId="1E49D52F" w14:textId="77777777" w:rsidR="00DA4A3E" w:rsidRDefault="00DA4A3E" w:rsidP="0086091A"/>
    <w:p w14:paraId="11842386" w14:textId="77777777" w:rsidR="00DA4A3E" w:rsidRDefault="00DA4A3E" w:rsidP="0086091A"/>
    <w:p w14:paraId="15538F0B" w14:textId="77777777" w:rsidR="00DA4A3E" w:rsidRDefault="00DA4A3E" w:rsidP="0086091A"/>
    <w:p w14:paraId="41A357C9" w14:textId="77777777" w:rsidR="00DA4A3E" w:rsidRDefault="00DA4A3E" w:rsidP="0086091A"/>
    <w:p w14:paraId="326B9C1A" w14:textId="77777777" w:rsidR="00DA4A3E" w:rsidRDefault="00DA4A3E" w:rsidP="0086091A"/>
    <w:p w14:paraId="6550625E" w14:textId="77777777" w:rsidR="00DA4A3E" w:rsidRDefault="00DA4A3E" w:rsidP="0086091A"/>
    <w:p w14:paraId="57DA9094" w14:textId="77777777" w:rsidR="00DA4A3E" w:rsidRDefault="00DA4A3E" w:rsidP="0086091A"/>
    <w:p w14:paraId="76E97533" w14:textId="77777777" w:rsidR="00DA4A3E" w:rsidRDefault="00DA4A3E" w:rsidP="0086091A"/>
    <w:p w14:paraId="754213E5" w14:textId="77777777" w:rsidR="00DA4A3E" w:rsidRDefault="00DA4A3E" w:rsidP="0086091A"/>
    <w:p w14:paraId="03022777" w14:textId="77777777" w:rsidR="00DA4A3E" w:rsidRDefault="00DA4A3E" w:rsidP="0086091A"/>
    <w:p w14:paraId="04B0A9AB" w14:textId="77777777" w:rsidR="00DA4A3E" w:rsidRDefault="00DA4A3E" w:rsidP="0086091A"/>
    <w:p w14:paraId="0869C9C3" w14:textId="77777777" w:rsidR="00DA4A3E" w:rsidRDefault="00DA4A3E"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6762B1E0"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16629EA"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hAnsi="Century Gothic" w:cs="Arial"/>
                <w:sz w:val="18"/>
                <w:szCs w:val="18"/>
              </w:rPr>
              <w:t>TRADUCTOR CONTEXTUALIZADOR DE ÍTEMS</w:t>
            </w:r>
          </w:p>
        </w:tc>
      </w:tr>
      <w:tr w:rsidR="0086091A" w:rsidRPr="009C0A09" w14:paraId="77BE7EF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04EBD3C" w14:textId="77777777" w:rsidR="0086091A" w:rsidRPr="009C0A09" w:rsidRDefault="0086091A" w:rsidP="00BA73D6">
            <w:pPr>
              <w:pStyle w:val="Prrafodelista"/>
              <w:numPr>
                <w:ilvl w:val="0"/>
                <w:numId w:val="4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632F325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21A81BB"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Profesional II</w:t>
            </w:r>
          </w:p>
        </w:tc>
        <w:tc>
          <w:tcPr>
            <w:tcW w:w="2452" w:type="pct"/>
            <w:tcBorders>
              <w:top w:val="single" w:sz="4" w:space="0" w:color="00B0F0"/>
            </w:tcBorders>
            <w:shd w:val="clear" w:color="auto" w:fill="auto"/>
          </w:tcPr>
          <w:p w14:paraId="2DEFCA43"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5020</w:t>
            </w:r>
          </w:p>
        </w:tc>
      </w:tr>
      <w:tr w:rsidR="0086091A" w:rsidRPr="009C0A09" w14:paraId="4AD884C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4AA66A8"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Pedagogía</w:t>
            </w:r>
          </w:p>
        </w:tc>
        <w:tc>
          <w:tcPr>
            <w:tcW w:w="2452" w:type="pct"/>
            <w:tcBorders>
              <w:bottom w:val="single" w:sz="4" w:space="0" w:color="00B0F0"/>
            </w:tcBorders>
          </w:tcPr>
          <w:p w14:paraId="3830FFF7" w14:textId="05807120"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Especialidad: </w:t>
            </w:r>
            <w:r w:rsidR="000939C3">
              <w:rPr>
                <w:rFonts w:ascii="Century Gothic" w:hAnsi="Century Gothic" w:cs="Arial"/>
                <w:sz w:val="16"/>
                <w:szCs w:val="16"/>
              </w:rPr>
              <w:t>0</w:t>
            </w:r>
            <w:r w:rsidRPr="009C0A09">
              <w:rPr>
                <w:rFonts w:ascii="Century Gothic" w:hAnsi="Century Gothic" w:cs="Arial"/>
                <w:sz w:val="16"/>
                <w:szCs w:val="16"/>
              </w:rPr>
              <w:t>300</w:t>
            </w:r>
          </w:p>
        </w:tc>
      </w:tr>
      <w:tr w:rsidR="0086091A" w:rsidRPr="009C0A09" w14:paraId="79E159E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F6A2B77"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Título funcional: Traductor Contextualizador de Ítems</w:t>
            </w:r>
          </w:p>
        </w:tc>
        <w:tc>
          <w:tcPr>
            <w:tcW w:w="2452" w:type="pct"/>
            <w:shd w:val="clear" w:color="auto" w:fill="auto"/>
          </w:tcPr>
          <w:p w14:paraId="57127362"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771E8F5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542006D"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Coordinador de Instrumentos de Evaluación en Diferentes Idiomas</w:t>
            </w:r>
          </w:p>
        </w:tc>
        <w:tc>
          <w:tcPr>
            <w:tcW w:w="2452" w:type="pct"/>
          </w:tcPr>
          <w:p w14:paraId="601740D2"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2A2957E8"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A6E7271" w14:textId="77777777" w:rsidR="0086091A" w:rsidRPr="009C0A09" w:rsidRDefault="0086091A" w:rsidP="00BA73D6">
            <w:pPr>
              <w:pStyle w:val="Prrafodelista"/>
              <w:numPr>
                <w:ilvl w:val="0"/>
                <w:numId w:val="47"/>
              </w:numPr>
              <w:jc w:val="both"/>
              <w:textAlignment w:val="center"/>
              <w:rPr>
                <w:rFonts w:ascii="Century Gothic" w:hAnsi="Century Gothic" w:cs="Arial"/>
                <w:sz w:val="18"/>
                <w:szCs w:val="18"/>
              </w:rPr>
            </w:pPr>
            <w:r w:rsidRPr="00FD0430">
              <w:rPr>
                <w:rFonts w:ascii="Century Gothic" w:eastAsia="SimSun" w:hAnsi="Century Gothic" w:cs="Arial"/>
                <w:bCs w:val="0"/>
                <w:sz w:val="18"/>
                <w:szCs w:val="18"/>
                <w:lang w:bidi="ar"/>
              </w:rPr>
              <w:t>NATURALEZA DEL PUESTO</w:t>
            </w:r>
          </w:p>
        </w:tc>
      </w:tr>
      <w:tr w:rsidR="0086091A" w:rsidRPr="009C0A09" w14:paraId="12BC2BE1"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F1E269E" w14:textId="77777777" w:rsidR="0086091A" w:rsidRPr="009C0A09" w:rsidRDefault="0086091A" w:rsidP="002A4EA8">
            <w:pPr>
              <w:pStyle w:val="Encabezado"/>
              <w:widowControl w:val="0"/>
              <w:spacing w:line="276" w:lineRule="auto"/>
              <w:jc w:val="both"/>
              <w:rPr>
                <w:rFonts w:ascii="Arial" w:hAnsi="Arial"/>
                <w:sz w:val="18"/>
                <w:szCs w:val="18"/>
              </w:rPr>
            </w:pPr>
            <w:r w:rsidRPr="009C0A09">
              <w:rPr>
                <w:rFonts w:ascii="Century Gothic" w:hAnsi="Century Gothic"/>
                <w:sz w:val="16"/>
                <w:szCs w:val="16"/>
              </w:rPr>
              <w:t>Trabajo profesional que consiste en coordinar la contextualización de ítems para el desarrollo de evaluaciones del aprendizaje de la población estudiantil y competencias docentes, presenciales o virtuales, en diferentes idiomas</w:t>
            </w:r>
            <w:r>
              <w:rPr>
                <w:rFonts w:ascii="Century Gothic" w:hAnsi="Century Gothic"/>
                <w:sz w:val="16"/>
                <w:szCs w:val="16"/>
              </w:rPr>
              <w:t xml:space="preserve"> </w:t>
            </w:r>
            <w:r>
              <w:rPr>
                <w:rFonts w:ascii="Century Gothic" w:hAnsi="Century Gothic" w:cs="Arial"/>
                <w:sz w:val="16"/>
                <w:szCs w:val="16"/>
              </w:rPr>
              <w:t>(Maya, Garífuna, Xinca y el que se requiera según las demandas de la Dirección de Desarrollo)</w:t>
            </w:r>
            <w:r w:rsidRPr="009C0A09">
              <w:rPr>
                <w:rFonts w:ascii="Century Gothic" w:hAnsi="Century Gothic"/>
                <w:sz w:val="16"/>
                <w:szCs w:val="16"/>
              </w:rPr>
              <w:t xml:space="preserve">;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18502F2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7EC1E38" w14:textId="77777777" w:rsidR="0086091A" w:rsidRPr="009C0A09" w:rsidRDefault="0086091A" w:rsidP="00BA73D6">
            <w:pPr>
              <w:pStyle w:val="Prrafodelista"/>
              <w:numPr>
                <w:ilvl w:val="0"/>
                <w:numId w:val="47"/>
              </w:numPr>
              <w:jc w:val="both"/>
              <w:textAlignment w:val="center"/>
              <w:rPr>
                <w:rFonts w:ascii="Century Gothic" w:hAnsi="Century Gothic" w:cs="Arial"/>
                <w:b/>
                <w:sz w:val="18"/>
                <w:szCs w:val="18"/>
                <w:lang w:bidi="ar"/>
              </w:rPr>
            </w:pPr>
            <w:r w:rsidRPr="00FD0430">
              <w:rPr>
                <w:rFonts w:ascii="Century Gothic" w:eastAsia="SimSun" w:hAnsi="Century Gothic" w:cs="Arial"/>
                <w:b/>
                <w:sz w:val="18"/>
                <w:szCs w:val="18"/>
                <w:lang w:bidi="ar"/>
              </w:rPr>
              <w:t>TAREAS PERMANENTES</w:t>
            </w:r>
          </w:p>
        </w:tc>
      </w:tr>
      <w:tr w:rsidR="0086091A" w:rsidRPr="009C0A09" w14:paraId="1B4D5764"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72C9DDD"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contextualización de ítems para el desarrollo de pruebas en diferentes idiomas.</w:t>
            </w:r>
          </w:p>
          <w:p w14:paraId="65B10CD0" w14:textId="77777777" w:rsidR="0086091A"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egurar la pertinencia de los ítems en cada idioma para la elaboración de las pruebas.</w:t>
            </w:r>
          </w:p>
          <w:p w14:paraId="5445661F" w14:textId="77777777" w:rsidR="0086091A" w:rsidRPr="00FD0430"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FD0430">
              <w:rPr>
                <w:rFonts w:ascii="Century Gothic" w:hAnsi="Century Gothic"/>
                <w:sz w:val="16"/>
                <w:szCs w:val="16"/>
              </w:rPr>
              <w:t xml:space="preserve">Ejecutar las acciones correspondientes a la consecución del Plan Operativo Anual (POA) para el desarrollo de los procesos de evaluación en diferentes idiomas. </w:t>
            </w:r>
          </w:p>
          <w:p w14:paraId="056B95F2"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0B6420DC"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6091A" w:rsidRPr="009C0A09" w14:paraId="014B3C78"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11E450A" w14:textId="77777777" w:rsidR="0086091A" w:rsidRPr="009C0A09" w:rsidRDefault="0086091A" w:rsidP="00BA73D6">
            <w:pPr>
              <w:pStyle w:val="Prrafodelista"/>
              <w:numPr>
                <w:ilvl w:val="0"/>
                <w:numId w:val="47"/>
              </w:numPr>
              <w:jc w:val="both"/>
              <w:textAlignment w:val="center"/>
              <w:rPr>
                <w:rFonts w:ascii="Century Gothic" w:eastAsia="SimSun" w:hAnsi="Century Gothic" w:cs="Arial"/>
                <w:b/>
                <w:sz w:val="18"/>
                <w:szCs w:val="18"/>
                <w:lang w:bidi="ar"/>
              </w:rPr>
            </w:pPr>
            <w:r w:rsidRPr="00FD0430">
              <w:rPr>
                <w:rFonts w:ascii="Century Gothic" w:eastAsia="SimSun" w:hAnsi="Century Gothic" w:cs="Arial"/>
                <w:b/>
                <w:sz w:val="18"/>
                <w:szCs w:val="18"/>
                <w:lang w:bidi="ar"/>
              </w:rPr>
              <w:t xml:space="preserve"> TAREAS PERIÓDICAS</w:t>
            </w:r>
          </w:p>
        </w:tc>
      </w:tr>
      <w:tr w:rsidR="0086091A" w:rsidRPr="009C0A09" w14:paraId="3B12C78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E5B8509"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el análisis, traducción, contextualización y revisión de ítems para la construcción de pruebas en diferentes idiomas.</w:t>
            </w:r>
          </w:p>
          <w:p w14:paraId="580B8D82"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el diseño de especificaciones técnicas para la elaboración de ítems.</w:t>
            </w:r>
          </w:p>
          <w:p w14:paraId="4E40A0A6"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talleres y capacitaciones, dirigidos al personal que realiza la contextualización de instrumentos.</w:t>
            </w:r>
          </w:p>
          <w:p w14:paraId="205FD3C7"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dificar ítems de respuestas abiertas para su respectivo análisis.</w:t>
            </w:r>
          </w:p>
          <w:p w14:paraId="174C3A1C"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informes de resultados de talleres y evaluaciones, para la sistematización del proceso de desarrollo de pruebas en diferentes idiomas.</w:t>
            </w:r>
          </w:p>
          <w:p w14:paraId="625DFC37"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4AA1C516"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29C298BB"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A7DDE36" w14:textId="77777777" w:rsidR="0086091A" w:rsidRPr="009C0A09" w:rsidRDefault="0086091A" w:rsidP="00BA73D6">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 xml:space="preserve"> TAREAS EVENTUALES</w:t>
            </w:r>
          </w:p>
        </w:tc>
      </w:tr>
      <w:tr w:rsidR="0086091A" w:rsidRPr="009C0A09" w14:paraId="36CDEC5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96A12FB"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6566E0E0" w14:textId="77777777" w:rsidR="0086091A" w:rsidRPr="009C0A09" w:rsidRDefault="0086091A" w:rsidP="00BA73D6">
            <w:pPr>
              <w:pStyle w:val="Encabezado"/>
              <w:widowControl w:val="0"/>
              <w:numPr>
                <w:ilvl w:val="0"/>
                <w:numId w:val="4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630C89BB"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4F0557E" w14:textId="77777777" w:rsidR="0086091A" w:rsidRPr="009C0A09" w:rsidRDefault="0086091A" w:rsidP="00BA73D6">
            <w:pPr>
              <w:pStyle w:val="Prrafodelista"/>
              <w:numPr>
                <w:ilvl w:val="0"/>
                <w:numId w:val="47"/>
              </w:numPr>
              <w:jc w:val="both"/>
              <w:textAlignment w:val="center"/>
              <w:rPr>
                <w:rFonts w:ascii="Century Gothic" w:eastAsia="SimSun" w:hAnsi="Century Gothic" w:cs="Arial"/>
                <w:sz w:val="18"/>
                <w:szCs w:val="18"/>
                <w:lang w:bidi="ar"/>
              </w:rPr>
            </w:pPr>
            <w:r w:rsidRPr="00FD0430">
              <w:rPr>
                <w:rFonts w:ascii="Century Gothic" w:eastAsia="SimSun" w:hAnsi="Century Gothic" w:cs="Arial"/>
                <w:bCs w:val="0"/>
                <w:sz w:val="18"/>
                <w:szCs w:val="18"/>
                <w:lang w:bidi="ar"/>
              </w:rPr>
              <w:t>UBICACIÓN DEL PUESTO</w:t>
            </w:r>
          </w:p>
        </w:tc>
      </w:tr>
      <w:tr w:rsidR="0086091A" w:rsidRPr="009C0A09" w14:paraId="472E30B2"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0CA54B"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247234C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20EFFA5" w14:textId="77777777" w:rsidR="0086091A" w:rsidRPr="009C0A09" w:rsidRDefault="0086091A" w:rsidP="00BA73D6">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SUPERVISIÓN</w:t>
            </w:r>
          </w:p>
        </w:tc>
      </w:tr>
      <w:tr w:rsidR="0086091A" w:rsidRPr="009C0A09" w14:paraId="6BBE0CD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C5ECBD2"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1FA6C91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001807" w14:textId="77777777" w:rsidR="0086091A" w:rsidRPr="00FD0430" w:rsidRDefault="0086091A" w:rsidP="00BA73D6">
            <w:pPr>
              <w:pStyle w:val="Prrafodelista"/>
              <w:numPr>
                <w:ilvl w:val="0"/>
                <w:numId w:val="47"/>
              </w:numPr>
              <w:jc w:val="both"/>
              <w:textAlignment w:val="center"/>
              <w:rPr>
                <w:rFonts w:ascii="Century Gothic" w:hAnsi="Century Gothic" w:cs="Arial"/>
                <w:b/>
                <w:sz w:val="16"/>
                <w:szCs w:val="16"/>
              </w:rPr>
            </w:pPr>
            <w:r w:rsidRPr="00FD0430">
              <w:rPr>
                <w:rFonts w:ascii="Century Gothic" w:eastAsia="SimSun" w:hAnsi="Century Gothic" w:cs="Arial"/>
                <w:b/>
                <w:sz w:val="18"/>
                <w:szCs w:val="18"/>
                <w:lang w:bidi="ar"/>
              </w:rPr>
              <w:t>RESPONSABILIDAD</w:t>
            </w:r>
          </w:p>
        </w:tc>
      </w:tr>
      <w:tr w:rsidR="0086091A" w:rsidRPr="009C0A09" w14:paraId="0921E0F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7D5DA2" w14:textId="77777777" w:rsidR="0086091A" w:rsidRPr="009C0A09"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507DE75E"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49DA5DC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3C0E33C" w14:textId="77777777" w:rsidR="0086091A" w:rsidRPr="009C0A09" w:rsidRDefault="0086091A" w:rsidP="00BA73D6">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RELACIONES LABORALES</w:t>
            </w:r>
          </w:p>
        </w:tc>
      </w:tr>
      <w:tr w:rsidR="0086091A" w:rsidRPr="009C0A09" w14:paraId="51B6CFA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94C3AD6"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5C7A0FA3"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l Departamento de Instrumentos de Evaluación como rutina de trabajo, eventualmente con personal de otras direcciones del Ministerio de Educación</w:t>
            </w:r>
            <w:r>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6091A" w:rsidRPr="009C0A09" w14:paraId="677E085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D485782"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B521861"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18FE2AE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9130044" w14:textId="77777777" w:rsidR="0086091A" w:rsidRPr="009C0A09" w:rsidRDefault="0086091A" w:rsidP="00BA73D6">
            <w:pPr>
              <w:pStyle w:val="Prrafodelista"/>
              <w:numPr>
                <w:ilvl w:val="0"/>
                <w:numId w:val="4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2E9B23C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C1104C"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0C44469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10B85FEA" w14:textId="77777777" w:rsidR="0086091A" w:rsidRPr="009C0A09" w:rsidRDefault="0086091A" w:rsidP="00BA73D6">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JORNADA DE TRABAJO</w:t>
            </w:r>
          </w:p>
        </w:tc>
      </w:tr>
      <w:tr w:rsidR="00572780" w:rsidRPr="009C0A09" w14:paraId="766E428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254B346" w14:textId="7B569DCE"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1ACB768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EFBBE96" w14:textId="77777777" w:rsidR="00572780" w:rsidRPr="009C0A09" w:rsidRDefault="00572780" w:rsidP="00572780">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RIESGOS EN EL TRABAJO</w:t>
            </w:r>
          </w:p>
        </w:tc>
      </w:tr>
      <w:tr w:rsidR="00572780" w:rsidRPr="009C0A09" w14:paraId="0708A16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8E1001"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evaluaciones presenciales o virtuales, en diferentes idiomas, afectando el logro de las metas y objetivos de la Dirección de Desarrollo, planteados </w:t>
            </w:r>
            <w:r>
              <w:rPr>
                <w:rFonts w:ascii="Century Gothic" w:hAnsi="Century Gothic" w:cs="Arial"/>
                <w:sz w:val="16"/>
                <w:szCs w:val="16"/>
              </w:rPr>
              <w:t>en el POA</w:t>
            </w:r>
            <w:r w:rsidRPr="009C0A09">
              <w:rPr>
                <w:rFonts w:ascii="Century Gothic" w:hAnsi="Century Gothic" w:cs="Arial"/>
                <w:sz w:val="16"/>
                <w:szCs w:val="16"/>
              </w:rPr>
              <w:t>, de la institución. </w:t>
            </w:r>
          </w:p>
        </w:tc>
      </w:tr>
      <w:tr w:rsidR="00572780" w:rsidRPr="009C0A09" w14:paraId="7E59E40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1239D63" w14:textId="77777777" w:rsidR="00572780" w:rsidRPr="009C0A09" w:rsidRDefault="00572780" w:rsidP="00572780">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CONSECUENCIAS EN EL TRABAJO</w:t>
            </w:r>
          </w:p>
        </w:tc>
      </w:tr>
      <w:tr w:rsidR="00572780" w:rsidRPr="009C0A09" w14:paraId="3C1D679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8E1DE3"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ones presenciales o virtuales, en diferentes idiomas.  </w:t>
            </w:r>
          </w:p>
        </w:tc>
      </w:tr>
      <w:tr w:rsidR="00572780" w:rsidRPr="009C0A09" w14:paraId="107AE6A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F1C6C7D" w14:textId="77777777" w:rsidR="00572780" w:rsidRPr="009C0A09" w:rsidRDefault="00572780" w:rsidP="00572780">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ESFUERZO EN EL TRABAJO</w:t>
            </w:r>
          </w:p>
        </w:tc>
      </w:tr>
      <w:tr w:rsidR="00572780" w:rsidRPr="009C0A09" w14:paraId="430EEBD7"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5F070E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42964DC"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494423AC"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E7A7F7B"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C796C80"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655280">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22DF17D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61947AA"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7D004DD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3A2F0E4" w14:textId="77777777" w:rsidR="00572780" w:rsidRPr="009C0A09" w:rsidRDefault="00572780" w:rsidP="00572780">
            <w:pPr>
              <w:pStyle w:val="Prrafodelista"/>
              <w:numPr>
                <w:ilvl w:val="0"/>
                <w:numId w:val="4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3173DED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FB72A58"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0E0218D"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seis meses de experiencia como Profesional I en la misma especialidad y ser colegiado activo.</w:t>
            </w:r>
          </w:p>
        </w:tc>
      </w:tr>
      <w:tr w:rsidR="00572780" w:rsidRPr="009C0A09" w14:paraId="46B13BB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5379B1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144C7CA"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un año de experiencia profesional en labores relacionadas con el puesto y ser colegiado activo.</w:t>
            </w:r>
          </w:p>
        </w:tc>
      </w:tr>
      <w:tr w:rsidR="00572780" w:rsidRPr="009C0A09" w14:paraId="2F4535F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84BCEB2" w14:textId="77777777" w:rsidR="00572780" w:rsidRPr="009C0A09" w:rsidRDefault="00572780" w:rsidP="00572780">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CARRERA A FIN</w:t>
            </w:r>
          </w:p>
        </w:tc>
      </w:tr>
      <w:tr w:rsidR="00572780" w:rsidRPr="009C0A09" w14:paraId="0C0A657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351503"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4873CF5C"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1DE6C9E6"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w:t>
            </w:r>
          </w:p>
          <w:p w14:paraId="39DC4F5A"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53DCFE85"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Lingüística</w:t>
            </w:r>
          </w:p>
          <w:p w14:paraId="601D1173"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Traducción Jurada</w:t>
            </w:r>
          </w:p>
          <w:p w14:paraId="56336083"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0563F99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5E38B4F" w14:textId="77777777" w:rsidR="00572780" w:rsidRPr="009C0A09" w:rsidRDefault="00572780" w:rsidP="00572780">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 xml:space="preserve"> CONOCIMIENTOS ESPECÍFICOS</w:t>
            </w:r>
          </w:p>
        </w:tc>
      </w:tr>
      <w:tr w:rsidR="00572780" w:rsidRPr="009C0A09" w14:paraId="2835232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6AEFEB"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0C82F0F4"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p w14:paraId="1662674E"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metría </w:t>
            </w:r>
          </w:p>
          <w:p w14:paraId="5821EAAF"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Evaluación  </w:t>
            </w:r>
          </w:p>
        </w:tc>
      </w:tr>
      <w:tr w:rsidR="00572780" w:rsidRPr="009C0A09" w14:paraId="78BD511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9915D84" w14:textId="77777777" w:rsidR="00572780" w:rsidRPr="009C0A09" w:rsidRDefault="00572780" w:rsidP="00572780">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3A61C87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DCCBC8"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5E8264D6"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B6353E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C9605C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6267923B"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3B761198" w14:textId="77777777" w:rsidTr="00B85221">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4542757" w14:textId="77777777" w:rsidR="00572780" w:rsidRPr="00FD0430" w:rsidRDefault="00572780" w:rsidP="00572780">
            <w:pPr>
              <w:pStyle w:val="Prrafodelista"/>
              <w:numPr>
                <w:ilvl w:val="0"/>
                <w:numId w:val="47"/>
              </w:numPr>
              <w:jc w:val="both"/>
              <w:textAlignment w:val="center"/>
              <w:rPr>
                <w:rFonts w:ascii="Century Gothic" w:hAnsi="Century Gothic" w:cs="Arial"/>
                <w:b/>
                <w:sz w:val="18"/>
                <w:szCs w:val="18"/>
              </w:rPr>
            </w:pPr>
            <w:r w:rsidRPr="00FD0430">
              <w:rPr>
                <w:rFonts w:ascii="Century Gothic" w:eastAsia="SimSun" w:hAnsi="Century Gothic" w:cs="Arial"/>
                <w:b/>
                <w:sz w:val="18"/>
                <w:szCs w:val="18"/>
                <w:lang w:bidi="ar"/>
              </w:rPr>
              <w:t>ACTITUDINALES</w:t>
            </w:r>
          </w:p>
        </w:tc>
      </w:tr>
      <w:tr w:rsidR="00572780" w:rsidRPr="009C0A09" w14:paraId="70B897D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B8DB7A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6CB6DC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053FBC5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79294D43"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4086069D"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4259BDC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4A6E986" w14:textId="77777777" w:rsidR="00572780" w:rsidRPr="009C0A09" w:rsidRDefault="00572780" w:rsidP="00572780">
            <w:pPr>
              <w:pStyle w:val="Prrafodelista"/>
              <w:numPr>
                <w:ilvl w:val="0"/>
                <w:numId w:val="4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2233217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1B9547" w14:textId="77777777" w:rsidR="00572780" w:rsidRDefault="00572780" w:rsidP="00572780">
            <w:pPr>
              <w:pStyle w:val="Prrafodelista"/>
              <w:numPr>
                <w:ilvl w:val="0"/>
                <w:numId w:val="40"/>
              </w:numPr>
              <w:jc w:val="both"/>
              <w:textAlignment w:val="center"/>
              <w:rPr>
                <w:rFonts w:ascii="Century Gothic" w:hAnsi="Century Gothic" w:cs="Arial"/>
                <w:sz w:val="16"/>
                <w:szCs w:val="16"/>
              </w:rPr>
            </w:pPr>
            <w:r w:rsidRPr="009C0A09">
              <w:rPr>
                <w:rFonts w:ascii="Century Gothic" w:hAnsi="Century Gothic" w:cs="Arial"/>
                <w:sz w:val="16"/>
                <w:szCs w:val="16"/>
              </w:rPr>
              <w:t xml:space="preserve">Dominio completo de al menos uno de los siguientes idiomas: </w:t>
            </w:r>
            <w:r>
              <w:rPr>
                <w:rFonts w:ascii="Century Gothic" w:hAnsi="Century Gothic" w:cs="Arial"/>
                <w:sz w:val="16"/>
                <w:szCs w:val="16"/>
              </w:rPr>
              <w:t>Maya, Garífuna,</w:t>
            </w:r>
            <w:r w:rsidRPr="009C0A09">
              <w:rPr>
                <w:rFonts w:ascii="Century Gothic" w:hAnsi="Century Gothic" w:cs="Arial"/>
                <w:sz w:val="16"/>
                <w:szCs w:val="16"/>
              </w:rPr>
              <w:t xml:space="preserve"> X</w:t>
            </w:r>
            <w:r>
              <w:rPr>
                <w:rFonts w:ascii="Century Gothic" w:hAnsi="Century Gothic" w:cs="Arial"/>
                <w:sz w:val="16"/>
                <w:szCs w:val="16"/>
              </w:rPr>
              <w:t xml:space="preserve">inca o el que se requiera (hablado, escrito y leído), </w:t>
            </w:r>
            <w:r w:rsidRPr="009C0A09">
              <w:rPr>
                <w:rFonts w:ascii="Century Gothic" w:hAnsi="Century Gothic" w:cs="Arial"/>
                <w:sz w:val="16"/>
                <w:szCs w:val="16"/>
              </w:rPr>
              <w:t>dependiendo de las necesidades de la Dirección de Desarrollo.</w:t>
            </w:r>
          </w:p>
          <w:p w14:paraId="2C71BB81" w14:textId="1A3A74E6"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655280">
              <w:rPr>
                <w:rFonts w:ascii="Century Gothic" w:hAnsi="Century Gothic"/>
                <w:sz w:val="16"/>
                <w:szCs w:val="16"/>
              </w:rPr>
              <w:t>Disponibilidad para viajar al interior del país, eventualmente.</w:t>
            </w:r>
          </w:p>
        </w:tc>
      </w:tr>
    </w:tbl>
    <w:p w14:paraId="1E970D99" w14:textId="77777777" w:rsidR="0086091A" w:rsidRPr="009C0A09" w:rsidRDefault="0086091A" w:rsidP="0086091A"/>
    <w:p w14:paraId="23F171BD" w14:textId="77777777" w:rsidR="0086091A" w:rsidRPr="009C0A09" w:rsidRDefault="0086091A" w:rsidP="0086091A"/>
    <w:p w14:paraId="00A51A42" w14:textId="77777777" w:rsidR="0086091A" w:rsidRPr="009C0A09" w:rsidRDefault="0086091A" w:rsidP="0086091A"/>
    <w:p w14:paraId="58ED0B19" w14:textId="77777777" w:rsidR="0086091A" w:rsidRPr="009C0A09" w:rsidRDefault="0086091A" w:rsidP="0086091A"/>
    <w:p w14:paraId="18CFB5F9" w14:textId="77777777" w:rsidR="0086091A" w:rsidRPr="009C0A09" w:rsidRDefault="0086091A" w:rsidP="0086091A"/>
    <w:p w14:paraId="7384C202" w14:textId="77777777" w:rsidR="0086091A" w:rsidRPr="009C0A09" w:rsidRDefault="0086091A" w:rsidP="0086091A"/>
    <w:p w14:paraId="4713BB8A" w14:textId="77777777" w:rsidR="0086091A" w:rsidRPr="009C0A09" w:rsidRDefault="0086091A" w:rsidP="0086091A"/>
    <w:p w14:paraId="5B0E7DDD" w14:textId="77777777" w:rsidR="0086091A" w:rsidRPr="009C0A09" w:rsidRDefault="0086091A" w:rsidP="0086091A"/>
    <w:p w14:paraId="55FF743B" w14:textId="77777777" w:rsidR="0086091A" w:rsidRPr="009C0A09" w:rsidRDefault="0086091A" w:rsidP="0086091A"/>
    <w:p w14:paraId="441AD952" w14:textId="77777777" w:rsidR="0086091A" w:rsidRPr="009C0A09" w:rsidRDefault="0086091A" w:rsidP="0086091A"/>
    <w:p w14:paraId="58C72A39" w14:textId="77777777" w:rsidR="0086091A" w:rsidRPr="009C0A09"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3326DA46"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BABA6B2"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hAnsi="Century Gothic" w:cs="Arial"/>
                <w:sz w:val="18"/>
                <w:szCs w:val="18"/>
              </w:rPr>
              <w:t>ASISTENTE TÉCNICO DE INSTRUMENTOS DE EVALUACIÓN EN DIFERENTES IDIOMAS</w:t>
            </w:r>
          </w:p>
        </w:tc>
      </w:tr>
      <w:tr w:rsidR="0086091A" w:rsidRPr="009C0A09" w14:paraId="66A17CB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4908093" w14:textId="77777777" w:rsidR="0086091A" w:rsidRPr="009C0A09" w:rsidRDefault="0086091A" w:rsidP="00BA73D6">
            <w:pPr>
              <w:pStyle w:val="Prrafodelista"/>
              <w:numPr>
                <w:ilvl w:val="0"/>
                <w:numId w:val="4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105A600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C3B49E2"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istente Profesional III</w:t>
            </w:r>
          </w:p>
        </w:tc>
        <w:tc>
          <w:tcPr>
            <w:tcW w:w="2452" w:type="pct"/>
            <w:tcBorders>
              <w:top w:val="single" w:sz="4" w:space="0" w:color="00B0F0"/>
            </w:tcBorders>
            <w:shd w:val="clear" w:color="auto" w:fill="auto"/>
          </w:tcPr>
          <w:p w14:paraId="698E3A2B" w14:textId="77777777" w:rsidR="0086091A" w:rsidRPr="009C0A09" w:rsidRDefault="0086091A" w:rsidP="002A4EA8">
            <w:pPr>
              <w:ind w:left="708" w:hanging="708"/>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730</w:t>
            </w:r>
          </w:p>
        </w:tc>
      </w:tr>
      <w:tr w:rsidR="0086091A" w:rsidRPr="009C0A09" w14:paraId="4159E5E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6220524"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Educación </w:t>
            </w:r>
          </w:p>
        </w:tc>
        <w:tc>
          <w:tcPr>
            <w:tcW w:w="2452" w:type="pct"/>
            <w:tcBorders>
              <w:bottom w:val="single" w:sz="4" w:space="0" w:color="00B0F0"/>
            </w:tcBorders>
          </w:tcPr>
          <w:p w14:paraId="122C1CCF"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125</w:t>
            </w:r>
          </w:p>
        </w:tc>
      </w:tr>
      <w:tr w:rsidR="0086091A" w:rsidRPr="009C0A09" w14:paraId="22F1DE3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0D49074"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Título funcional: Asistente Técnico de Instrumentos de Evaluación en Diferentes Idiomas</w:t>
            </w:r>
          </w:p>
        </w:tc>
        <w:tc>
          <w:tcPr>
            <w:tcW w:w="2452" w:type="pct"/>
            <w:shd w:val="clear" w:color="auto" w:fill="auto"/>
          </w:tcPr>
          <w:p w14:paraId="65B66FF4"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7293EF9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3E710D7"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Coordinador de Instrumentos de Evaluación en Diferentes Idiomas</w:t>
            </w:r>
          </w:p>
        </w:tc>
        <w:tc>
          <w:tcPr>
            <w:tcW w:w="2452" w:type="pct"/>
          </w:tcPr>
          <w:p w14:paraId="427DE3AB"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5978E9FD"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05C215E" w14:textId="77777777" w:rsidR="0086091A" w:rsidRPr="009C0A09" w:rsidRDefault="0086091A" w:rsidP="00BA73D6">
            <w:pPr>
              <w:pStyle w:val="Prrafodelista"/>
              <w:numPr>
                <w:ilvl w:val="0"/>
                <w:numId w:val="49"/>
              </w:numPr>
              <w:jc w:val="both"/>
              <w:textAlignment w:val="center"/>
              <w:rPr>
                <w:rFonts w:ascii="Century Gothic" w:hAnsi="Century Gothic" w:cs="Arial"/>
                <w:sz w:val="18"/>
                <w:szCs w:val="18"/>
              </w:rPr>
            </w:pPr>
            <w:r w:rsidRPr="00655280">
              <w:rPr>
                <w:rFonts w:ascii="Century Gothic" w:eastAsia="SimSun" w:hAnsi="Century Gothic" w:cs="Arial"/>
                <w:bCs w:val="0"/>
                <w:sz w:val="18"/>
                <w:szCs w:val="18"/>
                <w:lang w:bidi="ar"/>
              </w:rPr>
              <w:t>NATURALEZA DEL PUESTO</w:t>
            </w:r>
          </w:p>
        </w:tc>
      </w:tr>
      <w:tr w:rsidR="0086091A" w:rsidRPr="009C0A09" w14:paraId="637FDCE4"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EB57CC2" w14:textId="77777777"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Trabajo que consiste en asistir a los profesionales del Departamento de Instrumentos de Evaluación en la ejecución de actividades para el desarrollo de evaluaciones del aprendizaje de la población estudiantil y competencias docentes, presenciales o virtuales, en diferentes idiomas</w:t>
            </w:r>
            <w:r>
              <w:rPr>
                <w:rFonts w:ascii="Century Gothic" w:hAnsi="Century Gothic"/>
                <w:sz w:val="16"/>
                <w:szCs w:val="16"/>
              </w:rPr>
              <w:t xml:space="preserve"> </w:t>
            </w:r>
            <w:r>
              <w:rPr>
                <w:rFonts w:ascii="Century Gothic" w:hAnsi="Century Gothic" w:cs="Arial"/>
                <w:sz w:val="16"/>
                <w:szCs w:val="16"/>
              </w:rPr>
              <w:t>(Maya, Garífuna, Xinca y el que se requiera según las demandas de la Dirección de Desarrollo)</w:t>
            </w:r>
            <w:r w:rsidRPr="009C0A09">
              <w:rPr>
                <w:rFonts w:ascii="Century Gothic" w:hAnsi="Century Gothic"/>
                <w:sz w:val="16"/>
                <w:szCs w:val="16"/>
              </w:rPr>
              <w:t>; conforme al plan estratégico de la</w:t>
            </w:r>
            <w:r>
              <w:rPr>
                <w:rFonts w:ascii="Century Gothic" w:hAnsi="Century Gothic"/>
                <w:sz w:val="16"/>
                <w:szCs w:val="16"/>
              </w:rPr>
              <w:t xml:space="preserve"> Dirección General de Evaluación e Investigación Educativa</w:t>
            </w:r>
            <w:r w:rsidRPr="009C0A09">
              <w:rPr>
                <w:rFonts w:ascii="Century Gothic" w:hAnsi="Century Gothic"/>
                <w:sz w:val="16"/>
                <w:szCs w:val="16"/>
              </w:rPr>
              <w:t xml:space="preserve"> </w:t>
            </w:r>
            <w:r>
              <w:rPr>
                <w:rFonts w:ascii="Century Gothic" w:hAnsi="Century Gothic"/>
                <w:sz w:val="16"/>
                <w:szCs w:val="16"/>
              </w:rPr>
              <w:t>(</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2065ED7E"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B49FC6E" w14:textId="77777777" w:rsidR="0086091A" w:rsidRPr="009C0A09" w:rsidRDefault="0086091A" w:rsidP="00BA73D6">
            <w:pPr>
              <w:pStyle w:val="Prrafodelista"/>
              <w:numPr>
                <w:ilvl w:val="0"/>
                <w:numId w:val="49"/>
              </w:numPr>
              <w:jc w:val="both"/>
              <w:textAlignment w:val="center"/>
              <w:rPr>
                <w:rFonts w:ascii="Century Gothic" w:hAnsi="Century Gothic" w:cs="Arial"/>
                <w:b/>
                <w:sz w:val="18"/>
                <w:szCs w:val="18"/>
                <w:lang w:bidi="ar"/>
              </w:rPr>
            </w:pPr>
            <w:r w:rsidRPr="00655280">
              <w:rPr>
                <w:rFonts w:ascii="Century Gothic" w:eastAsia="SimSun" w:hAnsi="Century Gothic" w:cs="Arial"/>
                <w:b/>
                <w:sz w:val="18"/>
                <w:szCs w:val="18"/>
                <w:lang w:bidi="ar"/>
              </w:rPr>
              <w:t>TAREAS PERMANENTES</w:t>
            </w:r>
          </w:p>
        </w:tc>
      </w:tr>
      <w:tr w:rsidR="0086091A" w:rsidRPr="009C0A09" w14:paraId="737E6B2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154B2F9" w14:textId="77777777" w:rsidR="0086091A" w:rsidRPr="00655280"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655280">
              <w:rPr>
                <w:rFonts w:ascii="Century Gothic" w:hAnsi="Century Gothic"/>
                <w:sz w:val="16"/>
                <w:szCs w:val="16"/>
              </w:rPr>
              <w:t>Ejecutar las acciones correspondientes a la consecución del Plan Operativo Anual (POA) para el desarrollo de los procesos de evaluación en diferentes idiomas.</w:t>
            </w:r>
          </w:p>
          <w:p w14:paraId="2962B6C7"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4B0AAC3D"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6091A" w:rsidRPr="009C0A09" w14:paraId="689CABA9"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3E08D61" w14:textId="77777777" w:rsidR="0086091A" w:rsidRPr="009C0A09" w:rsidRDefault="0086091A" w:rsidP="00BA73D6">
            <w:pPr>
              <w:pStyle w:val="Prrafodelista"/>
              <w:numPr>
                <w:ilvl w:val="0"/>
                <w:numId w:val="49"/>
              </w:numPr>
              <w:jc w:val="both"/>
              <w:textAlignment w:val="center"/>
              <w:rPr>
                <w:rFonts w:ascii="Century Gothic" w:eastAsia="SimSun" w:hAnsi="Century Gothic" w:cs="Arial"/>
                <w:b/>
                <w:sz w:val="18"/>
                <w:szCs w:val="18"/>
                <w:lang w:bidi="ar"/>
              </w:rPr>
            </w:pPr>
            <w:r w:rsidRPr="00655280">
              <w:rPr>
                <w:rFonts w:ascii="Century Gothic" w:eastAsia="SimSun" w:hAnsi="Century Gothic" w:cs="Arial"/>
                <w:b/>
                <w:sz w:val="18"/>
                <w:szCs w:val="18"/>
                <w:lang w:bidi="ar"/>
              </w:rPr>
              <w:t>TAREAS PERIÓDICAS</w:t>
            </w:r>
          </w:p>
        </w:tc>
      </w:tr>
      <w:tr w:rsidR="0086091A" w:rsidRPr="009C0A09" w14:paraId="0329718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D726209"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struir y/o diagramar instrumentos para evaluaciones de papel y lápiz y virtuales, en diferentes idiomas.</w:t>
            </w:r>
          </w:p>
          <w:p w14:paraId="0827E5D7"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gresar y actualizar las estadísticas de cada ítem en la plataforma correspondiente, para la elaboración de instrumentos de evaluación de papel y lápiz o virtuales, en diferentes idiomas.</w:t>
            </w:r>
          </w:p>
          <w:p w14:paraId="7DA9122A"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ditar ítems según necesidades encontradas en el análisis de estos, para mejorar su funcionamiento.</w:t>
            </w:r>
          </w:p>
          <w:p w14:paraId="5A2AC3C7"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purar ítems para el adecuado mantenimiento de la plataforma correspondiente.</w:t>
            </w:r>
          </w:p>
          <w:p w14:paraId="35A58023"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usuarios y/o permisos de acceso, consulta o modificación de ítems e instrumentos de evaluación para asegurar el resguardo y confidencialidad de estos.</w:t>
            </w:r>
          </w:p>
          <w:p w14:paraId="29318633"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nerar reportes para el control del ingreso y resguardo de ítems en la plataforma correspondiente.</w:t>
            </w:r>
          </w:p>
          <w:p w14:paraId="6BF610F1"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usuarios para el desarrollo de procesos de evaluación, a través de una plataforma virtual.</w:t>
            </w:r>
          </w:p>
          <w:p w14:paraId="59F4D327"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las contrataciones de personal temporal para apoyo en el desarrollo de instrumentos de evaluación, redacción y validación de ítems, en diferentes idiomas.</w:t>
            </w:r>
          </w:p>
          <w:p w14:paraId="205564B3"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la impresión de instrumentos de evaluación para la aplicación en campo.</w:t>
            </w:r>
          </w:p>
          <w:p w14:paraId="0704DF3A"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la digitalización de la información obtenida en los procesos de validación en campo para el análisis del funcionamiento de los instrumentos de evaluación.</w:t>
            </w:r>
          </w:p>
          <w:p w14:paraId="60F47063" w14:textId="77777777" w:rsidR="0086091A"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copilar y ordenar la información producida en el desarrollo de instrumentos de evaluación en diferentes idiomas para su sistematización.</w:t>
            </w:r>
          </w:p>
          <w:p w14:paraId="1C886846" w14:textId="77777777" w:rsidR="0086091A" w:rsidRPr="00655280"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655280">
              <w:rPr>
                <w:rFonts w:ascii="Century Gothic" w:hAnsi="Century Gothic"/>
                <w:sz w:val="16"/>
                <w:szCs w:val="16"/>
              </w:rPr>
              <w:t>Ejecutar las acciones correspondientes a la consecución del Plan Anual de Compras (PAC), para la adquisición de insumos o servicios para el desarrollo de los procesos de evaluación en diferentes idiomas.</w:t>
            </w:r>
          </w:p>
          <w:p w14:paraId="381504E5"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9699943"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4F1F772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7F57892" w14:textId="77777777" w:rsidR="0086091A" w:rsidRPr="009C0A09" w:rsidRDefault="0086091A" w:rsidP="00BA73D6">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TAREAS EVENTUALES</w:t>
            </w:r>
          </w:p>
        </w:tc>
      </w:tr>
      <w:tr w:rsidR="0086091A" w:rsidRPr="009C0A09" w14:paraId="347ADC3C"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52AABD3"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10E67E9"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30B54092" w14:textId="77777777" w:rsidR="0086091A" w:rsidRPr="009C0A09" w:rsidRDefault="0086091A" w:rsidP="00BA73D6">
            <w:pPr>
              <w:pStyle w:val="Encabezado"/>
              <w:widowControl w:val="0"/>
              <w:numPr>
                <w:ilvl w:val="0"/>
                <w:numId w:val="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39FB7741"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85FB04D" w14:textId="77777777" w:rsidR="0086091A" w:rsidRPr="009C0A09" w:rsidRDefault="0086091A" w:rsidP="00BA73D6">
            <w:pPr>
              <w:pStyle w:val="Prrafodelista"/>
              <w:numPr>
                <w:ilvl w:val="0"/>
                <w:numId w:val="49"/>
              </w:numPr>
              <w:jc w:val="both"/>
              <w:textAlignment w:val="center"/>
              <w:rPr>
                <w:rFonts w:ascii="Century Gothic" w:eastAsia="SimSun" w:hAnsi="Century Gothic" w:cs="Arial"/>
                <w:sz w:val="18"/>
                <w:szCs w:val="18"/>
                <w:lang w:bidi="ar"/>
              </w:rPr>
            </w:pPr>
            <w:r w:rsidRPr="00655280">
              <w:rPr>
                <w:rFonts w:ascii="Century Gothic" w:eastAsia="SimSun" w:hAnsi="Century Gothic" w:cs="Arial"/>
                <w:bCs w:val="0"/>
                <w:sz w:val="18"/>
                <w:szCs w:val="18"/>
                <w:lang w:bidi="ar"/>
              </w:rPr>
              <w:t>UBICACIÓN DEL PUESTO</w:t>
            </w:r>
          </w:p>
        </w:tc>
      </w:tr>
      <w:tr w:rsidR="0086091A" w:rsidRPr="009C0A09" w14:paraId="41539178" w14:textId="77777777" w:rsidTr="00C6309D">
        <w:trPr>
          <w:cnfStyle w:val="000000100000" w:firstRow="0" w:lastRow="0" w:firstColumn="0" w:lastColumn="0" w:oddVBand="0" w:evenVBand="0" w:oddHBand="1" w:evenHBand="0" w:firstRowFirstColumn="0" w:firstRowLastColumn="0" w:lastRowFirstColumn="0" w:lastRowLastColumn="0"/>
          <w:trHeight w:val="72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F1AC70F"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367018C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E008EB9" w14:textId="77777777" w:rsidR="0086091A" w:rsidRPr="009C0A09" w:rsidRDefault="0086091A" w:rsidP="00BA73D6">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SUPERVISIÓN</w:t>
            </w:r>
          </w:p>
        </w:tc>
      </w:tr>
      <w:tr w:rsidR="0086091A" w:rsidRPr="009C0A09" w14:paraId="4476E10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73BF19"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5B93166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FA36CD6" w14:textId="77777777" w:rsidR="0086091A" w:rsidRPr="00655280" w:rsidRDefault="0086091A" w:rsidP="00BA73D6">
            <w:pPr>
              <w:pStyle w:val="Prrafodelista"/>
              <w:numPr>
                <w:ilvl w:val="0"/>
                <w:numId w:val="49"/>
              </w:numPr>
              <w:jc w:val="both"/>
              <w:textAlignment w:val="center"/>
              <w:rPr>
                <w:rFonts w:ascii="Century Gothic" w:hAnsi="Century Gothic" w:cs="Arial"/>
                <w:b/>
                <w:sz w:val="16"/>
                <w:szCs w:val="16"/>
              </w:rPr>
            </w:pPr>
            <w:r w:rsidRPr="00655280">
              <w:rPr>
                <w:rFonts w:ascii="Century Gothic" w:eastAsia="SimSun" w:hAnsi="Century Gothic" w:cs="Arial"/>
                <w:b/>
                <w:sz w:val="18"/>
                <w:szCs w:val="18"/>
                <w:lang w:bidi="ar"/>
              </w:rPr>
              <w:t>RESPONSABILIDAD</w:t>
            </w:r>
          </w:p>
        </w:tc>
      </w:tr>
      <w:tr w:rsidR="0086091A" w:rsidRPr="009C0A09" w14:paraId="3F84AB1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D00E6B" w14:textId="77777777" w:rsidR="0086091A" w:rsidRPr="00584A8A"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2CC5E8E7"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2E752C5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FA3EAD7" w14:textId="77777777" w:rsidR="0086091A" w:rsidRPr="009C0A09" w:rsidRDefault="0086091A" w:rsidP="00BA73D6">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RELACIONES LABORALES</w:t>
            </w:r>
          </w:p>
        </w:tc>
      </w:tr>
      <w:tr w:rsidR="0086091A" w:rsidRPr="009C0A09" w14:paraId="31AFD16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034126D"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8B3B83D"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l Departamento de Instrumentos de Evaluación como rutina de trabajo, eventualmente con personal de otras direcciones del Ministerio de Educación</w:t>
            </w:r>
            <w:r>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6091A" w:rsidRPr="009C0A09" w14:paraId="469D4D3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023790"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D1A578C"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31EF21B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BA8B331" w14:textId="77777777" w:rsidR="0086091A" w:rsidRPr="009C0A09" w:rsidRDefault="0086091A" w:rsidP="00BA73D6">
            <w:pPr>
              <w:pStyle w:val="Prrafodelista"/>
              <w:numPr>
                <w:ilvl w:val="0"/>
                <w:numId w:val="4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4DAA871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DED24D3"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7EAA19A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220D98C2" w14:textId="77777777" w:rsidR="0086091A" w:rsidRPr="009C0A09" w:rsidRDefault="0086091A" w:rsidP="00BA73D6">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JORNADA DE TRABAJO</w:t>
            </w:r>
          </w:p>
        </w:tc>
      </w:tr>
      <w:tr w:rsidR="00572780" w:rsidRPr="009C0A09" w14:paraId="689B20F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EA7DB76" w14:textId="2BD01B42"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1B41156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24DBC64" w14:textId="77777777" w:rsidR="00572780" w:rsidRPr="009C0A09" w:rsidRDefault="00572780" w:rsidP="00572780">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RIESGOS EN EL TRABAJO</w:t>
            </w:r>
          </w:p>
        </w:tc>
      </w:tr>
      <w:tr w:rsidR="00572780" w:rsidRPr="009C0A09" w14:paraId="6C84CE3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DFF348"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plimiento de sus funciones en los procesos evaluaciones presenciales o virtuales, en diferentes idiomas, afectando el logro de las metas y objetivos de la Dirección de</w:t>
            </w:r>
            <w:r>
              <w:rPr>
                <w:rFonts w:ascii="Century Gothic" w:hAnsi="Century Gothic" w:cs="Arial"/>
                <w:sz w:val="16"/>
                <w:szCs w:val="16"/>
              </w:rPr>
              <w:t xml:space="preserve"> Desarrollo, planteados en el POA</w:t>
            </w:r>
            <w:r w:rsidRPr="009C0A09">
              <w:rPr>
                <w:rFonts w:ascii="Century Gothic" w:hAnsi="Century Gothic" w:cs="Arial"/>
                <w:sz w:val="16"/>
                <w:szCs w:val="16"/>
              </w:rPr>
              <w:t>, de la institución. </w:t>
            </w:r>
          </w:p>
        </w:tc>
      </w:tr>
      <w:tr w:rsidR="00572780" w:rsidRPr="009C0A09" w14:paraId="11517C3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DE83BF8" w14:textId="77777777" w:rsidR="00572780" w:rsidRPr="009C0A09" w:rsidRDefault="00572780" w:rsidP="00572780">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CONSECUENCIAS EN EL TRABAJO</w:t>
            </w:r>
          </w:p>
        </w:tc>
      </w:tr>
      <w:tr w:rsidR="00572780" w:rsidRPr="009C0A09" w14:paraId="660E87F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177C75"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ones, presenciales o virtuales, en diferentes idiomas.  </w:t>
            </w:r>
          </w:p>
        </w:tc>
      </w:tr>
      <w:tr w:rsidR="00572780" w:rsidRPr="009C0A09" w14:paraId="7C5C7E7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6830B7C" w14:textId="77777777" w:rsidR="00572780" w:rsidRPr="009C0A09" w:rsidRDefault="00572780" w:rsidP="00572780">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ESFUERZO EN EL TRABAJO</w:t>
            </w:r>
          </w:p>
        </w:tc>
      </w:tr>
      <w:tr w:rsidR="00572780" w:rsidRPr="009C0A09" w14:paraId="08D1D5B8"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36BB28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55ADD504"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2C9BECEB"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500B075"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367E76AF"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DA4A3E">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551589A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4DCC8F0"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0E5671F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64EF695" w14:textId="77777777" w:rsidR="00572780" w:rsidRPr="009C0A09" w:rsidRDefault="00572780" w:rsidP="00572780">
            <w:pPr>
              <w:pStyle w:val="Prrafodelista"/>
              <w:numPr>
                <w:ilvl w:val="0"/>
                <w:numId w:val="4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402F011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55F07A5"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9B50288"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haber aprobado los cursos equivalentes al sexto semestre de una carrera universitaria afín al puesto, y seis meses de experiencia como Asistente Profesional II o Jefe Técnico Profesional II en la especialidad que el puesto requiera. </w:t>
            </w:r>
          </w:p>
        </w:tc>
      </w:tr>
      <w:tr w:rsidR="00572780" w:rsidRPr="009C0A09" w14:paraId="66B7BDD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6496F2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A38F911"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haber aprobado los cursos equivalentes al sexto semestre de una carrera universitaria afín al puesto, y un año de experiencia en tareas relacionadas con el mismo.</w:t>
            </w:r>
          </w:p>
        </w:tc>
      </w:tr>
      <w:tr w:rsidR="00572780" w:rsidRPr="009C0A09" w14:paraId="23DE8F8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1FBCC6F" w14:textId="77777777" w:rsidR="00572780" w:rsidRPr="009C0A09" w:rsidRDefault="00572780" w:rsidP="00572780">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CARRERA A FIN</w:t>
            </w:r>
          </w:p>
        </w:tc>
      </w:tr>
      <w:tr w:rsidR="00572780" w:rsidRPr="009C0A09" w14:paraId="131CF0B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C35C3CE"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25A5766D"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57BCFD1A"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w:t>
            </w:r>
          </w:p>
          <w:p w14:paraId="0846AF8E"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1AC99DA6"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Lingüística</w:t>
            </w:r>
          </w:p>
          <w:p w14:paraId="43B1B296"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43B8B68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84AAC16" w14:textId="77777777" w:rsidR="00572780" w:rsidRPr="009C0A09" w:rsidRDefault="00572780" w:rsidP="00572780">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 xml:space="preserve"> CONOCIMIENTOS ESPECÍFICOS</w:t>
            </w:r>
          </w:p>
        </w:tc>
      </w:tr>
      <w:tr w:rsidR="00572780" w:rsidRPr="009C0A09" w14:paraId="4828556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3E965C"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1C1B07F0"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p w14:paraId="540C44B9"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metría </w:t>
            </w:r>
          </w:p>
          <w:p w14:paraId="75B5526F"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Evaluación  </w:t>
            </w:r>
          </w:p>
        </w:tc>
      </w:tr>
      <w:tr w:rsidR="00572780" w:rsidRPr="009C0A09" w14:paraId="56725D6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E6010D3" w14:textId="77777777" w:rsidR="00572780" w:rsidRPr="009C0A09" w:rsidRDefault="00572780" w:rsidP="00572780">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2CF5E7A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75D75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4FD3E54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0F107EA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06D6E78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7D7C848C"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3C211D43" w14:textId="77777777" w:rsidTr="00E15DB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0C47749" w14:textId="77777777" w:rsidR="00572780" w:rsidRPr="00655280" w:rsidRDefault="00572780" w:rsidP="00572780">
            <w:pPr>
              <w:pStyle w:val="Prrafodelista"/>
              <w:numPr>
                <w:ilvl w:val="0"/>
                <w:numId w:val="49"/>
              </w:numPr>
              <w:jc w:val="both"/>
              <w:textAlignment w:val="center"/>
              <w:rPr>
                <w:rFonts w:ascii="Century Gothic" w:hAnsi="Century Gothic" w:cs="Arial"/>
                <w:b/>
                <w:sz w:val="18"/>
                <w:szCs w:val="18"/>
              </w:rPr>
            </w:pPr>
            <w:r w:rsidRPr="00655280">
              <w:rPr>
                <w:rFonts w:ascii="Century Gothic" w:eastAsia="SimSun" w:hAnsi="Century Gothic" w:cs="Arial"/>
                <w:b/>
                <w:sz w:val="18"/>
                <w:szCs w:val="18"/>
                <w:lang w:bidi="ar"/>
              </w:rPr>
              <w:t>ACTITUDINALES</w:t>
            </w:r>
          </w:p>
        </w:tc>
      </w:tr>
      <w:tr w:rsidR="00572780" w:rsidRPr="009C0A09" w14:paraId="67DB5C5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D6C62FD"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221E60F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027AFADD"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2F6B1EC"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53AFD4AC" w14:textId="77777777" w:rsidR="00572780" w:rsidRPr="00C6309D"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p w14:paraId="0D148913" w14:textId="77777777" w:rsidR="00572780" w:rsidRPr="009C0A09" w:rsidRDefault="00572780" w:rsidP="00572780">
            <w:pPr>
              <w:pStyle w:val="Prrafodelista"/>
              <w:jc w:val="both"/>
              <w:textAlignment w:val="center"/>
              <w:rPr>
                <w:rFonts w:ascii="Century Gothic" w:hAnsi="Century Gothic" w:cs="Arial"/>
                <w:sz w:val="16"/>
                <w:szCs w:val="16"/>
              </w:rPr>
            </w:pPr>
          </w:p>
        </w:tc>
      </w:tr>
      <w:tr w:rsidR="00572780" w:rsidRPr="009C0A09" w14:paraId="4CA3731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5717507" w14:textId="77777777" w:rsidR="00572780" w:rsidRPr="009C0A09" w:rsidRDefault="00572780" w:rsidP="00572780">
            <w:pPr>
              <w:pStyle w:val="Prrafodelista"/>
              <w:numPr>
                <w:ilvl w:val="0"/>
                <w:numId w:val="4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4E69B02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759FEF" w14:textId="77777777" w:rsidR="00572780" w:rsidRDefault="00572780" w:rsidP="00572780">
            <w:pPr>
              <w:pStyle w:val="Prrafodelista"/>
              <w:numPr>
                <w:ilvl w:val="0"/>
                <w:numId w:val="40"/>
              </w:numPr>
              <w:jc w:val="both"/>
              <w:textAlignment w:val="center"/>
              <w:rPr>
                <w:rFonts w:ascii="Century Gothic" w:hAnsi="Century Gothic" w:cs="Arial"/>
                <w:sz w:val="16"/>
                <w:szCs w:val="16"/>
              </w:rPr>
            </w:pPr>
            <w:r w:rsidRPr="009C0A09">
              <w:rPr>
                <w:rFonts w:ascii="Century Gothic" w:hAnsi="Century Gothic" w:cs="Arial"/>
                <w:sz w:val="16"/>
                <w:szCs w:val="16"/>
              </w:rPr>
              <w:t xml:space="preserve">Dominio completo de al menos uno de los siguientes idiomas: </w:t>
            </w:r>
            <w:r>
              <w:rPr>
                <w:rFonts w:ascii="Century Gothic" w:hAnsi="Century Gothic" w:cs="Arial"/>
                <w:sz w:val="16"/>
                <w:szCs w:val="16"/>
              </w:rPr>
              <w:t>Maya, Garífuna,</w:t>
            </w:r>
            <w:r w:rsidRPr="009C0A09">
              <w:rPr>
                <w:rFonts w:ascii="Century Gothic" w:hAnsi="Century Gothic" w:cs="Arial"/>
                <w:sz w:val="16"/>
                <w:szCs w:val="16"/>
              </w:rPr>
              <w:t xml:space="preserve"> X</w:t>
            </w:r>
            <w:r>
              <w:rPr>
                <w:rFonts w:ascii="Century Gothic" w:hAnsi="Century Gothic" w:cs="Arial"/>
                <w:sz w:val="16"/>
                <w:szCs w:val="16"/>
              </w:rPr>
              <w:t xml:space="preserve">inca o el que se requiera (hablado, escrito y leído), </w:t>
            </w:r>
            <w:r w:rsidRPr="009C0A09">
              <w:rPr>
                <w:rFonts w:ascii="Century Gothic" w:hAnsi="Century Gothic" w:cs="Arial"/>
                <w:sz w:val="16"/>
                <w:szCs w:val="16"/>
              </w:rPr>
              <w:t>dependiendo de las necesidades de la Dirección de Desarrollo.</w:t>
            </w:r>
          </w:p>
          <w:p w14:paraId="647A99C3" w14:textId="288574B5"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655280">
              <w:rPr>
                <w:rFonts w:ascii="Century Gothic" w:hAnsi="Century Gothic"/>
                <w:sz w:val="16"/>
                <w:szCs w:val="16"/>
              </w:rPr>
              <w:t>Disponibilidad para viajar al interior del país, eventualmente.</w:t>
            </w:r>
          </w:p>
        </w:tc>
      </w:tr>
    </w:tbl>
    <w:p w14:paraId="47976145" w14:textId="77777777" w:rsidR="0086091A" w:rsidRPr="009C0A09" w:rsidRDefault="0086091A" w:rsidP="0086091A"/>
    <w:p w14:paraId="157B6824" w14:textId="77777777" w:rsidR="0086091A" w:rsidRPr="009C0A09" w:rsidRDefault="0086091A" w:rsidP="0086091A"/>
    <w:p w14:paraId="3A56D8E9" w14:textId="77777777" w:rsidR="0086091A" w:rsidRPr="009C0A09" w:rsidRDefault="0086091A" w:rsidP="0086091A"/>
    <w:p w14:paraId="30CC4673" w14:textId="77777777" w:rsidR="0086091A" w:rsidRPr="009C0A09" w:rsidRDefault="0086091A" w:rsidP="0086091A"/>
    <w:p w14:paraId="27B78185" w14:textId="77777777" w:rsidR="0086091A" w:rsidRPr="009C0A09" w:rsidRDefault="0086091A" w:rsidP="0086091A"/>
    <w:p w14:paraId="45F099B1" w14:textId="77777777" w:rsidR="0086091A" w:rsidRPr="009C0A09" w:rsidRDefault="0086091A" w:rsidP="0086091A"/>
    <w:p w14:paraId="3A44F4FE" w14:textId="77777777" w:rsidR="0086091A" w:rsidRPr="009C0A09" w:rsidRDefault="0086091A" w:rsidP="0086091A"/>
    <w:p w14:paraId="02777803" w14:textId="77777777" w:rsidR="0086091A" w:rsidRPr="009C0A09" w:rsidRDefault="0086091A" w:rsidP="0086091A"/>
    <w:p w14:paraId="3C43C65C" w14:textId="77777777" w:rsidR="0086091A" w:rsidRPr="009C0A09" w:rsidRDefault="0086091A" w:rsidP="0086091A"/>
    <w:p w14:paraId="0F1D84E7" w14:textId="77777777" w:rsidR="0086091A" w:rsidRPr="009C0A09" w:rsidRDefault="0086091A" w:rsidP="0086091A"/>
    <w:p w14:paraId="7A80555A" w14:textId="77777777" w:rsidR="0086091A" w:rsidRPr="009C0A09" w:rsidRDefault="0086091A" w:rsidP="0086091A"/>
    <w:p w14:paraId="285749D2" w14:textId="77777777" w:rsidR="0086091A" w:rsidRPr="009C0A09" w:rsidRDefault="0086091A" w:rsidP="0086091A"/>
    <w:p w14:paraId="37B7B4F6" w14:textId="77777777" w:rsidR="0086091A" w:rsidRPr="009C0A09" w:rsidRDefault="0086091A" w:rsidP="0086091A"/>
    <w:p w14:paraId="1DA619A3" w14:textId="77777777" w:rsidR="0086091A" w:rsidRPr="009C0A09" w:rsidRDefault="0086091A" w:rsidP="0086091A"/>
    <w:p w14:paraId="083234A5" w14:textId="77777777" w:rsidR="0086091A" w:rsidRPr="009C0A09" w:rsidRDefault="0086091A" w:rsidP="0086091A"/>
    <w:p w14:paraId="091A5AC9" w14:textId="77777777" w:rsidR="0086091A" w:rsidRPr="009C0A09" w:rsidRDefault="0086091A" w:rsidP="0086091A"/>
    <w:p w14:paraId="53199760" w14:textId="77777777" w:rsidR="0086091A" w:rsidRPr="009C0A09" w:rsidRDefault="0086091A" w:rsidP="0086091A"/>
    <w:p w14:paraId="17D12D39" w14:textId="77777777" w:rsidR="0086091A" w:rsidRPr="009C0A09" w:rsidRDefault="0086091A" w:rsidP="0086091A"/>
    <w:p w14:paraId="4EC09409" w14:textId="77777777" w:rsidR="0086091A" w:rsidRPr="009C0A09" w:rsidRDefault="0086091A" w:rsidP="0086091A"/>
    <w:p w14:paraId="4CFBFD2D" w14:textId="77777777" w:rsidR="0086091A" w:rsidRPr="009C0A09" w:rsidRDefault="0086091A" w:rsidP="0086091A"/>
    <w:p w14:paraId="7A2C945D" w14:textId="77777777" w:rsidR="0086091A" w:rsidRPr="009C0A09" w:rsidRDefault="0086091A" w:rsidP="0086091A"/>
    <w:p w14:paraId="1B44BF01" w14:textId="77777777" w:rsidR="0086091A" w:rsidRPr="009C0A09" w:rsidRDefault="0086091A" w:rsidP="0086091A"/>
    <w:p w14:paraId="37604FB9" w14:textId="77777777" w:rsidR="0086091A" w:rsidRDefault="0086091A" w:rsidP="0086091A"/>
    <w:p w14:paraId="5DB54747" w14:textId="77777777" w:rsidR="00DA4A3E" w:rsidRDefault="00DA4A3E" w:rsidP="0086091A"/>
    <w:p w14:paraId="0E7C4C3B" w14:textId="77777777" w:rsidR="00DA4A3E" w:rsidRDefault="00DA4A3E" w:rsidP="0086091A"/>
    <w:p w14:paraId="51853A51" w14:textId="77777777" w:rsidR="00DA4A3E" w:rsidRDefault="00DA4A3E" w:rsidP="0086091A"/>
    <w:p w14:paraId="7F1B08D1" w14:textId="77777777" w:rsidR="00DA4A3E" w:rsidRDefault="00DA4A3E" w:rsidP="0086091A"/>
    <w:p w14:paraId="4B2E407F" w14:textId="77777777" w:rsidR="00DA4A3E" w:rsidRDefault="00DA4A3E" w:rsidP="0086091A"/>
    <w:p w14:paraId="486D2AAB" w14:textId="77777777" w:rsidR="00DA4A3E" w:rsidRDefault="00DA4A3E" w:rsidP="0086091A"/>
    <w:p w14:paraId="1F0AB67E" w14:textId="77777777" w:rsidR="00DA4A3E" w:rsidRDefault="00DA4A3E" w:rsidP="0086091A"/>
    <w:p w14:paraId="7907C77A" w14:textId="77777777" w:rsidR="00DA4A3E" w:rsidRDefault="00DA4A3E" w:rsidP="0086091A"/>
    <w:p w14:paraId="3A7C8D01" w14:textId="77777777" w:rsidR="00DA4A3E" w:rsidRDefault="00DA4A3E" w:rsidP="0086091A"/>
    <w:p w14:paraId="573A389A" w14:textId="77777777" w:rsidR="00DA4A3E" w:rsidRDefault="00DA4A3E" w:rsidP="0086091A"/>
    <w:p w14:paraId="6F9A5298" w14:textId="77777777" w:rsidR="00DA4A3E" w:rsidRDefault="00DA4A3E" w:rsidP="0086091A"/>
    <w:p w14:paraId="0E5F8B94" w14:textId="77777777" w:rsidR="00DA4A3E" w:rsidRDefault="00DA4A3E" w:rsidP="0086091A"/>
    <w:p w14:paraId="027A7813" w14:textId="77777777" w:rsidR="00DA4A3E" w:rsidRDefault="00DA4A3E" w:rsidP="0086091A"/>
    <w:p w14:paraId="2F5D1312" w14:textId="77777777" w:rsidR="00DA4A3E" w:rsidRDefault="00DA4A3E" w:rsidP="0086091A"/>
    <w:p w14:paraId="20B16CCA" w14:textId="77777777" w:rsidR="00DA4A3E" w:rsidRDefault="00DA4A3E" w:rsidP="0086091A"/>
    <w:p w14:paraId="51A7444B" w14:textId="77777777" w:rsidR="00DA4A3E" w:rsidRDefault="00DA4A3E" w:rsidP="0086091A"/>
    <w:p w14:paraId="18F3D2F5" w14:textId="77777777" w:rsidR="00DA4A3E" w:rsidRDefault="00DA4A3E" w:rsidP="0086091A"/>
    <w:p w14:paraId="5CF0AF15" w14:textId="77777777" w:rsidR="00DA4A3E" w:rsidRDefault="00DA4A3E" w:rsidP="0086091A"/>
    <w:p w14:paraId="1879ADAB" w14:textId="77777777" w:rsidR="00DA4A3E" w:rsidRDefault="00DA4A3E" w:rsidP="0086091A"/>
    <w:p w14:paraId="0F084853" w14:textId="77777777" w:rsidR="00DA4A3E" w:rsidRDefault="00DA4A3E" w:rsidP="0086091A"/>
    <w:p w14:paraId="4BCB4B67" w14:textId="77777777" w:rsidR="00DA4A3E" w:rsidRDefault="00DA4A3E" w:rsidP="0086091A"/>
    <w:p w14:paraId="5118918C" w14:textId="77777777" w:rsidR="00DA4A3E" w:rsidRDefault="00DA4A3E" w:rsidP="0086091A"/>
    <w:p w14:paraId="36948D9D" w14:textId="77777777" w:rsidR="00DA4A3E" w:rsidRDefault="00DA4A3E" w:rsidP="0086091A"/>
    <w:p w14:paraId="7C098D22" w14:textId="77777777" w:rsidR="00DA4A3E" w:rsidRDefault="00DA4A3E" w:rsidP="0086091A"/>
    <w:p w14:paraId="15784E09" w14:textId="77777777" w:rsidR="00DA4A3E" w:rsidRDefault="00DA4A3E" w:rsidP="0086091A"/>
    <w:p w14:paraId="43566C56" w14:textId="77777777" w:rsidR="00DA4A3E" w:rsidRDefault="00DA4A3E" w:rsidP="0086091A"/>
    <w:p w14:paraId="6586FA81" w14:textId="77777777" w:rsidR="00DA4A3E" w:rsidRDefault="00DA4A3E" w:rsidP="0086091A"/>
    <w:p w14:paraId="064509D9" w14:textId="77777777" w:rsidR="00DA4A3E" w:rsidRDefault="00DA4A3E" w:rsidP="0086091A"/>
    <w:p w14:paraId="21977B49" w14:textId="77777777" w:rsidR="00DA4A3E" w:rsidRDefault="00DA4A3E"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12EA56E6"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2084922"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eastAsia="SimSun" w:hAnsi="Century Gothic" w:cs="Arial"/>
                <w:sz w:val="18"/>
                <w:szCs w:val="18"/>
                <w:lang w:bidi="ar"/>
              </w:rPr>
              <w:t>JEFE DEL DEPARTAMENTO DE INVESTIGACIÓN EDUCATIVA</w:t>
            </w:r>
          </w:p>
        </w:tc>
      </w:tr>
      <w:tr w:rsidR="0086091A" w:rsidRPr="009C0A09" w14:paraId="03EE1F7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3147C37" w14:textId="77777777" w:rsidR="0086091A" w:rsidRPr="009C0A09" w:rsidRDefault="0086091A" w:rsidP="00BA73D6">
            <w:pPr>
              <w:pStyle w:val="Prrafodelista"/>
              <w:numPr>
                <w:ilvl w:val="0"/>
                <w:numId w:val="5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149BD2F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13A4876"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V</w:t>
            </w:r>
          </w:p>
        </w:tc>
        <w:tc>
          <w:tcPr>
            <w:tcW w:w="2452" w:type="pct"/>
            <w:tcBorders>
              <w:top w:val="single" w:sz="4" w:space="0" w:color="00B0F0"/>
            </w:tcBorders>
            <w:shd w:val="clear" w:color="auto" w:fill="auto"/>
          </w:tcPr>
          <w:p w14:paraId="13FAB91A"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40</w:t>
            </w:r>
          </w:p>
        </w:tc>
      </w:tr>
      <w:tr w:rsidR="0086091A" w:rsidRPr="009C0A09" w14:paraId="1C959EC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8F83FBE"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26B22DD9"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08642EA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2F9BE18"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Título funcional: Jefe del Departamento de Investigación Educativa</w:t>
            </w:r>
          </w:p>
        </w:tc>
        <w:tc>
          <w:tcPr>
            <w:tcW w:w="2452" w:type="pct"/>
            <w:shd w:val="clear" w:color="auto" w:fill="auto"/>
          </w:tcPr>
          <w:p w14:paraId="31FE6B39"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792084C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65E279E"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604E19">
              <w:rPr>
                <w:rFonts w:ascii="Century Gothic" w:hAnsi="Century Gothic" w:cs="Arial"/>
                <w:sz w:val="16"/>
                <w:szCs w:val="16"/>
              </w:rPr>
              <w:t xml:space="preserve">Subdirector de Desarrollo  </w:t>
            </w:r>
          </w:p>
        </w:tc>
        <w:tc>
          <w:tcPr>
            <w:tcW w:w="2452" w:type="pct"/>
          </w:tcPr>
          <w:p w14:paraId="65228A4C"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personal del Departamento de Instrumentos de Investigación Educativa: Asesor Profesional Especializado III, Asesor Profesional Especializado II, Profesional III y Asistente Profesional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517E62B7"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F92100B" w14:textId="77777777" w:rsidR="0086091A" w:rsidRPr="009C0A09" w:rsidRDefault="0086091A" w:rsidP="00BA73D6">
            <w:pPr>
              <w:pStyle w:val="Prrafodelista"/>
              <w:numPr>
                <w:ilvl w:val="0"/>
                <w:numId w:val="51"/>
              </w:numPr>
              <w:jc w:val="both"/>
              <w:textAlignment w:val="center"/>
              <w:rPr>
                <w:rFonts w:ascii="Century Gothic" w:hAnsi="Century Gothic" w:cs="Arial"/>
                <w:sz w:val="18"/>
                <w:szCs w:val="18"/>
              </w:rPr>
            </w:pPr>
            <w:r w:rsidRPr="00AE5679">
              <w:rPr>
                <w:rFonts w:ascii="Century Gothic" w:eastAsia="SimSun" w:hAnsi="Century Gothic" w:cs="Arial"/>
                <w:bCs w:val="0"/>
                <w:sz w:val="18"/>
                <w:szCs w:val="18"/>
                <w:lang w:bidi="ar"/>
              </w:rPr>
              <w:t>NATURALEZA DEL PUESTO</w:t>
            </w:r>
          </w:p>
        </w:tc>
      </w:tr>
      <w:tr w:rsidR="0086091A" w:rsidRPr="009C0A09" w14:paraId="5EEF5637"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89DF5E5"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Trabajo profesional que consiste en asesorar a su jefe inmediato y dirigir, coordinar y supervisar a otros asesores profesionales de niveles  inferiores en el desarrollo de diseños de investigaciones que permitan explicar los factores asociados que intervienen en el proceso de aprendizaje; conforme al plan estratégico de la </w:t>
            </w:r>
            <w:r>
              <w:rPr>
                <w:rFonts w:ascii="Century Gothic" w:hAnsi="Century Gothic" w:cs="Arial"/>
                <w:sz w:val="16"/>
                <w:szCs w:val="16"/>
              </w:rPr>
              <w:t>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r w:rsidRPr="009C0A09">
              <w:rPr>
                <w:rFonts w:ascii="Century Gothic" w:hAnsi="Century Gothic"/>
                <w:sz w:val="16"/>
                <w:szCs w:val="16"/>
              </w:rPr>
              <w:t>.</w:t>
            </w:r>
          </w:p>
        </w:tc>
      </w:tr>
      <w:tr w:rsidR="0086091A" w:rsidRPr="009C0A09" w14:paraId="79F8A756"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ECB57EB" w14:textId="77777777" w:rsidR="0086091A" w:rsidRPr="009C0A09" w:rsidRDefault="0086091A" w:rsidP="00BA73D6">
            <w:pPr>
              <w:pStyle w:val="Prrafodelista"/>
              <w:numPr>
                <w:ilvl w:val="0"/>
                <w:numId w:val="51"/>
              </w:numPr>
              <w:jc w:val="both"/>
              <w:textAlignment w:val="center"/>
              <w:rPr>
                <w:rFonts w:ascii="Century Gothic" w:hAnsi="Century Gothic" w:cs="Arial"/>
                <w:b/>
                <w:sz w:val="18"/>
                <w:szCs w:val="18"/>
                <w:lang w:bidi="ar"/>
              </w:rPr>
            </w:pPr>
            <w:r w:rsidRPr="00AE5679">
              <w:rPr>
                <w:rFonts w:ascii="Century Gothic" w:eastAsia="SimSun" w:hAnsi="Century Gothic" w:cs="Arial"/>
                <w:b/>
                <w:sz w:val="18"/>
                <w:szCs w:val="18"/>
                <w:lang w:bidi="ar"/>
              </w:rPr>
              <w:t>TAREAS PERMANENTES</w:t>
            </w:r>
          </w:p>
        </w:tc>
      </w:tr>
      <w:tr w:rsidR="0086091A" w:rsidRPr="009C0A09" w14:paraId="4B145E48"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3388DB2"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lanificar y dirigir el desarrollo de diseños de investigación dentro del marco del plan estratégico de la DIGEDUCA que permitan explicar los factores asociados que intervienen en el proceso de aprendizaje y generen insumos para la toma de decisiones que mejoren la calidad educativa.</w:t>
            </w:r>
          </w:p>
          <w:p w14:paraId="3BA0BE74" w14:textId="77777777" w:rsidR="0086091A" w:rsidRPr="00DE6BDB"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DE6BDB">
              <w:rPr>
                <w:rFonts w:ascii="Century Gothic" w:hAnsi="Century Gothic"/>
                <w:sz w:val="16"/>
                <w:szCs w:val="16"/>
              </w:rPr>
              <w:t>Ejecutar las acciones correspondientes a la consecución del Plan Operativo Anual (POA) para el desarrollo de los procesos de investigación educativa.</w:t>
            </w:r>
          </w:p>
          <w:p w14:paraId="20B74B59"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32D25BB1"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6091A" w:rsidRPr="009C0A09" w14:paraId="12E652BE"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771C6D9" w14:textId="77777777" w:rsidR="0086091A" w:rsidRPr="009C0A09" w:rsidRDefault="0086091A" w:rsidP="00BA73D6">
            <w:pPr>
              <w:pStyle w:val="Prrafodelista"/>
              <w:numPr>
                <w:ilvl w:val="0"/>
                <w:numId w:val="51"/>
              </w:numPr>
              <w:jc w:val="both"/>
              <w:textAlignment w:val="center"/>
              <w:rPr>
                <w:rFonts w:ascii="Century Gothic" w:eastAsia="SimSun" w:hAnsi="Century Gothic" w:cs="Arial"/>
                <w:b/>
                <w:sz w:val="18"/>
                <w:szCs w:val="18"/>
                <w:lang w:bidi="ar"/>
              </w:rPr>
            </w:pPr>
            <w:r w:rsidRPr="00AE5679">
              <w:rPr>
                <w:rFonts w:ascii="Century Gothic" w:eastAsia="SimSun" w:hAnsi="Century Gothic" w:cs="Arial"/>
                <w:b/>
                <w:sz w:val="18"/>
                <w:szCs w:val="18"/>
                <w:lang w:bidi="ar"/>
              </w:rPr>
              <w:t>TAREAS PERIÓDICAS</w:t>
            </w:r>
          </w:p>
        </w:tc>
      </w:tr>
      <w:tr w:rsidR="0086091A" w:rsidRPr="009C0A09" w14:paraId="6D8594E6"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90109AF"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struir el diseño de procesos de investig</w:t>
            </w:r>
            <w:r>
              <w:rPr>
                <w:rFonts w:ascii="Century Gothic" w:hAnsi="Century Gothic"/>
                <w:sz w:val="16"/>
                <w:szCs w:val="16"/>
              </w:rPr>
              <w:t>ación con su jefe inmediato con el propósito de</w:t>
            </w:r>
            <w:r w:rsidRPr="009C0A09">
              <w:rPr>
                <w:rFonts w:ascii="Century Gothic" w:hAnsi="Century Gothic"/>
                <w:sz w:val="16"/>
                <w:szCs w:val="16"/>
              </w:rPr>
              <w:t xml:space="preserve"> definir los lineamientos específicos para su ejecución.</w:t>
            </w:r>
          </w:p>
          <w:p w14:paraId="27DD3D11"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construcción del marco teórico de los diseños de investigación para establecer la validez del proceso.</w:t>
            </w:r>
          </w:p>
          <w:p w14:paraId="6D7C7B62"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irigir la elaboración de instrumentos de investigación válidos y confiables según estándares técnicos que permitan levantar información del contexto de los actores educativos de forma presencial o virtual, para identificar factores asociados al </w:t>
            </w:r>
            <w:r>
              <w:rPr>
                <w:rFonts w:ascii="Century Gothic" w:hAnsi="Century Gothic"/>
                <w:sz w:val="16"/>
                <w:szCs w:val="16"/>
              </w:rPr>
              <w:t>aprendizaje</w:t>
            </w:r>
            <w:r w:rsidRPr="009C0A09">
              <w:rPr>
                <w:rFonts w:ascii="Century Gothic" w:hAnsi="Century Gothic"/>
                <w:sz w:val="16"/>
                <w:szCs w:val="16"/>
              </w:rPr>
              <w:t>.</w:t>
            </w:r>
          </w:p>
          <w:p w14:paraId="5B964002"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finir los parámetros necesarios para la ejecución del trabajo de campo de las investigaciones.</w:t>
            </w:r>
          </w:p>
          <w:p w14:paraId="2E226BAA"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y revisar la elaboración de material técnico para el desarrollo de diseños de investigación.</w:t>
            </w:r>
          </w:p>
          <w:p w14:paraId="7989118D"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el análisis cualitativo y cuantitativo para realimentar la construcción de instrumentos de investigación.</w:t>
            </w:r>
          </w:p>
          <w:p w14:paraId="1A73424A"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Formular parámetros de aplicación y elaborar manuales para garantizar la estandarización de los procesos de investigación.</w:t>
            </w:r>
          </w:p>
          <w:p w14:paraId="52C2D24B"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Verificar en campo el desarrollo de las investigaciones para garantizar la confiabilidad de los datos recopilados.</w:t>
            </w:r>
          </w:p>
          <w:p w14:paraId="170A770B"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contextualización de los instrumentos de investigaciones nacionales o internacionales para garantizar la estandarización del proceso y la comparabilidad de los resultados.</w:t>
            </w:r>
          </w:p>
          <w:p w14:paraId="078594C6"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Supervisar procesos de administración de instrumentos de investigación de papel y lápiz y virtuales para garantizar su resguardo y confidencialidad.</w:t>
            </w:r>
          </w:p>
          <w:p w14:paraId="2AA9371D"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mplementar controles de calidad y confidencialidad para garantizar la validez y confiabilidad de los procesos de investigación.</w:t>
            </w:r>
          </w:p>
          <w:p w14:paraId="38B41C71"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ordinar proyectos de investigación con personal dentro y fuera del </w:t>
            </w:r>
            <w:r>
              <w:rPr>
                <w:rFonts w:ascii="Century Gothic" w:hAnsi="Century Gothic"/>
                <w:sz w:val="16"/>
                <w:szCs w:val="16"/>
              </w:rPr>
              <w:t>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al servicio de la educación para propiciar el intercambio de experiencias y formación o actualización de procedimientos técnicos.</w:t>
            </w:r>
          </w:p>
          <w:p w14:paraId="70B3EAC6"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elaboración y revisar informes técnicos de las diferentes investigaciones con el propósito de generar insumos que permitan divulgar los hallazgos principales.</w:t>
            </w:r>
          </w:p>
          <w:p w14:paraId="414291F6"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el desarrollo de conferencias, seminarios, talleres o cursos de capacitación sobre temas relacionados a su área de competencia de acuerdo a los requerimientos del jefe inmediato.</w:t>
            </w:r>
          </w:p>
          <w:p w14:paraId="31E650BA" w14:textId="77777777" w:rsidR="0086091A"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irigir la sistematización de </w:t>
            </w:r>
            <w:r>
              <w:rPr>
                <w:rFonts w:ascii="Century Gothic" w:hAnsi="Century Gothic"/>
                <w:sz w:val="16"/>
                <w:szCs w:val="16"/>
              </w:rPr>
              <w:t>los procesos de</w:t>
            </w:r>
            <w:r w:rsidRPr="009C0A09">
              <w:rPr>
                <w:rFonts w:ascii="Century Gothic" w:hAnsi="Century Gothic"/>
                <w:sz w:val="16"/>
                <w:szCs w:val="16"/>
              </w:rPr>
              <w:t xml:space="preserve"> investigación</w:t>
            </w:r>
            <w:r>
              <w:rPr>
                <w:rFonts w:ascii="Century Gothic" w:hAnsi="Century Gothic"/>
                <w:sz w:val="16"/>
                <w:szCs w:val="16"/>
              </w:rPr>
              <w:t xml:space="preserve"> educativa</w:t>
            </w:r>
            <w:r w:rsidRPr="009C0A09">
              <w:rPr>
                <w:rFonts w:ascii="Century Gothic" w:hAnsi="Century Gothic"/>
                <w:sz w:val="16"/>
                <w:szCs w:val="16"/>
              </w:rPr>
              <w:t xml:space="preserve"> con el objetivo de mejorarlos.</w:t>
            </w:r>
          </w:p>
          <w:p w14:paraId="6BB3B88C" w14:textId="77777777" w:rsidR="0086091A" w:rsidRPr="00DE6BDB"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DE6BDB">
              <w:rPr>
                <w:rFonts w:ascii="Century Gothic" w:hAnsi="Century Gothic"/>
                <w:sz w:val="16"/>
                <w:szCs w:val="16"/>
              </w:rPr>
              <w:t xml:space="preserve">Ejecutar las acciones correspondientes a la consecución del Plan Anual de Compras (PAC), para la adquisición de insumos o servicios para el desarrollo de investigaciones educativas. </w:t>
            </w:r>
          </w:p>
          <w:p w14:paraId="68BBCFEA"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082423FF" w14:textId="77777777" w:rsidR="0086091A" w:rsidRPr="009C0A09" w:rsidRDefault="0086091A" w:rsidP="00BA73D6">
            <w:pPr>
              <w:pStyle w:val="Encabezado"/>
              <w:widowControl w:val="0"/>
              <w:numPr>
                <w:ilvl w:val="0"/>
                <w:numId w:val="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0A80098B"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8AE1C4A" w14:textId="77777777" w:rsidR="0086091A" w:rsidRPr="009C0A09" w:rsidRDefault="0086091A" w:rsidP="00BA73D6">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TAREAS EVENTUALES</w:t>
            </w:r>
          </w:p>
        </w:tc>
      </w:tr>
      <w:tr w:rsidR="0086091A" w:rsidRPr="009C0A09" w14:paraId="6945B237" w14:textId="77777777" w:rsidTr="00A01756">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6" w:space="0" w:color="BDD6EE"/>
            </w:tcBorders>
          </w:tcPr>
          <w:p w14:paraId="6CFAD7FC" w14:textId="77777777" w:rsidR="0086091A" w:rsidRPr="009C0A09" w:rsidRDefault="0086091A" w:rsidP="00BA73D6">
            <w:pPr>
              <w:pStyle w:val="Encabezado"/>
              <w:widowControl w:val="0"/>
              <w:numPr>
                <w:ilvl w:val="0"/>
                <w:numId w:val="52"/>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Formular criterios cuantitativos y cualitativos para presentar los factores asociados de la población evaluada.</w:t>
            </w:r>
          </w:p>
          <w:p w14:paraId="6E3CCB1E" w14:textId="77777777" w:rsidR="0086091A" w:rsidRPr="009C0A09" w:rsidRDefault="0086091A" w:rsidP="00BA73D6">
            <w:pPr>
              <w:pStyle w:val="Encabezado"/>
              <w:widowControl w:val="0"/>
              <w:numPr>
                <w:ilvl w:val="0"/>
                <w:numId w:val="52"/>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 xml:space="preserve">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 </w:t>
            </w:r>
          </w:p>
          <w:p w14:paraId="2D491F62" w14:textId="77777777" w:rsidR="0086091A" w:rsidRPr="009C0A09" w:rsidRDefault="0086091A" w:rsidP="00BA73D6">
            <w:pPr>
              <w:pStyle w:val="Encabezado"/>
              <w:widowControl w:val="0"/>
              <w:numPr>
                <w:ilvl w:val="0"/>
                <w:numId w:val="52"/>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7E9BB8DC"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1D2C9FD" w14:textId="77777777" w:rsidR="0086091A" w:rsidRPr="009C0A09" w:rsidRDefault="0086091A" w:rsidP="00BA73D6">
            <w:pPr>
              <w:pStyle w:val="Prrafodelista"/>
              <w:numPr>
                <w:ilvl w:val="0"/>
                <w:numId w:val="51"/>
              </w:numPr>
              <w:jc w:val="both"/>
              <w:textAlignment w:val="center"/>
              <w:rPr>
                <w:rFonts w:ascii="Century Gothic" w:eastAsia="SimSun" w:hAnsi="Century Gothic" w:cs="Arial"/>
                <w:sz w:val="18"/>
                <w:szCs w:val="18"/>
                <w:lang w:bidi="ar"/>
              </w:rPr>
            </w:pPr>
            <w:r w:rsidRPr="00EA3D65">
              <w:rPr>
                <w:rFonts w:ascii="Century Gothic" w:eastAsia="SimSun" w:hAnsi="Century Gothic" w:cs="Arial"/>
                <w:bCs w:val="0"/>
                <w:sz w:val="18"/>
                <w:szCs w:val="18"/>
                <w:lang w:bidi="ar"/>
              </w:rPr>
              <w:t>UBICACIÓN DEL PUESTO</w:t>
            </w:r>
          </w:p>
        </w:tc>
      </w:tr>
      <w:tr w:rsidR="0086091A" w:rsidRPr="009C0A09" w14:paraId="764B3AF3" w14:textId="77777777" w:rsidTr="002A4EA8">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70FDAD7"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ca en la Dirección de Desarrollo.</w:t>
            </w:r>
          </w:p>
        </w:tc>
      </w:tr>
      <w:tr w:rsidR="0086091A" w:rsidRPr="009C0A09" w14:paraId="02A2ED2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F217C1B" w14:textId="77777777" w:rsidR="0086091A" w:rsidRPr="009C0A09" w:rsidRDefault="0086091A" w:rsidP="00BA73D6">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SUPERVISIÓN</w:t>
            </w:r>
          </w:p>
        </w:tc>
      </w:tr>
      <w:tr w:rsidR="0086091A" w:rsidRPr="009C0A09" w14:paraId="648504C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F70C6BD"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el Departamento de Investigación Educativa.  </w:t>
            </w:r>
          </w:p>
        </w:tc>
      </w:tr>
      <w:tr w:rsidR="0086091A" w:rsidRPr="009C0A09" w14:paraId="64155F6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E14EEAE" w14:textId="77777777" w:rsidR="0086091A" w:rsidRPr="009C0A09" w:rsidRDefault="0086091A" w:rsidP="00BA73D6">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RESPONSABILIDAD</w:t>
            </w:r>
          </w:p>
        </w:tc>
      </w:tr>
      <w:tr w:rsidR="0086091A" w:rsidRPr="009C0A09" w14:paraId="1E15F8E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F8E1BC" w14:textId="77777777" w:rsidR="0086091A" w:rsidRPr="009C0A09"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0F8A670"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7E29659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FB2E3B" w14:textId="77777777" w:rsidR="0086091A" w:rsidRPr="009C0A09" w:rsidRDefault="0086091A" w:rsidP="00BA73D6">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RELACIONES LABORALES</w:t>
            </w:r>
          </w:p>
        </w:tc>
      </w:tr>
      <w:tr w:rsidR="0086091A" w:rsidRPr="009C0A09" w14:paraId="43CE0B8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52C7CF3"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6C2373D"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Desarrollo, el Departamento de Investigación Educativa y de la Dirección de Soporte Técnico y de Campo como rutina de trabajo, eventualmente con personal de la Dirección de Ejecución y otras direcciones del </w:t>
            </w:r>
            <w:r>
              <w:rPr>
                <w:rFonts w:ascii="Century Gothic" w:hAnsi="Century Gothic" w:cs="Arial"/>
                <w:i/>
                <w:sz w:val="16"/>
                <w:szCs w:val="16"/>
              </w:rPr>
              <w:t>MINEDUC</w:t>
            </w:r>
            <w:r w:rsidRPr="009C0A09">
              <w:rPr>
                <w:rFonts w:ascii="Century Gothic" w:hAnsi="Century Gothic" w:cs="Arial"/>
                <w:i/>
                <w:sz w:val="16"/>
                <w:szCs w:val="16"/>
              </w:rPr>
              <w:t xml:space="preserve">. </w:t>
            </w:r>
          </w:p>
        </w:tc>
      </w:tr>
      <w:tr w:rsidR="0086091A" w:rsidRPr="009C0A09" w14:paraId="7D5C7AA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29C46BA"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05238DE"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Desarrollo de Instrumentos. </w:t>
            </w:r>
          </w:p>
        </w:tc>
      </w:tr>
      <w:tr w:rsidR="0086091A" w:rsidRPr="009C0A09" w14:paraId="7E92080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DB63D7" w14:textId="77777777" w:rsidR="0086091A" w:rsidRPr="009C0A09" w:rsidRDefault="0086091A" w:rsidP="00BA73D6">
            <w:pPr>
              <w:pStyle w:val="Prrafodelista"/>
              <w:numPr>
                <w:ilvl w:val="0"/>
                <w:numId w:val="5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4259465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34B7F23"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0B69B5A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75EC75A2" w14:textId="77777777" w:rsidR="0086091A" w:rsidRPr="009C0A09" w:rsidRDefault="0086091A" w:rsidP="00BA73D6">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JORNADA DE TRABAJO</w:t>
            </w:r>
          </w:p>
        </w:tc>
      </w:tr>
      <w:tr w:rsidR="00572780" w:rsidRPr="009C0A09" w14:paraId="756014A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16972A5" w14:textId="4528AB7F"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7EAB9FA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046BE3" w14:textId="77777777" w:rsidR="00572780" w:rsidRPr="009C0A09" w:rsidRDefault="00572780" w:rsidP="00572780">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RIESGOS EN EL TRABAJO</w:t>
            </w:r>
          </w:p>
        </w:tc>
      </w:tr>
      <w:tr w:rsidR="00572780" w:rsidRPr="009C0A09" w14:paraId="43B50F7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17DE3A"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Investigación </w:t>
            </w:r>
            <w:r>
              <w:rPr>
                <w:rFonts w:ascii="Century Gothic" w:hAnsi="Century Gothic" w:cs="Arial"/>
                <w:sz w:val="16"/>
                <w:szCs w:val="16"/>
              </w:rPr>
              <w:t>de</w:t>
            </w:r>
            <w:r w:rsidRPr="009C0A09">
              <w:rPr>
                <w:rFonts w:ascii="Century Gothic" w:hAnsi="Century Gothic" w:cs="Arial"/>
                <w:sz w:val="16"/>
                <w:szCs w:val="16"/>
              </w:rPr>
              <w:t xml:space="preserve"> variables asociadas al aprendizaje, afectando el logro de las metas y objetivos de la Dirección de Desarrollo, planteados </w:t>
            </w:r>
            <w:r>
              <w:rPr>
                <w:rFonts w:ascii="Century Gothic" w:hAnsi="Century Gothic" w:cs="Arial"/>
                <w:sz w:val="16"/>
                <w:szCs w:val="16"/>
              </w:rPr>
              <w:t>en el POA</w:t>
            </w:r>
            <w:r w:rsidRPr="009C0A09">
              <w:rPr>
                <w:rFonts w:ascii="Century Gothic" w:hAnsi="Century Gothic" w:cs="Arial"/>
                <w:sz w:val="16"/>
                <w:szCs w:val="16"/>
              </w:rPr>
              <w:t>, de la institución. </w:t>
            </w:r>
          </w:p>
        </w:tc>
      </w:tr>
      <w:tr w:rsidR="00572780" w:rsidRPr="009C0A09" w14:paraId="305E7D9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202600" w14:textId="77777777" w:rsidR="00572780" w:rsidRPr="009C0A09" w:rsidRDefault="00572780" w:rsidP="00572780">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CONSECUENCIAS EN EL TRABAJO</w:t>
            </w:r>
          </w:p>
        </w:tc>
      </w:tr>
      <w:tr w:rsidR="00572780" w:rsidRPr="009C0A09" w14:paraId="2B57C55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047DB8"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 los riegos por el incumplimiento de sus funciones lo que provoca desconfianza y falta de credibilidad en los procesos de Investigación en variables asociadas al aprendizaje.</w:t>
            </w:r>
          </w:p>
        </w:tc>
      </w:tr>
      <w:tr w:rsidR="00572780" w:rsidRPr="009C0A09" w14:paraId="27285A1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13AC870" w14:textId="77777777" w:rsidR="00572780" w:rsidRPr="009C0A09" w:rsidRDefault="00572780" w:rsidP="00572780">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ESFUERZO EN EL TRABAJO</w:t>
            </w:r>
          </w:p>
        </w:tc>
      </w:tr>
      <w:tr w:rsidR="00572780" w:rsidRPr="009C0A09" w14:paraId="0376526B"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215D3D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A6BC521"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0% de esfuerzo mental, ya que la mayor parte del trabajo consiste en actividades que demandan un alto nivel de concentración y capacidad de análisis. </w:t>
            </w:r>
          </w:p>
        </w:tc>
      </w:tr>
      <w:tr w:rsidR="00572780" w:rsidRPr="009C0A09" w14:paraId="084F1FB6" w14:textId="77777777" w:rsidTr="002A4EA8">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D4474A9"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63C7486"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DE6BDB">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773CF4E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E80334D"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5656518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88D0DC6" w14:textId="77777777" w:rsidR="00572780" w:rsidRPr="009C0A09" w:rsidRDefault="00572780" w:rsidP="00572780">
            <w:pPr>
              <w:pStyle w:val="Prrafodelista"/>
              <w:numPr>
                <w:ilvl w:val="0"/>
                <w:numId w:val="5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06121A0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8817CFB"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AA48F16"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seis meses de experiencia como Asesor Profesional Especializado III, y ser colegiado activo.</w:t>
            </w:r>
          </w:p>
        </w:tc>
      </w:tr>
      <w:tr w:rsidR="00572780" w:rsidRPr="009C0A09" w14:paraId="4042231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F7D72FA"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AB0EB5E"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en el grado académico de licenciado en la carrera profesional que el puesto requiera, siete años de experiencia en labores afines, y ser colegiado activo.</w:t>
            </w:r>
          </w:p>
        </w:tc>
      </w:tr>
      <w:tr w:rsidR="00572780" w:rsidRPr="009C0A09" w14:paraId="30C9F69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4489D5E" w14:textId="77777777" w:rsidR="00572780" w:rsidRPr="009C0A09" w:rsidRDefault="00572780" w:rsidP="00572780">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CARRERA A FIN</w:t>
            </w:r>
          </w:p>
        </w:tc>
      </w:tr>
      <w:tr w:rsidR="00572780" w:rsidRPr="009C0A09" w14:paraId="2E7E1A0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05D7B8"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Sociología</w:t>
            </w:r>
          </w:p>
          <w:p w14:paraId="2E319805"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ntropología</w:t>
            </w:r>
          </w:p>
          <w:p w14:paraId="3FA1BA0E"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3A6B747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475EE639"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logía </w:t>
            </w:r>
          </w:p>
          <w:p w14:paraId="1EB2E403"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4FE20F9F"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Administración Educativa </w:t>
            </w:r>
          </w:p>
        </w:tc>
      </w:tr>
      <w:tr w:rsidR="00572780" w:rsidRPr="009C0A09" w14:paraId="619F716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6B89100" w14:textId="77777777" w:rsidR="00572780" w:rsidRPr="009C0A09" w:rsidRDefault="00572780" w:rsidP="00572780">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 xml:space="preserve"> CONOCIMIENTOS ESPECÍFICOS</w:t>
            </w:r>
          </w:p>
        </w:tc>
      </w:tr>
      <w:tr w:rsidR="00572780" w:rsidRPr="009C0A09" w14:paraId="1F1A3F7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CE9CC4"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olíticas Educativas</w:t>
            </w:r>
          </w:p>
          <w:p w14:paraId="5D60D9F4"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ey de Educación, Decreto Legislativo No. 12-91</w:t>
            </w:r>
          </w:p>
          <w:p w14:paraId="67963BCE"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investigación</w:t>
            </w:r>
          </w:p>
          <w:p w14:paraId="098149B2"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de datos, interpretación de resultados y generación de informes</w:t>
            </w:r>
          </w:p>
          <w:p w14:paraId="3FF4EECE"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327A3711"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159F660A"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datos cualitativos y cuantitativos</w:t>
            </w:r>
          </w:p>
        </w:tc>
      </w:tr>
      <w:tr w:rsidR="00572780" w:rsidRPr="009C0A09" w14:paraId="495A3E4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D0163B0" w14:textId="77777777" w:rsidR="00572780" w:rsidRPr="009C0A09" w:rsidRDefault="00572780" w:rsidP="00572780">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5630C69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6137CB0"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54A33870"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14B90BF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1A0DA096"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17D64C66"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133D977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CE92CE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586BED2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3F77136B"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7C4AEB5C" w14:textId="77777777" w:rsidTr="00E15DB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83E6239" w14:textId="77777777" w:rsidR="00572780" w:rsidRPr="00EA3D65" w:rsidRDefault="00572780" w:rsidP="00572780">
            <w:pPr>
              <w:pStyle w:val="Prrafodelista"/>
              <w:numPr>
                <w:ilvl w:val="0"/>
                <w:numId w:val="51"/>
              </w:numPr>
              <w:jc w:val="both"/>
              <w:textAlignment w:val="center"/>
              <w:rPr>
                <w:rFonts w:ascii="Century Gothic" w:hAnsi="Century Gothic" w:cs="Arial"/>
                <w:b/>
                <w:sz w:val="18"/>
                <w:szCs w:val="18"/>
              </w:rPr>
            </w:pPr>
            <w:r w:rsidRPr="00EA3D65">
              <w:rPr>
                <w:rFonts w:ascii="Century Gothic" w:eastAsia="SimSun" w:hAnsi="Century Gothic" w:cs="Arial"/>
                <w:b/>
                <w:sz w:val="18"/>
                <w:szCs w:val="18"/>
                <w:lang w:bidi="ar"/>
              </w:rPr>
              <w:t>ACTITUDINALES</w:t>
            </w:r>
          </w:p>
        </w:tc>
      </w:tr>
      <w:tr w:rsidR="00572780" w:rsidRPr="009C0A09" w14:paraId="520A464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13433A3"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2AADE0F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6B9B202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392DE85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3136250C"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5380AFD"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2BD7768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F36FEBC" w14:textId="77777777" w:rsidR="00572780" w:rsidRPr="009C0A09" w:rsidRDefault="00572780" w:rsidP="00572780">
            <w:pPr>
              <w:pStyle w:val="Prrafodelista"/>
              <w:numPr>
                <w:ilvl w:val="0"/>
                <w:numId w:val="5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1384075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EBA344"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avanzado del idioma inglés (hablado, escrito y leído).</w:t>
            </w:r>
          </w:p>
          <w:p w14:paraId="01E32958" w14:textId="77777777" w:rsidR="00572780" w:rsidRPr="00833A8B"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833A8B">
              <w:rPr>
                <w:rFonts w:ascii="Century Gothic" w:hAnsi="Century Gothic"/>
                <w:sz w:val="16"/>
                <w:szCs w:val="16"/>
              </w:rPr>
              <w:t xml:space="preserve">Estudios de maestría relacionados al puesto.  </w:t>
            </w:r>
            <w:r w:rsidRPr="00833A8B">
              <w:rPr>
                <w:rFonts w:ascii="Century Gothic" w:hAnsi="Century Gothic" w:cs="Arial"/>
                <w:sz w:val="16"/>
                <w:szCs w:val="16"/>
              </w:rPr>
              <w:t xml:space="preserve"> </w:t>
            </w:r>
          </w:p>
          <w:p w14:paraId="02B5CCF2"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DE6BDB">
              <w:rPr>
                <w:rFonts w:ascii="Century Gothic" w:hAnsi="Century Gothic" w:cs="Arial"/>
                <w:sz w:val="16"/>
                <w:szCs w:val="16"/>
              </w:rPr>
              <w:t>Disponibilidad para viajar al interior del país.</w:t>
            </w:r>
          </w:p>
        </w:tc>
      </w:tr>
    </w:tbl>
    <w:p w14:paraId="4B1A00D2" w14:textId="77777777" w:rsidR="0086091A" w:rsidRPr="009C0A09" w:rsidRDefault="0086091A" w:rsidP="0086091A"/>
    <w:p w14:paraId="3F9E4C4E" w14:textId="77777777" w:rsidR="0086091A" w:rsidRPr="009C0A09" w:rsidRDefault="0086091A" w:rsidP="0086091A"/>
    <w:p w14:paraId="36E20FB3" w14:textId="77777777" w:rsidR="0086091A" w:rsidRPr="009C0A09" w:rsidRDefault="0086091A" w:rsidP="0086091A">
      <w:pPr>
        <w:pStyle w:val="Encabezado"/>
        <w:widowControl w:val="0"/>
        <w:spacing w:line="276" w:lineRule="auto"/>
        <w:ind w:left="720"/>
        <w:jc w:val="both"/>
      </w:pPr>
    </w:p>
    <w:p w14:paraId="198104D2" w14:textId="77777777" w:rsidR="0086091A" w:rsidRPr="009C0A09" w:rsidRDefault="0086091A" w:rsidP="0086091A"/>
    <w:p w14:paraId="05A2A803" w14:textId="77777777" w:rsidR="0086091A" w:rsidRPr="009C0A09" w:rsidRDefault="0086091A" w:rsidP="0086091A"/>
    <w:p w14:paraId="4C1425A6" w14:textId="77777777" w:rsidR="0086091A" w:rsidRPr="009C0A09" w:rsidRDefault="0086091A" w:rsidP="0086091A"/>
    <w:p w14:paraId="3BF531BD" w14:textId="77777777" w:rsidR="0086091A" w:rsidRPr="009C0A09" w:rsidRDefault="0086091A" w:rsidP="0086091A"/>
    <w:p w14:paraId="4881F0BB" w14:textId="77777777" w:rsidR="0086091A" w:rsidRPr="009C0A09" w:rsidRDefault="0086091A" w:rsidP="0086091A"/>
    <w:p w14:paraId="3BFD244E" w14:textId="77777777" w:rsidR="0086091A" w:rsidRDefault="0086091A" w:rsidP="0086091A"/>
    <w:p w14:paraId="4E8CCC9D" w14:textId="77777777" w:rsidR="00DA4A3E" w:rsidRDefault="00DA4A3E" w:rsidP="0086091A"/>
    <w:p w14:paraId="0A927A8E" w14:textId="77777777" w:rsidR="00DA4A3E" w:rsidRDefault="00DA4A3E" w:rsidP="0086091A"/>
    <w:p w14:paraId="3074530F" w14:textId="77777777" w:rsidR="00DA4A3E" w:rsidRDefault="00DA4A3E" w:rsidP="0086091A"/>
    <w:p w14:paraId="79A32623" w14:textId="77777777" w:rsidR="00DA4A3E" w:rsidRDefault="00DA4A3E" w:rsidP="0086091A"/>
    <w:p w14:paraId="02FAF5B2" w14:textId="77777777" w:rsidR="00DA4A3E" w:rsidRDefault="00DA4A3E" w:rsidP="0086091A"/>
    <w:p w14:paraId="70B04D35" w14:textId="77777777" w:rsidR="00DA4A3E" w:rsidRDefault="00DA4A3E" w:rsidP="0086091A"/>
    <w:p w14:paraId="368ED627" w14:textId="77777777" w:rsidR="00DA4A3E" w:rsidRDefault="00DA4A3E" w:rsidP="0086091A"/>
    <w:p w14:paraId="20BA764E" w14:textId="77777777" w:rsidR="00DA4A3E" w:rsidRDefault="00DA4A3E" w:rsidP="0086091A"/>
    <w:p w14:paraId="2C594389" w14:textId="77777777" w:rsidR="00DA4A3E" w:rsidRDefault="00DA4A3E" w:rsidP="0086091A"/>
    <w:p w14:paraId="7780B742" w14:textId="77777777" w:rsidR="00DA4A3E" w:rsidRDefault="00DA4A3E" w:rsidP="0086091A"/>
    <w:p w14:paraId="20034CAD" w14:textId="77777777" w:rsidR="00DA4A3E" w:rsidRDefault="00DA4A3E" w:rsidP="0086091A"/>
    <w:p w14:paraId="39A13954" w14:textId="77777777" w:rsidR="00DA4A3E" w:rsidRDefault="00DA4A3E" w:rsidP="0086091A"/>
    <w:p w14:paraId="792112FE" w14:textId="77777777" w:rsidR="00DA4A3E" w:rsidRDefault="00DA4A3E" w:rsidP="0086091A"/>
    <w:p w14:paraId="04E2A56B" w14:textId="77777777" w:rsidR="00DA4A3E" w:rsidRDefault="00DA4A3E" w:rsidP="0086091A"/>
    <w:p w14:paraId="05F0B930" w14:textId="77777777" w:rsidR="00DA4A3E" w:rsidRDefault="00DA4A3E" w:rsidP="0086091A"/>
    <w:p w14:paraId="7EFD2C91" w14:textId="77777777" w:rsidR="00DA4A3E" w:rsidRDefault="00DA4A3E" w:rsidP="0086091A"/>
    <w:p w14:paraId="51A3B77A" w14:textId="77777777" w:rsidR="00DA4A3E" w:rsidRDefault="00DA4A3E" w:rsidP="0086091A"/>
    <w:p w14:paraId="10C2A674" w14:textId="77777777" w:rsidR="00DA4A3E" w:rsidRDefault="00DA4A3E" w:rsidP="0086091A"/>
    <w:p w14:paraId="16786F88" w14:textId="77777777" w:rsidR="00DA4A3E" w:rsidRDefault="00DA4A3E" w:rsidP="0086091A"/>
    <w:p w14:paraId="255B8182" w14:textId="77777777" w:rsidR="00DA4A3E" w:rsidRDefault="00DA4A3E" w:rsidP="0086091A"/>
    <w:p w14:paraId="42842E8B" w14:textId="77777777" w:rsidR="00DA4A3E" w:rsidRDefault="00DA4A3E" w:rsidP="0086091A"/>
    <w:p w14:paraId="63FA6DED" w14:textId="77777777" w:rsidR="00DA4A3E" w:rsidRDefault="00DA4A3E" w:rsidP="0086091A"/>
    <w:p w14:paraId="1957F85D" w14:textId="77777777" w:rsidR="00DA4A3E" w:rsidRDefault="00DA4A3E" w:rsidP="0086091A"/>
    <w:p w14:paraId="5EDFC467" w14:textId="77777777" w:rsidR="00DA4A3E" w:rsidRDefault="00DA4A3E" w:rsidP="0086091A"/>
    <w:p w14:paraId="497E7B3C" w14:textId="77777777" w:rsidR="00DA4A3E" w:rsidRDefault="00DA4A3E" w:rsidP="0086091A"/>
    <w:p w14:paraId="144A8225" w14:textId="77777777" w:rsidR="00DA4A3E" w:rsidRDefault="00DA4A3E" w:rsidP="0086091A"/>
    <w:p w14:paraId="096F74A6" w14:textId="77777777" w:rsidR="00DA4A3E" w:rsidRDefault="00DA4A3E" w:rsidP="0086091A"/>
    <w:p w14:paraId="13DAC86B" w14:textId="77777777" w:rsidR="00DA4A3E" w:rsidRDefault="00DA4A3E" w:rsidP="0086091A"/>
    <w:p w14:paraId="4B47689E" w14:textId="77777777" w:rsidR="00DA4A3E" w:rsidRDefault="00DA4A3E" w:rsidP="0086091A"/>
    <w:p w14:paraId="79668D2A" w14:textId="77777777" w:rsidR="0086091A" w:rsidRPr="009C0A09"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0651121B"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E427360"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hAnsi="Century Gothic" w:cs="Arial"/>
                <w:sz w:val="18"/>
                <w:szCs w:val="18"/>
              </w:rPr>
              <w:t xml:space="preserve">ESPECIALISTA EN INVESTIGACIÓN </w:t>
            </w:r>
          </w:p>
        </w:tc>
      </w:tr>
      <w:tr w:rsidR="0086091A" w:rsidRPr="009C0A09" w14:paraId="2889DD7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F303C65" w14:textId="77777777" w:rsidR="0086091A" w:rsidRPr="009C0A09" w:rsidRDefault="0086091A" w:rsidP="00BA73D6">
            <w:pPr>
              <w:pStyle w:val="Prrafodelista"/>
              <w:numPr>
                <w:ilvl w:val="0"/>
                <w:numId w:val="5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6258A29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C00D725"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574A8EE4"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86091A" w:rsidRPr="009C0A09" w14:paraId="57480E8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D631615"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5D53148B"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5CDFF38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2616E4B"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Título funcional: Especialista en Investigación </w:t>
            </w:r>
          </w:p>
        </w:tc>
        <w:tc>
          <w:tcPr>
            <w:tcW w:w="2452" w:type="pct"/>
            <w:shd w:val="clear" w:color="auto" w:fill="auto"/>
          </w:tcPr>
          <w:p w14:paraId="6ED0D749"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2</w:t>
            </w:r>
          </w:p>
        </w:tc>
      </w:tr>
      <w:tr w:rsidR="0086091A" w:rsidRPr="009C0A09" w14:paraId="089F330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68E2ABB"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Investigación Educativa </w:t>
            </w:r>
          </w:p>
        </w:tc>
        <w:tc>
          <w:tcPr>
            <w:tcW w:w="2452" w:type="pct"/>
          </w:tcPr>
          <w:p w14:paraId="670A139C"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729D5E24"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E7611FF" w14:textId="77777777" w:rsidR="0086091A" w:rsidRPr="009C0A09" w:rsidRDefault="0086091A" w:rsidP="00BA73D6">
            <w:pPr>
              <w:pStyle w:val="Prrafodelista"/>
              <w:numPr>
                <w:ilvl w:val="0"/>
                <w:numId w:val="53"/>
              </w:numPr>
              <w:jc w:val="both"/>
              <w:textAlignment w:val="center"/>
              <w:rPr>
                <w:rFonts w:ascii="Century Gothic" w:hAnsi="Century Gothic" w:cs="Arial"/>
                <w:sz w:val="18"/>
                <w:szCs w:val="18"/>
              </w:rPr>
            </w:pPr>
            <w:r w:rsidRPr="00227A5B">
              <w:rPr>
                <w:rFonts w:ascii="Century Gothic" w:eastAsia="SimSun" w:hAnsi="Century Gothic" w:cs="Arial"/>
                <w:bCs w:val="0"/>
                <w:sz w:val="18"/>
                <w:szCs w:val="18"/>
                <w:lang w:bidi="ar"/>
              </w:rPr>
              <w:t>NATURALEZA DEL PUESTO</w:t>
            </w:r>
          </w:p>
        </w:tc>
      </w:tr>
      <w:tr w:rsidR="0086091A" w:rsidRPr="009C0A09" w14:paraId="799F3C24"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A318A9C" w14:textId="77777777"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asesorar a su jefe inmediato y desarrollar investigaciones que permitan explicar los factores asociados que intervienen en el proceso de aprendizaje;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792B361C"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CD31721" w14:textId="77777777" w:rsidR="0086091A" w:rsidRPr="009C0A09" w:rsidRDefault="0086091A" w:rsidP="00BA73D6">
            <w:pPr>
              <w:pStyle w:val="Prrafodelista"/>
              <w:numPr>
                <w:ilvl w:val="0"/>
                <w:numId w:val="53"/>
              </w:numPr>
              <w:jc w:val="both"/>
              <w:textAlignment w:val="center"/>
              <w:rPr>
                <w:rFonts w:ascii="Century Gothic" w:hAnsi="Century Gothic" w:cs="Arial"/>
                <w:b/>
                <w:sz w:val="18"/>
                <w:szCs w:val="18"/>
                <w:lang w:bidi="ar"/>
              </w:rPr>
            </w:pPr>
            <w:r w:rsidRPr="00227A5B">
              <w:rPr>
                <w:rFonts w:ascii="Century Gothic" w:eastAsia="SimSun" w:hAnsi="Century Gothic" w:cs="Arial"/>
                <w:b/>
                <w:sz w:val="18"/>
                <w:szCs w:val="18"/>
                <w:lang w:bidi="ar"/>
              </w:rPr>
              <w:t>TAREAS PERMANENTES</w:t>
            </w:r>
          </w:p>
        </w:tc>
      </w:tr>
      <w:tr w:rsidR="0086091A" w:rsidRPr="009C0A09" w14:paraId="104A4CBD"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9C7CA62"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sarrollar diseños de investigación dentro del marco del plan estratégico de la DIGEDUCA que permitan explicar los factores asociados que intervienen en el proceso de aprendizaje y generen insumos para la toma de decisiones que mejoren la calidad educativa.</w:t>
            </w:r>
          </w:p>
          <w:p w14:paraId="50ABCEF8" w14:textId="77777777" w:rsidR="0086091A"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procesos de administración de instrumentos de investigación de papel y lápiz y virtuales, para garantizar su confidencialidad y resguardo.</w:t>
            </w:r>
          </w:p>
          <w:p w14:paraId="6A2FD0DD" w14:textId="77777777" w:rsidR="0086091A" w:rsidRPr="00F14D98"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F14D98">
              <w:rPr>
                <w:rFonts w:ascii="Century Gothic" w:hAnsi="Century Gothic"/>
                <w:sz w:val="16"/>
                <w:szCs w:val="16"/>
              </w:rPr>
              <w:t>Ejecutar las acciones correspondientes a la consecución del Plan Operativo Anual (POA) para el desarrollo de los procesos de investigación educativa.</w:t>
            </w:r>
          </w:p>
          <w:p w14:paraId="476CA725"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2E550FC2"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6091A" w:rsidRPr="009C0A09" w14:paraId="66D09B96"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D6E982D" w14:textId="77777777" w:rsidR="0086091A" w:rsidRPr="009C0A09" w:rsidRDefault="0086091A" w:rsidP="00BA73D6">
            <w:pPr>
              <w:pStyle w:val="Prrafodelista"/>
              <w:numPr>
                <w:ilvl w:val="0"/>
                <w:numId w:val="53"/>
              </w:numPr>
              <w:jc w:val="both"/>
              <w:textAlignment w:val="center"/>
              <w:rPr>
                <w:rFonts w:ascii="Century Gothic" w:eastAsia="SimSun" w:hAnsi="Century Gothic" w:cs="Arial"/>
                <w:b/>
                <w:sz w:val="18"/>
                <w:szCs w:val="18"/>
                <w:lang w:bidi="ar"/>
              </w:rPr>
            </w:pPr>
            <w:r w:rsidRPr="00227A5B">
              <w:rPr>
                <w:rFonts w:ascii="Century Gothic" w:eastAsia="SimSun" w:hAnsi="Century Gothic" w:cs="Arial"/>
                <w:b/>
                <w:sz w:val="18"/>
                <w:szCs w:val="18"/>
                <w:lang w:bidi="ar"/>
              </w:rPr>
              <w:t>TAREAS PERIÓDICAS</w:t>
            </w:r>
          </w:p>
        </w:tc>
      </w:tr>
      <w:tr w:rsidR="0086091A" w:rsidRPr="009C0A09" w14:paraId="4411CC9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BEDADE5"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articipar en la construcción del diseño de procesos de investigación educativa </w:t>
            </w:r>
            <w:r>
              <w:rPr>
                <w:rFonts w:ascii="Century Gothic" w:hAnsi="Century Gothic"/>
                <w:sz w:val="16"/>
                <w:szCs w:val="16"/>
              </w:rPr>
              <w:t>con el propósito de</w:t>
            </w:r>
            <w:r w:rsidRPr="009C0A09">
              <w:rPr>
                <w:rFonts w:ascii="Century Gothic" w:hAnsi="Century Gothic"/>
                <w:sz w:val="16"/>
                <w:szCs w:val="16"/>
              </w:rPr>
              <w:t xml:space="preserve"> definir lineamientos específicos para su ejecución.</w:t>
            </w:r>
          </w:p>
          <w:p w14:paraId="18351352"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struir el marco teórico de los diseños de investigación para establecer la validez del proceso.</w:t>
            </w:r>
          </w:p>
          <w:p w14:paraId="4732DE45"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laborar instrumentos de investigación válidos y confiables según estándares técnicos que permitan levantar información del contexto de los actores educativos de manera presencial o virtual, para identificar factores asociados al </w:t>
            </w:r>
            <w:r>
              <w:rPr>
                <w:rFonts w:ascii="Century Gothic" w:hAnsi="Century Gothic"/>
                <w:sz w:val="16"/>
                <w:szCs w:val="16"/>
              </w:rPr>
              <w:t>aprendizaje</w:t>
            </w:r>
            <w:r w:rsidRPr="009C0A09">
              <w:rPr>
                <w:rFonts w:ascii="Century Gothic" w:hAnsi="Century Gothic"/>
                <w:sz w:val="16"/>
                <w:szCs w:val="16"/>
              </w:rPr>
              <w:t>.</w:t>
            </w:r>
          </w:p>
          <w:p w14:paraId="0585E0BA"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procesos de selección y priorización de contenidos y elaborar especificaciones técnicas para la construcción de instrumentos de investigación de papel y lápiz o virtuales.</w:t>
            </w:r>
          </w:p>
          <w:p w14:paraId="7C0AE302"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Supervisar la construcción y diagramación de instrumentos de investigación para su impresión y/o aplicación.</w:t>
            </w:r>
          </w:p>
          <w:p w14:paraId="48B3C0B5"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esorar y supervisar la redacción y codificación de ítems para construcción de instrumentos de investigación de papel y lápiz o virtuales.</w:t>
            </w:r>
          </w:p>
          <w:p w14:paraId="32F4B8B2"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Validar los instrumentos de investigación de papel y lápiz y virtuales para analizar su funcionamiento.</w:t>
            </w:r>
          </w:p>
          <w:p w14:paraId="715E4F71"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trabajo de campo para la recolección de información según los parámetros definidos en cada diseño de investigación.</w:t>
            </w:r>
          </w:p>
          <w:p w14:paraId="4A1A8688"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material técnico para el desarrollo de diseños de investigación.</w:t>
            </w:r>
          </w:p>
          <w:p w14:paraId="76A7D935"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análisis cualitativo y cuantitativo para realimentar la construcción de instrumentos de investigación.</w:t>
            </w:r>
          </w:p>
          <w:p w14:paraId="2044C33D"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con la Subdirección de Análisis de Datos de Evaluación e Investigación, los lineamientos necesarios para el análisis de la información recolectada en campo.</w:t>
            </w:r>
          </w:p>
          <w:p w14:paraId="0902ADBE"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formulación de los parámetros de aplicación de instrumentos de papel y lápiz y virtuales y elaborar manuales para garantizar la estandarización de los procesos de investigación.</w:t>
            </w:r>
          </w:p>
          <w:p w14:paraId="46CFF670"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textualizar los instrumentos de investigación nacional o internacional para garantizar la estandarización del proceso y la comparabilidad de los resultados.</w:t>
            </w:r>
          </w:p>
          <w:p w14:paraId="332E0B2B"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controles de calidad y confidencialidad para garantizar la validez y confiabilidad de los procesos de investigación.</w:t>
            </w:r>
          </w:p>
          <w:p w14:paraId="086F3A5B"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articipar en la ejecución de proyectos de investigación con personal dentro y fuera del </w:t>
            </w:r>
            <w:r>
              <w:rPr>
                <w:rFonts w:ascii="Century Gothic" w:hAnsi="Century Gothic"/>
                <w:sz w:val="16"/>
                <w:szCs w:val="16"/>
              </w:rPr>
              <w:t>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como parte del intercambio de experiencias y formación o actualización de procedimientos técnicos.</w:t>
            </w:r>
          </w:p>
          <w:p w14:paraId="2E1E5E58"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informes técnicos de las diferentes investigaciones con el propósito de generar insumos que permitan divulgar los hallazgos principales.</w:t>
            </w:r>
          </w:p>
          <w:p w14:paraId="5E163307"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sarrollar conferencias, seminarios, talleres o cursos de capacitación sobre temas relacionados a su área de competencia de acuerdo a los requerimientos del jefe inmediato.</w:t>
            </w:r>
          </w:p>
          <w:p w14:paraId="14B08450"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nalizar la información producida en el desarrollo de diseños de </w:t>
            </w:r>
            <w:r>
              <w:rPr>
                <w:rFonts w:ascii="Century Gothic" w:hAnsi="Century Gothic"/>
                <w:sz w:val="16"/>
                <w:szCs w:val="16"/>
              </w:rPr>
              <w:t>investigación</w:t>
            </w:r>
            <w:r w:rsidRPr="009C0A09">
              <w:rPr>
                <w:rFonts w:ascii="Century Gothic" w:hAnsi="Century Gothic"/>
                <w:sz w:val="16"/>
                <w:szCs w:val="16"/>
              </w:rPr>
              <w:t xml:space="preserve"> y redactar informes para su sistematización.</w:t>
            </w:r>
          </w:p>
          <w:p w14:paraId="52D0B2B3"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2B645B5D"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59DD2A1A"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9E1789D" w14:textId="77777777" w:rsidR="0086091A" w:rsidRPr="009C0A09" w:rsidRDefault="0086091A" w:rsidP="00BA73D6">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TAREAS EVENTUALES</w:t>
            </w:r>
          </w:p>
        </w:tc>
      </w:tr>
      <w:tr w:rsidR="0086091A" w:rsidRPr="009C0A09" w14:paraId="2C6491EA" w14:textId="77777777" w:rsidTr="00910B3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D9E2F3"/>
            </w:tcBorders>
          </w:tcPr>
          <w:p w14:paraId="14A50615"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formulación de criterios cuantitativos y cualitativos para presentar los factores asociados</w:t>
            </w:r>
            <w:r>
              <w:rPr>
                <w:rFonts w:ascii="Century Gothic" w:hAnsi="Century Gothic"/>
                <w:sz w:val="16"/>
                <w:szCs w:val="16"/>
              </w:rPr>
              <w:t xml:space="preserve"> al aprendizaje</w:t>
            </w:r>
            <w:r w:rsidRPr="009C0A09">
              <w:rPr>
                <w:rFonts w:ascii="Century Gothic" w:hAnsi="Century Gothic"/>
                <w:sz w:val="16"/>
                <w:szCs w:val="16"/>
              </w:rPr>
              <w:t>.</w:t>
            </w:r>
          </w:p>
          <w:p w14:paraId="19E716EB"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166ED31"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74A65700" w14:textId="77777777" w:rsidR="0086091A" w:rsidRPr="009C0A09" w:rsidRDefault="0086091A" w:rsidP="00BA73D6">
            <w:pPr>
              <w:pStyle w:val="Encabezado"/>
              <w:widowControl w:val="0"/>
              <w:numPr>
                <w:ilvl w:val="0"/>
                <w:numId w:val="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5D1B6221"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93E7BAD" w14:textId="77777777" w:rsidR="0086091A" w:rsidRPr="009C0A09" w:rsidRDefault="0086091A" w:rsidP="00BA73D6">
            <w:pPr>
              <w:pStyle w:val="Prrafodelista"/>
              <w:numPr>
                <w:ilvl w:val="0"/>
                <w:numId w:val="53"/>
              </w:numPr>
              <w:jc w:val="both"/>
              <w:textAlignment w:val="center"/>
              <w:rPr>
                <w:rFonts w:ascii="Century Gothic" w:eastAsia="SimSun" w:hAnsi="Century Gothic" w:cs="Arial"/>
                <w:sz w:val="18"/>
                <w:szCs w:val="18"/>
                <w:lang w:bidi="ar"/>
              </w:rPr>
            </w:pPr>
            <w:r w:rsidRPr="00227A5B">
              <w:rPr>
                <w:rFonts w:ascii="Century Gothic" w:eastAsia="SimSun" w:hAnsi="Century Gothic" w:cs="Arial"/>
                <w:bCs w:val="0"/>
                <w:sz w:val="18"/>
                <w:szCs w:val="18"/>
                <w:lang w:bidi="ar"/>
              </w:rPr>
              <w:t>UBICACIÓN DEL PUESTO</w:t>
            </w:r>
          </w:p>
        </w:tc>
      </w:tr>
      <w:tr w:rsidR="0086091A" w:rsidRPr="009C0A09" w14:paraId="06CCEE9A"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90745C"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7C1DA01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EEA431D" w14:textId="77777777" w:rsidR="0086091A" w:rsidRPr="009C0A09" w:rsidRDefault="0086091A" w:rsidP="00BA73D6">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SUPERVISIÓN</w:t>
            </w:r>
          </w:p>
        </w:tc>
      </w:tr>
      <w:tr w:rsidR="0086091A" w:rsidRPr="009C0A09" w14:paraId="7B6E5DE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92F284"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7FF5095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168B91" w14:textId="77777777" w:rsidR="0086091A" w:rsidRPr="00227A5B" w:rsidRDefault="0086091A" w:rsidP="00BA73D6">
            <w:pPr>
              <w:pStyle w:val="Prrafodelista"/>
              <w:numPr>
                <w:ilvl w:val="0"/>
                <w:numId w:val="53"/>
              </w:numPr>
              <w:jc w:val="both"/>
              <w:textAlignment w:val="center"/>
              <w:rPr>
                <w:rFonts w:ascii="Century Gothic" w:hAnsi="Century Gothic" w:cs="Arial"/>
                <w:b/>
                <w:sz w:val="16"/>
                <w:szCs w:val="16"/>
              </w:rPr>
            </w:pPr>
            <w:r w:rsidRPr="00227A5B">
              <w:rPr>
                <w:rFonts w:ascii="Century Gothic" w:eastAsia="SimSun" w:hAnsi="Century Gothic" w:cs="Arial"/>
                <w:b/>
                <w:sz w:val="18"/>
                <w:szCs w:val="18"/>
                <w:lang w:bidi="ar"/>
              </w:rPr>
              <w:t>RESPONSABILIDAD</w:t>
            </w:r>
          </w:p>
        </w:tc>
      </w:tr>
      <w:tr w:rsidR="0086091A" w:rsidRPr="009C0A09" w14:paraId="527CE16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739236" w14:textId="77777777" w:rsidR="0086091A" w:rsidRPr="009C0A09"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ABD1289"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13D7753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BE0A2EF" w14:textId="77777777" w:rsidR="0086091A" w:rsidRPr="009C0A09" w:rsidRDefault="0086091A" w:rsidP="00BA73D6">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RELACIONES LABORALES</w:t>
            </w:r>
          </w:p>
        </w:tc>
      </w:tr>
      <w:tr w:rsidR="0086091A" w:rsidRPr="009C0A09" w14:paraId="41BD192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BB91A12"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72A02E0"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Desarrollo y el  Departamento de Investigación Educativa como rutina de trabajo, eventualmente con personal de otras direcciones del </w:t>
            </w:r>
            <w:r>
              <w:rPr>
                <w:rFonts w:ascii="Century Gothic" w:hAnsi="Century Gothic" w:cs="Arial"/>
                <w:i/>
                <w:sz w:val="16"/>
                <w:szCs w:val="16"/>
              </w:rPr>
              <w:t>MINEDUC</w:t>
            </w:r>
            <w:r w:rsidRPr="009C0A09">
              <w:rPr>
                <w:rFonts w:ascii="Century Gothic" w:hAnsi="Century Gothic" w:cs="Arial"/>
                <w:i/>
                <w:sz w:val="16"/>
                <w:szCs w:val="16"/>
              </w:rPr>
              <w:t xml:space="preserve">. </w:t>
            </w:r>
          </w:p>
        </w:tc>
      </w:tr>
      <w:tr w:rsidR="0086091A" w:rsidRPr="009C0A09" w14:paraId="11487D0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E7AB57A"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1490C7AA"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5ADDB8F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4F15F32" w14:textId="77777777" w:rsidR="0086091A" w:rsidRPr="009C0A09" w:rsidRDefault="0086091A" w:rsidP="00BA73D6">
            <w:pPr>
              <w:pStyle w:val="Prrafodelista"/>
              <w:numPr>
                <w:ilvl w:val="0"/>
                <w:numId w:val="5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5294734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70E81C1"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49F38FF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24180E91" w14:textId="77777777" w:rsidR="0086091A" w:rsidRPr="009C0A09" w:rsidRDefault="0086091A" w:rsidP="00BA73D6">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JORNADA DE TRABAJO</w:t>
            </w:r>
          </w:p>
        </w:tc>
      </w:tr>
      <w:tr w:rsidR="00572780" w:rsidRPr="009C0A09" w14:paraId="1A26753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FE7C969" w14:textId="4161912A"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51F3CFD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06BC866" w14:textId="77777777" w:rsidR="00572780" w:rsidRPr="009C0A09" w:rsidRDefault="00572780" w:rsidP="00572780">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RIESGOS EN EL TRABAJO</w:t>
            </w:r>
          </w:p>
        </w:tc>
      </w:tr>
      <w:tr w:rsidR="00572780" w:rsidRPr="009C0A09" w14:paraId="730C387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793C55"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Investigación de</w:t>
            </w:r>
            <w:r w:rsidRPr="009C0A09">
              <w:rPr>
                <w:rFonts w:ascii="Century Gothic" w:hAnsi="Century Gothic" w:cs="Arial"/>
                <w:sz w:val="16"/>
                <w:szCs w:val="16"/>
              </w:rPr>
              <w:t xml:space="preserve"> variables asociadas al aprendizaje, afectando el logro de las metas y objetivos de la Dirección de Desarrollo,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1B969D2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6DEC775" w14:textId="77777777" w:rsidR="00572780" w:rsidRPr="009C0A09" w:rsidRDefault="00572780" w:rsidP="00572780">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CONSECUENCIAS EN EL TRABAJO</w:t>
            </w:r>
          </w:p>
        </w:tc>
      </w:tr>
      <w:tr w:rsidR="00572780" w:rsidRPr="009C0A09" w14:paraId="3E5B469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17F692"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Investigación en variables asociadas al aprendizaje.  </w:t>
            </w:r>
          </w:p>
        </w:tc>
      </w:tr>
      <w:tr w:rsidR="00572780" w:rsidRPr="009C0A09" w14:paraId="456363B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EAFB298" w14:textId="77777777" w:rsidR="00572780" w:rsidRPr="009C0A09" w:rsidRDefault="00572780" w:rsidP="00572780">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ESFUERZO EN EL TRABAJO</w:t>
            </w:r>
          </w:p>
        </w:tc>
      </w:tr>
      <w:tr w:rsidR="00572780" w:rsidRPr="009C0A09" w14:paraId="12317D9B"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0F50593"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2E3A4AE"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0% de esfuerzo mental, ya que la mayor parte del trabajo consiste en actividades que demandan un alto nivel de concentración y capacidad de análisis. </w:t>
            </w:r>
          </w:p>
        </w:tc>
      </w:tr>
      <w:tr w:rsidR="00572780" w:rsidRPr="009C0A09" w14:paraId="3FF77F87"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FAC6759"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6405721C"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604E19">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116BF45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4E43257"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3D81B40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589AB68" w14:textId="77777777" w:rsidR="00572780" w:rsidRPr="009C0A09" w:rsidRDefault="00572780" w:rsidP="00572780">
            <w:pPr>
              <w:pStyle w:val="Prrafodelista"/>
              <w:numPr>
                <w:ilvl w:val="0"/>
                <w:numId w:val="5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0C7B65A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3E39B0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DC011E5"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572780" w:rsidRPr="009C0A09" w14:paraId="383538B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4F8250A"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EB1DB41"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572780" w:rsidRPr="009C0A09" w14:paraId="449F2F2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CCE6254" w14:textId="77777777" w:rsidR="00572780" w:rsidRPr="009C0A09" w:rsidRDefault="00572780" w:rsidP="00572780">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CARRERA A FIN</w:t>
            </w:r>
          </w:p>
        </w:tc>
      </w:tr>
      <w:tr w:rsidR="00572780" w:rsidRPr="009C0A09" w14:paraId="35BC283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E07762"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Sociología</w:t>
            </w:r>
          </w:p>
          <w:p w14:paraId="2350B562"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ntropología</w:t>
            </w:r>
          </w:p>
          <w:p w14:paraId="6A4B2EB7"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614C1292"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3E71610D"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logía </w:t>
            </w:r>
          </w:p>
          <w:p w14:paraId="1EA50CC9"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3CE8456D"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22EE3A2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E606423" w14:textId="77777777" w:rsidR="00572780" w:rsidRPr="009C0A09" w:rsidRDefault="00572780" w:rsidP="00572780">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 xml:space="preserve"> CONOCIMIENTOS ESPECÍFICOS</w:t>
            </w:r>
          </w:p>
        </w:tc>
      </w:tr>
      <w:tr w:rsidR="00572780" w:rsidRPr="009C0A09" w14:paraId="4D7CD86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838CC4C"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investigación</w:t>
            </w:r>
          </w:p>
          <w:p w14:paraId="26023DF4"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de datos, interpretación de resultados y generación de informes</w:t>
            </w:r>
          </w:p>
          <w:p w14:paraId="3F0F71EA"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4E91E14B"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datos cualitativos y cuantitativos</w:t>
            </w:r>
          </w:p>
        </w:tc>
      </w:tr>
      <w:tr w:rsidR="00572780" w:rsidRPr="009C0A09" w14:paraId="7BC94DC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987DA2A" w14:textId="77777777" w:rsidR="00572780" w:rsidRPr="009C0A09" w:rsidRDefault="00572780" w:rsidP="00572780">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77BEC57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BABBC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3AC31A36"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69D15DC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2006DB0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420C950C"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69691781" w14:textId="77777777" w:rsidTr="00E15DB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CAAA42C" w14:textId="77777777" w:rsidR="00572780" w:rsidRPr="00227A5B" w:rsidRDefault="00572780" w:rsidP="00572780">
            <w:pPr>
              <w:pStyle w:val="Prrafodelista"/>
              <w:numPr>
                <w:ilvl w:val="0"/>
                <w:numId w:val="53"/>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ACTITUDINALES</w:t>
            </w:r>
          </w:p>
        </w:tc>
      </w:tr>
      <w:tr w:rsidR="00572780" w:rsidRPr="009C0A09" w14:paraId="3C8F11B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FB7A2E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2F0649C"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1B508A9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7BE28FFC"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3DBAA66A"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2922EB0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7A67D54" w14:textId="77777777" w:rsidR="00572780" w:rsidRPr="009C0A09" w:rsidRDefault="00572780" w:rsidP="00572780">
            <w:pPr>
              <w:pStyle w:val="Prrafodelista"/>
              <w:numPr>
                <w:ilvl w:val="0"/>
                <w:numId w:val="5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5205823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9FAB36" w14:textId="77777777" w:rsidR="00572780" w:rsidRPr="009C0A09" w:rsidRDefault="00572780" w:rsidP="00572780">
            <w:pPr>
              <w:pStyle w:val="Encabezado"/>
              <w:widowControl w:val="0"/>
              <w:numPr>
                <w:ilvl w:val="0"/>
                <w:numId w:val="40"/>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77780284" w14:textId="77777777"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604E19">
              <w:rPr>
                <w:rFonts w:ascii="Century Gothic" w:hAnsi="Century Gothic" w:cs="Arial"/>
                <w:sz w:val="16"/>
                <w:szCs w:val="16"/>
              </w:rPr>
              <w:t>Disponibilidad para viajar al interior del país.</w:t>
            </w:r>
          </w:p>
        </w:tc>
      </w:tr>
    </w:tbl>
    <w:p w14:paraId="3861EA13" w14:textId="77777777" w:rsidR="0086091A" w:rsidRPr="009C0A09" w:rsidRDefault="0086091A" w:rsidP="0086091A"/>
    <w:p w14:paraId="1F5DB02C" w14:textId="77777777" w:rsidR="0086091A" w:rsidRPr="009C0A09" w:rsidRDefault="0086091A" w:rsidP="0086091A"/>
    <w:p w14:paraId="683C5695" w14:textId="77777777" w:rsidR="0086091A" w:rsidRPr="009C0A09" w:rsidRDefault="0086091A" w:rsidP="0086091A"/>
    <w:p w14:paraId="6DD280B8" w14:textId="77777777" w:rsidR="0086091A" w:rsidRPr="009C0A09" w:rsidRDefault="0086091A" w:rsidP="0086091A"/>
    <w:p w14:paraId="3FA116F1" w14:textId="77777777" w:rsidR="0086091A" w:rsidRPr="009C0A09" w:rsidRDefault="0086091A" w:rsidP="0086091A"/>
    <w:p w14:paraId="21F9FE62" w14:textId="77777777" w:rsidR="0086091A" w:rsidRPr="009C0A09" w:rsidRDefault="0086091A" w:rsidP="0086091A"/>
    <w:p w14:paraId="0EA0BF7C" w14:textId="77777777" w:rsidR="0086091A" w:rsidRPr="009C0A09" w:rsidRDefault="0086091A" w:rsidP="0086091A"/>
    <w:p w14:paraId="47DEAF45" w14:textId="77777777" w:rsidR="0086091A" w:rsidRPr="009C0A09" w:rsidRDefault="0086091A" w:rsidP="0086091A"/>
    <w:p w14:paraId="44F6BEE3" w14:textId="77777777" w:rsidR="0086091A" w:rsidRPr="009C0A09" w:rsidRDefault="0086091A" w:rsidP="0086091A"/>
    <w:p w14:paraId="4905D59E" w14:textId="77777777" w:rsidR="0086091A" w:rsidRDefault="0086091A" w:rsidP="002126EB">
      <w:pPr>
        <w:jc w:val="center"/>
      </w:pPr>
    </w:p>
    <w:p w14:paraId="34169633" w14:textId="77777777" w:rsidR="002126EB" w:rsidRDefault="002126EB" w:rsidP="002126EB">
      <w:pPr>
        <w:jc w:val="center"/>
      </w:pPr>
    </w:p>
    <w:p w14:paraId="618CF09A" w14:textId="77777777" w:rsidR="002126EB" w:rsidRDefault="002126EB" w:rsidP="002126EB">
      <w:pPr>
        <w:jc w:val="center"/>
      </w:pPr>
    </w:p>
    <w:p w14:paraId="76F7281F" w14:textId="77777777" w:rsidR="002126EB" w:rsidRDefault="002126EB" w:rsidP="002126EB">
      <w:pPr>
        <w:jc w:val="center"/>
      </w:pPr>
    </w:p>
    <w:p w14:paraId="02CB27D9" w14:textId="77777777" w:rsidR="002126EB" w:rsidRDefault="002126EB" w:rsidP="002126EB">
      <w:pPr>
        <w:jc w:val="center"/>
      </w:pPr>
    </w:p>
    <w:p w14:paraId="46C4699A" w14:textId="77777777" w:rsidR="002126EB" w:rsidRDefault="002126EB" w:rsidP="002126EB">
      <w:pPr>
        <w:jc w:val="center"/>
      </w:pPr>
    </w:p>
    <w:p w14:paraId="78141482" w14:textId="77777777" w:rsidR="002126EB" w:rsidRDefault="002126EB" w:rsidP="002126EB">
      <w:pPr>
        <w:jc w:val="center"/>
      </w:pPr>
    </w:p>
    <w:p w14:paraId="3563AEB9" w14:textId="77777777" w:rsidR="002126EB" w:rsidRDefault="002126EB" w:rsidP="002126EB">
      <w:pPr>
        <w:jc w:val="center"/>
      </w:pPr>
    </w:p>
    <w:p w14:paraId="4C32AD79" w14:textId="77777777" w:rsidR="002126EB" w:rsidRDefault="002126EB" w:rsidP="002126EB">
      <w:pPr>
        <w:jc w:val="center"/>
      </w:pPr>
    </w:p>
    <w:p w14:paraId="4F35D29F" w14:textId="77777777" w:rsidR="002126EB" w:rsidRDefault="002126EB" w:rsidP="002126EB">
      <w:pPr>
        <w:jc w:val="center"/>
      </w:pPr>
    </w:p>
    <w:p w14:paraId="5EDE0B88" w14:textId="77777777" w:rsidR="002126EB" w:rsidRDefault="002126EB" w:rsidP="002126EB">
      <w:pPr>
        <w:jc w:val="center"/>
      </w:pPr>
    </w:p>
    <w:p w14:paraId="076D3E38" w14:textId="77777777" w:rsidR="002126EB" w:rsidRDefault="002126EB" w:rsidP="002126EB">
      <w:pPr>
        <w:jc w:val="center"/>
      </w:pPr>
    </w:p>
    <w:p w14:paraId="04F8ADB5" w14:textId="77777777" w:rsidR="002126EB" w:rsidRDefault="002126EB" w:rsidP="002126EB">
      <w:pPr>
        <w:jc w:val="center"/>
      </w:pPr>
    </w:p>
    <w:p w14:paraId="532CB78B" w14:textId="77777777" w:rsidR="002126EB" w:rsidRDefault="002126EB" w:rsidP="002126EB">
      <w:pPr>
        <w:jc w:val="center"/>
      </w:pPr>
    </w:p>
    <w:p w14:paraId="758A3193" w14:textId="77777777" w:rsidR="002126EB" w:rsidRDefault="002126EB" w:rsidP="002126EB">
      <w:pPr>
        <w:jc w:val="center"/>
      </w:pPr>
    </w:p>
    <w:p w14:paraId="519CCBB0" w14:textId="77777777" w:rsidR="002126EB" w:rsidRDefault="002126EB" w:rsidP="002126EB">
      <w:pPr>
        <w:jc w:val="center"/>
      </w:pPr>
    </w:p>
    <w:p w14:paraId="073EFF60" w14:textId="77777777" w:rsidR="002126EB" w:rsidRDefault="002126EB" w:rsidP="002126EB">
      <w:pPr>
        <w:jc w:val="center"/>
      </w:pPr>
    </w:p>
    <w:p w14:paraId="16D7B096" w14:textId="77777777" w:rsidR="002126EB" w:rsidRDefault="002126EB" w:rsidP="002126EB">
      <w:pPr>
        <w:jc w:val="center"/>
      </w:pPr>
    </w:p>
    <w:p w14:paraId="6B9E327F" w14:textId="77777777" w:rsidR="002126EB" w:rsidRDefault="002126EB" w:rsidP="002126EB">
      <w:pPr>
        <w:jc w:val="center"/>
      </w:pPr>
    </w:p>
    <w:p w14:paraId="2F042155" w14:textId="77777777" w:rsidR="002126EB" w:rsidRDefault="002126EB" w:rsidP="002126EB">
      <w:pPr>
        <w:jc w:val="center"/>
      </w:pPr>
    </w:p>
    <w:p w14:paraId="4C7F82A2" w14:textId="77777777" w:rsidR="002126EB" w:rsidRDefault="002126EB" w:rsidP="002126EB">
      <w:pPr>
        <w:jc w:val="center"/>
      </w:pPr>
    </w:p>
    <w:p w14:paraId="52C36900" w14:textId="77777777" w:rsidR="002126EB" w:rsidRDefault="002126EB" w:rsidP="002126EB">
      <w:pPr>
        <w:jc w:val="center"/>
      </w:pPr>
    </w:p>
    <w:p w14:paraId="2DA01146" w14:textId="77777777" w:rsidR="002126EB" w:rsidRDefault="002126EB" w:rsidP="002126EB">
      <w:pPr>
        <w:jc w:val="center"/>
      </w:pPr>
    </w:p>
    <w:p w14:paraId="70C36FF6" w14:textId="77777777" w:rsidR="002126EB" w:rsidRDefault="002126EB" w:rsidP="002126EB">
      <w:pPr>
        <w:jc w:val="center"/>
      </w:pPr>
    </w:p>
    <w:p w14:paraId="14AB1FCA" w14:textId="77777777" w:rsidR="002126EB" w:rsidRDefault="002126EB" w:rsidP="002126EB">
      <w:pPr>
        <w:jc w:val="center"/>
      </w:pPr>
    </w:p>
    <w:p w14:paraId="03EF3FC2" w14:textId="77777777" w:rsidR="002126EB" w:rsidRDefault="002126EB" w:rsidP="002126EB">
      <w:pPr>
        <w:jc w:val="center"/>
      </w:pPr>
    </w:p>
    <w:p w14:paraId="0C6DB1DF" w14:textId="77777777" w:rsidR="002126EB" w:rsidRDefault="002126EB" w:rsidP="002126EB">
      <w:pPr>
        <w:jc w:val="center"/>
      </w:pPr>
    </w:p>
    <w:p w14:paraId="674D7AEC" w14:textId="77777777" w:rsidR="002126EB" w:rsidRDefault="002126EB" w:rsidP="002126EB">
      <w:pPr>
        <w:jc w:val="center"/>
      </w:pPr>
    </w:p>
    <w:p w14:paraId="22719171" w14:textId="77777777" w:rsidR="002126EB" w:rsidRDefault="002126EB" w:rsidP="002126EB">
      <w:pPr>
        <w:jc w:val="center"/>
      </w:pPr>
    </w:p>
    <w:p w14:paraId="79E5707E" w14:textId="77777777" w:rsidR="002126EB" w:rsidRDefault="002126EB" w:rsidP="002126EB">
      <w:pPr>
        <w:jc w:val="center"/>
      </w:pPr>
    </w:p>
    <w:p w14:paraId="721986CF" w14:textId="77777777" w:rsidR="002126EB" w:rsidRDefault="002126EB" w:rsidP="002126EB">
      <w:pPr>
        <w:jc w:val="center"/>
      </w:pPr>
    </w:p>
    <w:p w14:paraId="5855A8E9" w14:textId="77777777" w:rsidR="002126EB" w:rsidRDefault="002126EB" w:rsidP="002126EB">
      <w:pPr>
        <w:jc w:val="center"/>
      </w:pPr>
    </w:p>
    <w:p w14:paraId="693DDA45" w14:textId="77777777" w:rsidR="002126EB" w:rsidRDefault="002126EB" w:rsidP="002126EB">
      <w:pPr>
        <w:jc w:val="center"/>
      </w:pPr>
    </w:p>
    <w:p w14:paraId="7FE0EF5A" w14:textId="77777777" w:rsidR="0086091A" w:rsidRPr="009C0A09"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2B843975"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34B518B"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hAnsi="Century Gothic" w:cs="Arial"/>
                <w:sz w:val="18"/>
                <w:szCs w:val="18"/>
              </w:rPr>
              <w:t xml:space="preserve">PROFESIONAL EN INVESTIGACIÓN </w:t>
            </w:r>
          </w:p>
        </w:tc>
      </w:tr>
      <w:tr w:rsidR="0086091A" w:rsidRPr="009C0A09" w14:paraId="467BA95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A9D1001" w14:textId="77777777" w:rsidR="0086091A" w:rsidRPr="009C0A09" w:rsidRDefault="0086091A" w:rsidP="00BA73D6">
            <w:pPr>
              <w:pStyle w:val="Prrafodelista"/>
              <w:numPr>
                <w:ilvl w:val="0"/>
                <w:numId w:val="5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4C66536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11B4FB0"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Profesional III </w:t>
            </w:r>
          </w:p>
        </w:tc>
        <w:tc>
          <w:tcPr>
            <w:tcW w:w="2452" w:type="pct"/>
            <w:tcBorders>
              <w:top w:val="single" w:sz="4" w:space="0" w:color="00B0F0"/>
            </w:tcBorders>
            <w:shd w:val="clear" w:color="auto" w:fill="auto"/>
          </w:tcPr>
          <w:p w14:paraId="5FCCBC72"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5030</w:t>
            </w:r>
          </w:p>
        </w:tc>
      </w:tr>
      <w:tr w:rsidR="0086091A" w:rsidRPr="009C0A09" w14:paraId="3B070D2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C9994A5"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7AE840B3"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735F271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890BABC"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Título funcional: Profesional en Investigación </w:t>
            </w:r>
          </w:p>
        </w:tc>
        <w:tc>
          <w:tcPr>
            <w:tcW w:w="2452" w:type="pct"/>
            <w:shd w:val="clear" w:color="auto" w:fill="auto"/>
          </w:tcPr>
          <w:p w14:paraId="035873CD"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5006924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46C3A62"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Jefe del Departamento de Investigación Educativa</w:t>
            </w:r>
          </w:p>
        </w:tc>
        <w:tc>
          <w:tcPr>
            <w:tcW w:w="2452" w:type="pct"/>
          </w:tcPr>
          <w:p w14:paraId="670899F1"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3AF548C1"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727BFC9" w14:textId="77777777" w:rsidR="0086091A" w:rsidRPr="009C0A09" w:rsidRDefault="0086091A" w:rsidP="00BA73D6">
            <w:pPr>
              <w:pStyle w:val="Prrafodelista"/>
              <w:numPr>
                <w:ilvl w:val="0"/>
                <w:numId w:val="55"/>
              </w:numPr>
              <w:jc w:val="both"/>
              <w:textAlignment w:val="center"/>
              <w:rPr>
                <w:rFonts w:ascii="Century Gothic" w:hAnsi="Century Gothic" w:cs="Arial"/>
                <w:sz w:val="18"/>
                <w:szCs w:val="18"/>
              </w:rPr>
            </w:pPr>
            <w:r w:rsidRPr="00227A5B">
              <w:rPr>
                <w:rFonts w:ascii="Century Gothic" w:eastAsia="SimSun" w:hAnsi="Century Gothic" w:cs="Arial"/>
                <w:bCs w:val="0"/>
                <w:sz w:val="18"/>
                <w:szCs w:val="18"/>
                <w:lang w:bidi="ar"/>
              </w:rPr>
              <w:t>NATURALEZA DEL PUESTO</w:t>
            </w:r>
          </w:p>
        </w:tc>
      </w:tr>
      <w:tr w:rsidR="0086091A" w:rsidRPr="009C0A09" w14:paraId="424B9E7D"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EF4D992" w14:textId="77777777"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la ejecución de tareas para el desarrollo de investigaciones que permitan explicar los factores asociados que intervienen en el proceso de aprendizaje;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69E909F4"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A0C0357" w14:textId="77777777" w:rsidR="0086091A" w:rsidRPr="009C0A09" w:rsidRDefault="0086091A" w:rsidP="00BA73D6">
            <w:pPr>
              <w:pStyle w:val="Prrafodelista"/>
              <w:numPr>
                <w:ilvl w:val="0"/>
                <w:numId w:val="55"/>
              </w:numPr>
              <w:jc w:val="both"/>
              <w:textAlignment w:val="center"/>
              <w:rPr>
                <w:rFonts w:ascii="Century Gothic" w:hAnsi="Century Gothic" w:cs="Arial"/>
                <w:b/>
                <w:sz w:val="18"/>
                <w:szCs w:val="18"/>
                <w:lang w:bidi="ar"/>
              </w:rPr>
            </w:pPr>
            <w:r w:rsidRPr="00227A5B">
              <w:rPr>
                <w:rFonts w:ascii="Century Gothic" w:eastAsia="SimSun" w:hAnsi="Century Gothic" w:cs="Arial"/>
                <w:b/>
                <w:sz w:val="18"/>
                <w:szCs w:val="18"/>
                <w:lang w:bidi="ar"/>
              </w:rPr>
              <w:t>TAREAS PERMANENTES</w:t>
            </w:r>
          </w:p>
        </w:tc>
      </w:tr>
      <w:tr w:rsidR="0086091A" w:rsidRPr="009C0A09" w14:paraId="1C02B9D8"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C2FBE51"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articipar en el desarrollo de diseños de investigación dentro del marco del plan estratégico de la DIGEDUCA que permitan explicar los factores asociados que intervienen en el proceso de aprendizaje y generen insumos para la toma de decisiones que mejoren la calidad educativa. </w:t>
            </w:r>
          </w:p>
          <w:p w14:paraId="3EA4F9C0"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Organizar y resguardar, información recolectada en campo e informes de investigación para su correcto uso y almacenamiento.</w:t>
            </w:r>
          </w:p>
          <w:p w14:paraId="5A0E09CC" w14:textId="77777777" w:rsidR="0086091A"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guardar, dar mantenimiento y asignar equipo de investigación (grabadoras de voz, cámaras, trípodes, etc.) para su correcto resguardo, cuidado y utilización.</w:t>
            </w:r>
          </w:p>
          <w:p w14:paraId="679AC926" w14:textId="77777777" w:rsidR="0086091A" w:rsidRPr="00604E1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604E19">
              <w:rPr>
                <w:rFonts w:ascii="Century Gothic" w:hAnsi="Century Gothic"/>
                <w:sz w:val="16"/>
                <w:szCs w:val="16"/>
              </w:rPr>
              <w:t>Ejecutar las acciones correspondientes a la consecución del Plan Operativo Anual (POA) para el desarrollo de los procesos de investigación educativa.</w:t>
            </w:r>
          </w:p>
          <w:p w14:paraId="3823A22D"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4A117D5A"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6091A" w:rsidRPr="009C0A09" w14:paraId="32B4A4C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FA04645" w14:textId="77777777" w:rsidR="0086091A" w:rsidRPr="009C0A09" w:rsidRDefault="0086091A" w:rsidP="00BA73D6">
            <w:pPr>
              <w:pStyle w:val="Prrafodelista"/>
              <w:numPr>
                <w:ilvl w:val="0"/>
                <w:numId w:val="55"/>
              </w:numPr>
              <w:jc w:val="both"/>
              <w:textAlignment w:val="center"/>
              <w:rPr>
                <w:rFonts w:ascii="Century Gothic" w:eastAsia="SimSun" w:hAnsi="Century Gothic" w:cs="Arial"/>
                <w:b/>
                <w:sz w:val="18"/>
                <w:szCs w:val="18"/>
                <w:lang w:bidi="ar"/>
              </w:rPr>
            </w:pPr>
            <w:r w:rsidRPr="00227A5B">
              <w:rPr>
                <w:rFonts w:ascii="Century Gothic" w:eastAsia="SimSun" w:hAnsi="Century Gothic" w:cs="Arial"/>
                <w:b/>
                <w:sz w:val="18"/>
                <w:szCs w:val="18"/>
                <w:lang w:bidi="ar"/>
              </w:rPr>
              <w:t>TAREAS PERIÓDICAS</w:t>
            </w:r>
          </w:p>
        </w:tc>
      </w:tr>
      <w:tr w:rsidR="0086091A" w:rsidRPr="009C0A09" w14:paraId="1CA0A321"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72131DD"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articipar en la construcción del marco teórico de los diseños de investigación para establecer la validez de los procesos. </w:t>
            </w:r>
          </w:p>
          <w:p w14:paraId="2F82DC81"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articipar en la elaboración de instrumentos de investigación de papel y lápiz o virtuales válidos y confiables según estándares técnicos que permitan levantar información del contexto de los actores educativos para identificar factores asociados al </w:t>
            </w:r>
            <w:r>
              <w:rPr>
                <w:rFonts w:ascii="Century Gothic" w:hAnsi="Century Gothic"/>
                <w:sz w:val="16"/>
                <w:szCs w:val="16"/>
              </w:rPr>
              <w:t>aprendizaje</w:t>
            </w:r>
            <w:r w:rsidRPr="009C0A09">
              <w:rPr>
                <w:rFonts w:ascii="Century Gothic" w:hAnsi="Century Gothic"/>
                <w:sz w:val="16"/>
                <w:szCs w:val="16"/>
              </w:rPr>
              <w:t>.</w:t>
            </w:r>
          </w:p>
          <w:p w14:paraId="4A5205F2"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struir y gestionar o diagramar instrumentos de investigación para su impresión y/o aplicación.</w:t>
            </w:r>
          </w:p>
          <w:p w14:paraId="47BB00E3"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dactar y codificar ítems para la construcción de instrumentos de investigación de papel y lápiz y virtuales</w:t>
            </w:r>
          </w:p>
          <w:p w14:paraId="6C1DD47C"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procesos de validación de los instrumentos de investigación de papel y lápiz y virtuales para analizar su funcionamiento.</w:t>
            </w:r>
          </w:p>
          <w:p w14:paraId="4F6D98F3"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realización del trabajo de campo para la recolección de información según los parámetros definidos para cada diseño.</w:t>
            </w:r>
          </w:p>
          <w:p w14:paraId="3A917E84"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reparar material para el desarrollo de diseños de investigación.</w:t>
            </w:r>
          </w:p>
          <w:p w14:paraId="7AAF586E"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procesos de apoyo logístico para los diferentes dispositivos de investigación.</w:t>
            </w:r>
          </w:p>
          <w:p w14:paraId="33E062EE"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material técnico para el desarrollo de diseños de investigación.</w:t>
            </w:r>
          </w:p>
          <w:p w14:paraId="42401EC0"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nscribir audios para el análisis de información cualitativa recolectada en campo.</w:t>
            </w:r>
          </w:p>
          <w:p w14:paraId="30E880DF"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rear bases de los datos recolectados en campo para su respectivo análisis.</w:t>
            </w:r>
          </w:p>
          <w:p w14:paraId="62A4ABAC"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mentar los parámetros de aplicación de técnicas e instrumentos de evaluación, para mejora de los procesos de investigación.</w:t>
            </w:r>
          </w:p>
          <w:p w14:paraId="625ADC52"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contextualización de los instrumentos de investigación nacional o internacional para garantizar la estandarización del proceso y la comparabilidad de los resultados.</w:t>
            </w:r>
          </w:p>
          <w:p w14:paraId="52C312C6"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el desarrollo de conferencias, seminarios, talleres o cursos de capacitación sobre temas relacionados a su área de competencia de acuerdo a los requerimientos del jefe inmediato</w:t>
            </w:r>
          </w:p>
          <w:p w14:paraId="20B41FBB"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copilar y ordenar la información producida en el desarrollo de diseños de investigación para su sistematización.</w:t>
            </w:r>
          </w:p>
          <w:p w14:paraId="39320EB1"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procesos de administración de ítems e instrumentos de investigación para garantizar su resguardo y confidencialidad.</w:t>
            </w:r>
          </w:p>
          <w:p w14:paraId="506A7A43"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FE12DA4"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3FD58362" w14:textId="77777777" w:rsidTr="000939C3">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99EE574" w14:textId="77777777" w:rsidR="0086091A" w:rsidRPr="009C0A09" w:rsidRDefault="0086091A" w:rsidP="00BA73D6">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TAREAS EVENTUALES</w:t>
            </w:r>
          </w:p>
        </w:tc>
      </w:tr>
      <w:tr w:rsidR="0086091A" w:rsidRPr="009C0A09" w14:paraId="7F26CFF1" w14:textId="77777777" w:rsidTr="000939C3">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BDD6EE" w:themeColor="accent1" w:themeTint="66"/>
            </w:tcBorders>
          </w:tcPr>
          <w:p w14:paraId="7D1E242F"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 </w:t>
            </w:r>
          </w:p>
          <w:p w14:paraId="085F1A43"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37F2121" w14:textId="77777777" w:rsidR="0086091A" w:rsidRPr="009C0A09" w:rsidRDefault="0086091A" w:rsidP="00BA73D6">
            <w:pPr>
              <w:pStyle w:val="Encabezado"/>
              <w:widowControl w:val="0"/>
              <w:numPr>
                <w:ilvl w:val="0"/>
                <w:numId w:val="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33DA0B04"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F045268" w14:textId="77777777" w:rsidR="0086091A" w:rsidRPr="009C0A09" w:rsidRDefault="0086091A" w:rsidP="00BA73D6">
            <w:pPr>
              <w:pStyle w:val="Prrafodelista"/>
              <w:numPr>
                <w:ilvl w:val="0"/>
                <w:numId w:val="55"/>
              </w:numPr>
              <w:jc w:val="both"/>
              <w:textAlignment w:val="center"/>
              <w:rPr>
                <w:rFonts w:ascii="Century Gothic" w:eastAsia="SimSun" w:hAnsi="Century Gothic" w:cs="Arial"/>
                <w:sz w:val="18"/>
                <w:szCs w:val="18"/>
                <w:lang w:bidi="ar"/>
              </w:rPr>
            </w:pPr>
            <w:r w:rsidRPr="00227A5B">
              <w:rPr>
                <w:rFonts w:ascii="Century Gothic" w:eastAsia="SimSun" w:hAnsi="Century Gothic" w:cs="Arial"/>
                <w:bCs w:val="0"/>
                <w:sz w:val="18"/>
                <w:szCs w:val="18"/>
                <w:lang w:bidi="ar"/>
              </w:rPr>
              <w:t>UBICACIÓN DEL PUESTO</w:t>
            </w:r>
          </w:p>
        </w:tc>
      </w:tr>
      <w:tr w:rsidR="0086091A" w:rsidRPr="009C0A09" w14:paraId="5241E5B8"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E56AE0"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13410AF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516B596" w14:textId="77777777" w:rsidR="0086091A" w:rsidRPr="009C0A09" w:rsidRDefault="0086091A" w:rsidP="00BA73D6">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SUPERVISIÓN</w:t>
            </w:r>
          </w:p>
        </w:tc>
      </w:tr>
      <w:tr w:rsidR="0086091A" w:rsidRPr="009C0A09" w14:paraId="2223F8B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14F8166"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4277D32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08D247" w14:textId="77777777" w:rsidR="0086091A" w:rsidRPr="00227A5B" w:rsidRDefault="0086091A" w:rsidP="00BA73D6">
            <w:pPr>
              <w:pStyle w:val="Prrafodelista"/>
              <w:numPr>
                <w:ilvl w:val="0"/>
                <w:numId w:val="55"/>
              </w:numPr>
              <w:jc w:val="both"/>
              <w:textAlignment w:val="center"/>
              <w:rPr>
                <w:rFonts w:ascii="Century Gothic" w:hAnsi="Century Gothic" w:cs="Arial"/>
                <w:b/>
                <w:sz w:val="16"/>
                <w:szCs w:val="16"/>
              </w:rPr>
            </w:pPr>
            <w:r w:rsidRPr="00227A5B">
              <w:rPr>
                <w:rFonts w:ascii="Century Gothic" w:eastAsia="SimSun" w:hAnsi="Century Gothic" w:cs="Arial"/>
                <w:b/>
                <w:sz w:val="18"/>
                <w:szCs w:val="18"/>
                <w:lang w:bidi="ar"/>
              </w:rPr>
              <w:t>RESPONSABILIDAD</w:t>
            </w:r>
          </w:p>
        </w:tc>
      </w:tr>
      <w:tr w:rsidR="0086091A" w:rsidRPr="009C0A09" w14:paraId="54E8F0F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ED0F9C" w14:textId="77777777" w:rsidR="0086091A" w:rsidRPr="009C0A09"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667C983B"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3C7AFD9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7206C9" w14:textId="77777777" w:rsidR="0086091A" w:rsidRPr="009C0A09" w:rsidRDefault="0086091A" w:rsidP="00BA73D6">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RELACIONES LABORALES</w:t>
            </w:r>
          </w:p>
        </w:tc>
      </w:tr>
      <w:tr w:rsidR="0086091A" w:rsidRPr="009C0A09" w14:paraId="79043E2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55EBEDA"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ECC91DB"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l Departamento de Investigación Educativa, eventualmente con personal de otras direcciones del Ministerio de Educación</w:t>
            </w:r>
            <w:r>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6091A" w:rsidRPr="009C0A09" w14:paraId="3A0EFEA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2D1FFFE"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D567D3A"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16D13A2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C4B10D2" w14:textId="77777777" w:rsidR="0086091A" w:rsidRPr="009C0A09" w:rsidRDefault="0086091A" w:rsidP="00BA73D6">
            <w:pPr>
              <w:pStyle w:val="Prrafodelista"/>
              <w:numPr>
                <w:ilvl w:val="0"/>
                <w:numId w:val="5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08247CB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B1D425"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22203FD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7AD03F7B" w14:textId="77777777" w:rsidR="0086091A" w:rsidRPr="009C0A09" w:rsidRDefault="0086091A" w:rsidP="00BA73D6">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JORNADA DE TRABAJO</w:t>
            </w:r>
          </w:p>
        </w:tc>
      </w:tr>
      <w:tr w:rsidR="00572780" w:rsidRPr="009C0A09" w14:paraId="34C27F3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A3D8274" w14:textId="02A0808A"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3CB75E8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4967FF3" w14:textId="77777777" w:rsidR="00572780" w:rsidRPr="009C0A09" w:rsidRDefault="00572780" w:rsidP="00572780">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RIESGOS EN EL TRABAJO</w:t>
            </w:r>
          </w:p>
        </w:tc>
      </w:tr>
      <w:tr w:rsidR="00572780" w:rsidRPr="009C0A09" w14:paraId="64B6180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B12A71"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investigación en variables asociadas al aprendizaje, afectando el logro de las metas y objetivos de la Dirección de Desarrollo, planteados en el </w:t>
            </w:r>
            <w:r>
              <w:rPr>
                <w:rFonts w:ascii="Century Gothic" w:hAnsi="Century Gothic" w:cs="Arial"/>
                <w:sz w:val="16"/>
                <w:szCs w:val="16"/>
              </w:rPr>
              <w:t xml:space="preserve">POA </w:t>
            </w:r>
            <w:r w:rsidRPr="009C0A09">
              <w:rPr>
                <w:rFonts w:ascii="Century Gothic" w:hAnsi="Century Gothic" w:cs="Arial"/>
                <w:sz w:val="16"/>
                <w:szCs w:val="16"/>
              </w:rPr>
              <w:t>de la institución. </w:t>
            </w:r>
          </w:p>
        </w:tc>
      </w:tr>
      <w:tr w:rsidR="00572780" w:rsidRPr="009C0A09" w14:paraId="450BD0C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8C3A7DE" w14:textId="77777777" w:rsidR="00572780" w:rsidRPr="009C0A09" w:rsidRDefault="00572780" w:rsidP="00572780">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CONSECUENCIAS EN EL TRABAJO</w:t>
            </w:r>
          </w:p>
        </w:tc>
      </w:tr>
      <w:tr w:rsidR="00572780" w:rsidRPr="009C0A09" w14:paraId="4DC8286A"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1546589"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 los riesgos por el incumplimiento de sus funciones lo que provoca desconfianza y falta de credibilidad en los procesos de investigación en variables asociadas al aprendizaje.</w:t>
            </w:r>
          </w:p>
        </w:tc>
      </w:tr>
      <w:tr w:rsidR="00572780" w:rsidRPr="009C0A09" w14:paraId="661C734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C336DD" w14:textId="77777777" w:rsidR="00572780" w:rsidRPr="009C0A09" w:rsidRDefault="00572780" w:rsidP="00572780">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ESFUERZO EN EL TRABAJO</w:t>
            </w:r>
          </w:p>
        </w:tc>
      </w:tr>
      <w:tr w:rsidR="00572780" w:rsidRPr="009C0A09" w14:paraId="68C77BF0"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C7F776E"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115B4D6"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0% de esfuerzo mental, ya que la mayor parte del trabajo consiste en actividades que demandan un alto nivel de concentración y capacidad de análisis. </w:t>
            </w:r>
          </w:p>
        </w:tc>
      </w:tr>
      <w:tr w:rsidR="00572780" w:rsidRPr="009C0A09" w14:paraId="3ACD1370"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7EA8C5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C15C902"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227A5B">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1BB39DE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86F94FD"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2AAD524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4BE7C24" w14:textId="77777777" w:rsidR="00572780" w:rsidRPr="009C0A09" w:rsidRDefault="00572780" w:rsidP="00572780">
            <w:pPr>
              <w:pStyle w:val="Prrafodelista"/>
              <w:numPr>
                <w:ilvl w:val="0"/>
                <w:numId w:val="5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14FEFE1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6399E5E"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B7D67AB"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seis meses de experiencia como Profesional II en la misma especialidad y ser colegiado activo.</w:t>
            </w:r>
          </w:p>
        </w:tc>
      </w:tr>
      <w:tr w:rsidR="00572780" w:rsidRPr="009C0A09" w14:paraId="4E33AC1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56577DE"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0B44122"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dieciocho meses de experiencia profesional en labores relacionadas con el puesto y ser colegiado activo.</w:t>
            </w:r>
          </w:p>
        </w:tc>
      </w:tr>
      <w:tr w:rsidR="00572780" w:rsidRPr="009C0A09" w14:paraId="5DC4B10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F5EAAA1" w14:textId="77777777" w:rsidR="00572780" w:rsidRPr="009C0A09" w:rsidRDefault="00572780" w:rsidP="00572780">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CARRERA A FIN</w:t>
            </w:r>
          </w:p>
        </w:tc>
      </w:tr>
      <w:tr w:rsidR="00572780" w:rsidRPr="009C0A09" w14:paraId="2DCC55F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C7A7B7"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Sociología</w:t>
            </w:r>
          </w:p>
          <w:p w14:paraId="4F79F956"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ntropología</w:t>
            </w:r>
          </w:p>
          <w:p w14:paraId="155F3AA0"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0158D290"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479287E6"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logía </w:t>
            </w:r>
          </w:p>
          <w:p w14:paraId="5B745520"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18F29860"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Administración Educativa </w:t>
            </w:r>
          </w:p>
        </w:tc>
      </w:tr>
      <w:tr w:rsidR="00572780" w:rsidRPr="009C0A09" w14:paraId="484AB46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30BD72E" w14:textId="77777777" w:rsidR="00572780" w:rsidRPr="009C0A09" w:rsidRDefault="00572780" w:rsidP="00572780">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 xml:space="preserve"> CONOCIMIENTOS ESPECÍFICOS</w:t>
            </w:r>
          </w:p>
        </w:tc>
      </w:tr>
      <w:tr w:rsidR="00572780" w:rsidRPr="009C0A09" w14:paraId="1565B0D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F7080A"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investigación</w:t>
            </w:r>
          </w:p>
          <w:p w14:paraId="43FC4BD0"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de datos, interpretación de resultados y generación de informes</w:t>
            </w:r>
          </w:p>
          <w:p w14:paraId="40F53EDB"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1B793EAA"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datos cualitativos y cuantitativos</w:t>
            </w:r>
          </w:p>
        </w:tc>
      </w:tr>
      <w:tr w:rsidR="00572780" w:rsidRPr="009C0A09" w14:paraId="54F8567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93DDA9B" w14:textId="77777777" w:rsidR="00572780" w:rsidRPr="009C0A09" w:rsidRDefault="00572780" w:rsidP="00572780">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02E0A69D"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61A955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54E0BABE"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C690070"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7342945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5C429F28"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4F06B911" w14:textId="77777777" w:rsidTr="00E15DB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F6489C8" w14:textId="77777777" w:rsidR="00572780" w:rsidRPr="00227A5B" w:rsidRDefault="00572780" w:rsidP="00572780">
            <w:pPr>
              <w:pStyle w:val="Prrafodelista"/>
              <w:numPr>
                <w:ilvl w:val="0"/>
                <w:numId w:val="55"/>
              </w:numPr>
              <w:jc w:val="both"/>
              <w:textAlignment w:val="center"/>
              <w:rPr>
                <w:rFonts w:ascii="Century Gothic" w:hAnsi="Century Gothic" w:cs="Arial"/>
                <w:b/>
                <w:sz w:val="18"/>
                <w:szCs w:val="18"/>
              </w:rPr>
            </w:pPr>
            <w:r w:rsidRPr="00227A5B">
              <w:rPr>
                <w:rFonts w:ascii="Century Gothic" w:eastAsia="SimSun" w:hAnsi="Century Gothic" w:cs="Arial"/>
                <w:b/>
                <w:sz w:val="18"/>
                <w:szCs w:val="18"/>
                <w:lang w:bidi="ar"/>
              </w:rPr>
              <w:t>ACTITUDINALES</w:t>
            </w:r>
          </w:p>
        </w:tc>
      </w:tr>
      <w:tr w:rsidR="00572780" w:rsidRPr="009C0A09" w14:paraId="5E7C853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FF691DF"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14709E7"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5D53C05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710729F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3AE0D5F2"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51CF220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A0EB8A9" w14:textId="77777777" w:rsidR="00572780" w:rsidRPr="009C0A09" w:rsidRDefault="00572780" w:rsidP="00572780">
            <w:pPr>
              <w:pStyle w:val="Prrafodelista"/>
              <w:numPr>
                <w:ilvl w:val="0"/>
                <w:numId w:val="5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3E3B83A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2586ED0" w14:textId="77777777" w:rsidR="00572780" w:rsidRPr="001256B8" w:rsidRDefault="00572780" w:rsidP="00572780">
            <w:pPr>
              <w:pStyle w:val="Encabezado"/>
              <w:widowControl w:val="0"/>
              <w:numPr>
                <w:ilvl w:val="0"/>
                <w:numId w:val="40"/>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659FCAFF" w14:textId="77777777" w:rsidR="00572780" w:rsidRPr="009C0A09" w:rsidRDefault="00572780" w:rsidP="00572780">
            <w:pPr>
              <w:pStyle w:val="Encabezado"/>
              <w:widowControl w:val="0"/>
              <w:numPr>
                <w:ilvl w:val="0"/>
                <w:numId w:val="40"/>
              </w:numPr>
              <w:tabs>
                <w:tab w:val="clear" w:pos="4252"/>
                <w:tab w:val="clear" w:pos="8504"/>
              </w:tabs>
              <w:spacing w:line="276" w:lineRule="auto"/>
              <w:jc w:val="both"/>
              <w:rPr>
                <w:rFonts w:ascii="Century Gothic" w:hAnsi="Century Gothic" w:cs="Arial"/>
                <w:sz w:val="16"/>
                <w:szCs w:val="16"/>
              </w:rPr>
            </w:pPr>
            <w:r w:rsidRPr="00227A5B">
              <w:rPr>
                <w:rFonts w:ascii="Century Gothic" w:hAnsi="Century Gothic"/>
                <w:sz w:val="16"/>
                <w:szCs w:val="16"/>
              </w:rPr>
              <w:t>Disponibilidad para viajar al interior del país.</w:t>
            </w:r>
          </w:p>
        </w:tc>
      </w:tr>
    </w:tbl>
    <w:p w14:paraId="0C35C661" w14:textId="77777777" w:rsidR="0086091A" w:rsidRPr="009C0A09" w:rsidRDefault="0086091A" w:rsidP="0086091A"/>
    <w:p w14:paraId="060839A1" w14:textId="77777777" w:rsidR="0086091A" w:rsidRPr="009C0A09" w:rsidRDefault="0086091A" w:rsidP="0086091A"/>
    <w:p w14:paraId="0497866C" w14:textId="77777777" w:rsidR="0086091A" w:rsidRPr="009C0A09" w:rsidRDefault="0086091A" w:rsidP="0086091A"/>
    <w:p w14:paraId="440C81CD" w14:textId="77777777" w:rsidR="0086091A" w:rsidRPr="009C0A09" w:rsidRDefault="0086091A" w:rsidP="0086091A"/>
    <w:p w14:paraId="2EDC6187" w14:textId="77777777" w:rsidR="0086091A" w:rsidRPr="009C0A09" w:rsidRDefault="0086091A" w:rsidP="0086091A"/>
    <w:p w14:paraId="57963987" w14:textId="77777777" w:rsidR="0086091A" w:rsidRPr="009C0A09" w:rsidRDefault="0086091A" w:rsidP="0086091A"/>
    <w:p w14:paraId="3929E6CE" w14:textId="77777777" w:rsidR="0086091A" w:rsidRPr="009C0A09" w:rsidRDefault="0086091A" w:rsidP="0086091A"/>
    <w:p w14:paraId="178842DB" w14:textId="77777777" w:rsidR="0086091A" w:rsidRPr="009C0A09" w:rsidRDefault="0086091A" w:rsidP="0086091A"/>
    <w:p w14:paraId="6179931D" w14:textId="77777777" w:rsidR="0086091A" w:rsidRPr="009C0A09" w:rsidRDefault="0086091A" w:rsidP="0086091A"/>
    <w:p w14:paraId="100DAB49" w14:textId="77777777" w:rsidR="0086091A" w:rsidRPr="009C0A09" w:rsidRDefault="0086091A" w:rsidP="0086091A"/>
    <w:p w14:paraId="7770CAA3" w14:textId="77777777" w:rsidR="0086091A" w:rsidRPr="009C0A09" w:rsidRDefault="0086091A" w:rsidP="0086091A"/>
    <w:p w14:paraId="3D1AB51E" w14:textId="77777777" w:rsidR="0086091A" w:rsidRPr="009C0A09" w:rsidRDefault="0086091A" w:rsidP="0086091A"/>
    <w:p w14:paraId="44A31AF0" w14:textId="77777777" w:rsidR="0086091A" w:rsidRPr="009C0A09" w:rsidRDefault="0086091A" w:rsidP="0086091A"/>
    <w:p w14:paraId="404D3743" w14:textId="77777777" w:rsidR="0086091A" w:rsidRPr="009C0A09" w:rsidRDefault="0086091A" w:rsidP="0086091A"/>
    <w:p w14:paraId="6D4DE984" w14:textId="77777777" w:rsidR="0086091A" w:rsidRPr="009C0A09" w:rsidRDefault="0086091A" w:rsidP="0086091A"/>
    <w:p w14:paraId="61046789" w14:textId="77777777" w:rsidR="0086091A" w:rsidRPr="009C0A09" w:rsidRDefault="0086091A" w:rsidP="0086091A"/>
    <w:p w14:paraId="0104D2E8" w14:textId="77777777" w:rsidR="0086091A" w:rsidRDefault="0086091A" w:rsidP="0086091A"/>
    <w:p w14:paraId="2F856A97" w14:textId="77777777" w:rsidR="002126EB" w:rsidRDefault="002126EB" w:rsidP="0086091A"/>
    <w:p w14:paraId="2C56DCC7" w14:textId="77777777" w:rsidR="002126EB" w:rsidRDefault="002126EB" w:rsidP="0086091A"/>
    <w:p w14:paraId="1B60816E" w14:textId="77777777" w:rsidR="002126EB" w:rsidRDefault="002126EB" w:rsidP="0086091A"/>
    <w:p w14:paraId="60522935" w14:textId="77777777" w:rsidR="002126EB" w:rsidRDefault="002126EB" w:rsidP="0086091A"/>
    <w:p w14:paraId="4B03C4B3" w14:textId="77777777" w:rsidR="002126EB" w:rsidRDefault="002126EB" w:rsidP="0086091A"/>
    <w:p w14:paraId="6A9DD6D3" w14:textId="77777777" w:rsidR="002126EB" w:rsidRDefault="002126EB" w:rsidP="0086091A"/>
    <w:p w14:paraId="444747A6" w14:textId="77777777" w:rsidR="002126EB" w:rsidRDefault="002126EB" w:rsidP="0086091A"/>
    <w:p w14:paraId="7D9493D4" w14:textId="77777777" w:rsidR="002126EB" w:rsidRDefault="002126EB" w:rsidP="0086091A"/>
    <w:p w14:paraId="47F814C4" w14:textId="77777777" w:rsidR="002126EB" w:rsidRDefault="002126EB" w:rsidP="0086091A"/>
    <w:p w14:paraId="13417AA6" w14:textId="77777777" w:rsidR="002126EB" w:rsidRDefault="002126EB" w:rsidP="0086091A"/>
    <w:p w14:paraId="520AE4CE" w14:textId="77777777" w:rsidR="002126EB" w:rsidRDefault="002126EB" w:rsidP="0086091A"/>
    <w:p w14:paraId="06F89D03" w14:textId="77777777" w:rsidR="002126EB" w:rsidRDefault="002126EB" w:rsidP="0086091A"/>
    <w:p w14:paraId="0AAC3E54" w14:textId="77777777" w:rsidR="002126EB" w:rsidRDefault="002126EB" w:rsidP="0086091A"/>
    <w:p w14:paraId="0CDFE5E0" w14:textId="77777777" w:rsidR="002126EB" w:rsidRDefault="002126EB" w:rsidP="0086091A"/>
    <w:p w14:paraId="04826F30" w14:textId="77777777" w:rsidR="002126EB" w:rsidRDefault="002126EB" w:rsidP="0086091A"/>
    <w:p w14:paraId="1AF02961" w14:textId="77777777" w:rsidR="002126EB" w:rsidRDefault="002126EB" w:rsidP="0086091A"/>
    <w:p w14:paraId="0A7036C6" w14:textId="77777777" w:rsidR="002126EB" w:rsidRDefault="002126EB" w:rsidP="0086091A"/>
    <w:p w14:paraId="0DF1F6D1" w14:textId="77777777" w:rsidR="002126EB" w:rsidRDefault="002126EB" w:rsidP="0086091A"/>
    <w:p w14:paraId="16965BD6" w14:textId="77777777" w:rsidR="002126EB" w:rsidRDefault="002126EB" w:rsidP="0086091A"/>
    <w:p w14:paraId="214DE527" w14:textId="77777777" w:rsidR="002126EB" w:rsidRDefault="002126EB" w:rsidP="0086091A"/>
    <w:p w14:paraId="445CDCCA" w14:textId="77777777" w:rsidR="002126EB" w:rsidRDefault="002126EB" w:rsidP="0086091A"/>
    <w:p w14:paraId="398F0022" w14:textId="77777777" w:rsidR="002126EB" w:rsidRDefault="002126EB" w:rsidP="0086091A"/>
    <w:p w14:paraId="3E04EE85" w14:textId="77777777" w:rsidR="002126EB" w:rsidRDefault="002126EB" w:rsidP="0086091A"/>
    <w:p w14:paraId="5E3F39CF" w14:textId="77777777" w:rsidR="002126EB" w:rsidRDefault="002126EB" w:rsidP="0086091A"/>
    <w:p w14:paraId="3A999DB4" w14:textId="77777777" w:rsidR="002126EB" w:rsidRDefault="002126EB" w:rsidP="0086091A"/>
    <w:p w14:paraId="3243E49F" w14:textId="77777777" w:rsidR="002126EB" w:rsidRDefault="002126EB" w:rsidP="0086091A"/>
    <w:p w14:paraId="71A6869E" w14:textId="77777777" w:rsidR="002126EB" w:rsidRDefault="002126EB" w:rsidP="0086091A"/>
    <w:p w14:paraId="1C8759F4" w14:textId="77777777" w:rsidR="002126EB" w:rsidRDefault="002126EB" w:rsidP="0086091A"/>
    <w:p w14:paraId="0F92B78A" w14:textId="77777777" w:rsidR="002126EB" w:rsidRDefault="002126EB" w:rsidP="0086091A"/>
    <w:p w14:paraId="0A97F111" w14:textId="77777777" w:rsidR="002126EB" w:rsidRDefault="002126EB" w:rsidP="0086091A"/>
    <w:p w14:paraId="0207DB0B" w14:textId="77777777" w:rsidR="002126EB" w:rsidRDefault="002126EB" w:rsidP="0086091A"/>
    <w:p w14:paraId="026ADB83" w14:textId="77777777" w:rsidR="002126EB" w:rsidRDefault="002126EB" w:rsidP="0086091A"/>
    <w:p w14:paraId="5873F201" w14:textId="77777777" w:rsidR="002126EB" w:rsidRDefault="002126EB" w:rsidP="0086091A"/>
    <w:p w14:paraId="7317F0CA" w14:textId="77777777" w:rsidR="002126EB" w:rsidRDefault="002126EB" w:rsidP="0086091A"/>
    <w:p w14:paraId="311BC37B" w14:textId="77777777" w:rsidR="0086091A" w:rsidRPr="009C0A09"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24BD772F"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1271E2E"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eastAsia="SimSun" w:hAnsi="Century Gothic" w:cs="Arial"/>
                <w:sz w:val="18"/>
                <w:szCs w:val="18"/>
                <w:lang w:bidi="ar"/>
              </w:rPr>
              <w:t>COORDINADOR DE INVESTIGACIÓN EVALUATIVA</w:t>
            </w:r>
          </w:p>
        </w:tc>
      </w:tr>
      <w:tr w:rsidR="0086091A" w:rsidRPr="009C0A09" w14:paraId="63DE63C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3920534" w14:textId="77777777" w:rsidR="0086091A" w:rsidRPr="009C0A09" w:rsidRDefault="0086091A" w:rsidP="00BA73D6">
            <w:pPr>
              <w:pStyle w:val="Prrafodelista"/>
              <w:numPr>
                <w:ilvl w:val="0"/>
                <w:numId w:val="5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0CBD07A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5A6E794"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I</w:t>
            </w:r>
          </w:p>
        </w:tc>
        <w:tc>
          <w:tcPr>
            <w:tcW w:w="2452" w:type="pct"/>
            <w:tcBorders>
              <w:top w:val="single" w:sz="4" w:space="0" w:color="00B0F0"/>
            </w:tcBorders>
            <w:shd w:val="clear" w:color="auto" w:fill="auto"/>
          </w:tcPr>
          <w:p w14:paraId="4F0EFAEC"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30</w:t>
            </w:r>
          </w:p>
        </w:tc>
      </w:tr>
      <w:tr w:rsidR="0086091A" w:rsidRPr="009C0A09" w14:paraId="37C21E3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ADA6170"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36D8D723"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1F53E39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D0D651E"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Título funcional: Coordinador de Investigación Evaluativa</w:t>
            </w:r>
          </w:p>
        </w:tc>
        <w:tc>
          <w:tcPr>
            <w:tcW w:w="2452" w:type="pct"/>
            <w:shd w:val="clear" w:color="auto" w:fill="auto"/>
          </w:tcPr>
          <w:p w14:paraId="75ECFA86"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409FEF2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04EC389"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Investigación Educativa </w:t>
            </w:r>
          </w:p>
        </w:tc>
        <w:tc>
          <w:tcPr>
            <w:tcW w:w="2452" w:type="pct"/>
          </w:tcPr>
          <w:p w14:paraId="18B05B01"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personal del Departamento de Investigación Educativa, Asesor Profesional Especializado II, Profesional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3CCCD780"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2A5C6EA" w14:textId="77777777" w:rsidR="0086091A" w:rsidRPr="009C0A09" w:rsidRDefault="0086091A" w:rsidP="00BA73D6">
            <w:pPr>
              <w:pStyle w:val="Prrafodelista"/>
              <w:numPr>
                <w:ilvl w:val="0"/>
                <w:numId w:val="58"/>
              </w:numPr>
              <w:jc w:val="both"/>
              <w:textAlignment w:val="center"/>
              <w:rPr>
                <w:rFonts w:ascii="Century Gothic" w:hAnsi="Century Gothic" w:cs="Arial"/>
                <w:sz w:val="18"/>
                <w:szCs w:val="18"/>
              </w:rPr>
            </w:pPr>
            <w:r w:rsidRPr="002303A7">
              <w:rPr>
                <w:rFonts w:ascii="Century Gothic" w:eastAsia="SimSun" w:hAnsi="Century Gothic" w:cs="Arial"/>
                <w:bCs w:val="0"/>
                <w:sz w:val="18"/>
                <w:szCs w:val="18"/>
                <w:lang w:bidi="ar"/>
              </w:rPr>
              <w:t>NATURALEZA DEL PUESTO</w:t>
            </w:r>
          </w:p>
        </w:tc>
      </w:tr>
      <w:tr w:rsidR="0086091A" w:rsidRPr="009C0A09" w14:paraId="14B69239"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97410D6"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Trabajo profesional que consiste en asesorar a su jefe inmediato y dirigir, coordinar y supervisar a otros asesores profesionales de niveles  inferiores en el desarrollo de diseños de evaluación de programas  y proyectos educativos; conforme al plan estratégico de la </w:t>
            </w:r>
            <w:r>
              <w:rPr>
                <w:rFonts w:ascii="Century Gothic" w:hAnsi="Century Gothic" w:cs="Arial"/>
                <w:sz w:val="16"/>
                <w:szCs w:val="16"/>
              </w:rPr>
              <w:t>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6091A" w:rsidRPr="009C0A09" w14:paraId="17218238"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B145C30" w14:textId="77777777" w:rsidR="0086091A" w:rsidRPr="009C0A09" w:rsidRDefault="0086091A" w:rsidP="00BA73D6">
            <w:pPr>
              <w:pStyle w:val="Prrafodelista"/>
              <w:numPr>
                <w:ilvl w:val="0"/>
                <w:numId w:val="58"/>
              </w:numPr>
              <w:jc w:val="both"/>
              <w:textAlignment w:val="center"/>
              <w:rPr>
                <w:rFonts w:ascii="Century Gothic" w:hAnsi="Century Gothic" w:cs="Arial"/>
                <w:b/>
                <w:sz w:val="18"/>
                <w:szCs w:val="18"/>
                <w:lang w:bidi="ar"/>
              </w:rPr>
            </w:pPr>
            <w:r w:rsidRPr="002303A7">
              <w:rPr>
                <w:rFonts w:ascii="Century Gothic" w:eastAsia="SimSun" w:hAnsi="Century Gothic" w:cs="Arial"/>
                <w:b/>
                <w:sz w:val="18"/>
                <w:szCs w:val="18"/>
                <w:lang w:bidi="ar"/>
              </w:rPr>
              <w:t>TAREAS PERMANENTES</w:t>
            </w:r>
          </w:p>
        </w:tc>
      </w:tr>
      <w:tr w:rsidR="0086091A" w:rsidRPr="009C0A09" w14:paraId="6BBCFC93"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B8D5D94" w14:textId="77777777" w:rsidR="0086091A"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lanificar y dirigir el desarrollo de evaluaciones de programas o proyectos educativos dentro del marco del plan estratégico de la DIGEDUCA que generen insumos para la toma de decisiones que mejoren el sistema educativo</w:t>
            </w:r>
          </w:p>
          <w:p w14:paraId="794C02A7" w14:textId="77777777" w:rsidR="0086091A" w:rsidRPr="00227A5B"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construcción del marco teórico de evaluaciones de programas o proyectos educativos para asegurar su validez.</w:t>
            </w:r>
          </w:p>
          <w:p w14:paraId="740EC5AA"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elaboración de instrumentos de recolección de datos de papel y lápiz o virtuales, válidos y confiables según estándares técnicos que permitan levantar información del contexto de los actores educativos y de la situación actual de los programas o proyectos con el propósito de verificar el funcionamiento de estos.</w:t>
            </w:r>
          </w:p>
          <w:p w14:paraId="75C1F47B"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y revisar la elaboración de material técnico para el desarrollo de diseños de evaluación de programas o proyectos educativos.</w:t>
            </w:r>
          </w:p>
          <w:p w14:paraId="2CCCF7EA"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el análisis cualitativo y cuantitativo para realimentar la construcción de instrumentos de recolección de datos para evaluación de programas o proyectos educativos.</w:t>
            </w:r>
          </w:p>
          <w:p w14:paraId="4E4F8EC5"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mplementar controles de calidad y confidencialidad para asegurar el cumplimiento de todos los procesos de evaluación de programas o proyectos educativos.</w:t>
            </w:r>
          </w:p>
          <w:p w14:paraId="5D24EF56"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irigir la contextualización de los instrumentos de evaluación de programas o proyectos educativos para garantizar la estandarización del proceso y la comparabilidad de los resultados. </w:t>
            </w:r>
          </w:p>
          <w:p w14:paraId="6CFE92ED"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ordinar la evaluación de programas o proyectos educativos con personal dentro y fuera del </w:t>
            </w:r>
            <w:r>
              <w:rPr>
                <w:rFonts w:ascii="Century Gothic" w:hAnsi="Century Gothic"/>
                <w:sz w:val="16"/>
                <w:szCs w:val="16"/>
              </w:rPr>
              <w:t>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al servicio de la educación para propiciar el intercambio de experiencias y formación o actualización de procedimientos técnicos.</w:t>
            </w:r>
          </w:p>
          <w:p w14:paraId="7D578262"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elaboración y revisar informes técnicos de los diferentes estudios realizados con el propósito de generar insumos que permitan divulgar los hallazgos principales.</w:t>
            </w:r>
          </w:p>
          <w:p w14:paraId="2131E636"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la sistematización de procesos de evaluación de programas o proyectos educativos con el objetivo de mejorarlos.</w:t>
            </w:r>
          </w:p>
          <w:p w14:paraId="12595BCB"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y supervisar la administración de los instrumentos de recolección de datos de papel y lápiz y virtuales, para la evaluación de programas y proyectos</w:t>
            </w:r>
            <w:r>
              <w:rPr>
                <w:rFonts w:ascii="Century Gothic" w:hAnsi="Century Gothic"/>
                <w:sz w:val="16"/>
                <w:szCs w:val="16"/>
              </w:rPr>
              <w:t xml:space="preserve"> educativos</w:t>
            </w:r>
            <w:r w:rsidRPr="009C0A09">
              <w:rPr>
                <w:rFonts w:ascii="Century Gothic" w:hAnsi="Century Gothic"/>
                <w:sz w:val="16"/>
                <w:szCs w:val="16"/>
              </w:rPr>
              <w:t>, garantizando su resguardo y confidencialidad.</w:t>
            </w:r>
          </w:p>
          <w:p w14:paraId="09233ABD" w14:textId="77777777" w:rsidR="0086091A" w:rsidRPr="00227A5B"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227A5B">
              <w:rPr>
                <w:rFonts w:ascii="Century Gothic" w:hAnsi="Century Gothic"/>
                <w:sz w:val="16"/>
                <w:szCs w:val="16"/>
              </w:rPr>
              <w:t xml:space="preserve">Ejecutar las acciones correspondientes a la consecución del Plan Operativo Anual (POA) para el desarrollo de los procesos de investigación evaluativa. </w:t>
            </w:r>
          </w:p>
          <w:p w14:paraId="27911CC9"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050A005F"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6091A" w:rsidRPr="009C0A09" w14:paraId="4753414D"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C3278DB" w14:textId="77777777" w:rsidR="0086091A" w:rsidRPr="009C0A09" w:rsidRDefault="0086091A" w:rsidP="00BA73D6">
            <w:pPr>
              <w:pStyle w:val="Prrafodelista"/>
              <w:numPr>
                <w:ilvl w:val="0"/>
                <w:numId w:val="58"/>
              </w:numPr>
              <w:jc w:val="both"/>
              <w:textAlignment w:val="center"/>
              <w:rPr>
                <w:rFonts w:ascii="Century Gothic" w:eastAsia="SimSun" w:hAnsi="Century Gothic" w:cs="Arial"/>
                <w:b/>
                <w:sz w:val="18"/>
                <w:szCs w:val="18"/>
                <w:lang w:bidi="ar"/>
              </w:rPr>
            </w:pPr>
            <w:r w:rsidRPr="002303A7">
              <w:rPr>
                <w:rFonts w:ascii="Century Gothic" w:eastAsia="SimSun" w:hAnsi="Century Gothic" w:cs="Arial"/>
                <w:b/>
                <w:sz w:val="18"/>
                <w:szCs w:val="18"/>
                <w:lang w:bidi="ar"/>
              </w:rPr>
              <w:t xml:space="preserve"> TAREAS PERIÓDICAS</w:t>
            </w:r>
          </w:p>
        </w:tc>
      </w:tr>
      <w:tr w:rsidR="0086091A" w:rsidRPr="009C0A09" w14:paraId="2DA2702C"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FFCF559"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finir los parámetros necesarios para la ejecución del trabajo de campo de la evaluación de programas o proyectos educativos.</w:t>
            </w:r>
          </w:p>
          <w:p w14:paraId="065D3106"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Formular parámetros de aplicación de instrumentos de recolección de datos de papel y lápiz o virtuales y elaborar manuales para garantizar la estandarización de los procesos de evaluación de programas o proyectos educativos.</w:t>
            </w:r>
          </w:p>
          <w:p w14:paraId="402E76EA"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Verificar en campo el desarrollo de evaluaciones de programas o proyectos educativos para garantizar la confiabilidad de los datos recolectados.</w:t>
            </w:r>
          </w:p>
          <w:p w14:paraId="5194D0A3"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Formular criterios cuantitativos y cualitativos para presentar resultados del estado de</w:t>
            </w:r>
            <w:r>
              <w:rPr>
                <w:rFonts w:ascii="Century Gothic" w:hAnsi="Century Gothic"/>
                <w:sz w:val="16"/>
                <w:szCs w:val="16"/>
              </w:rPr>
              <w:t xml:space="preserve"> </w:t>
            </w:r>
            <w:r w:rsidRPr="009C0A09">
              <w:rPr>
                <w:rFonts w:ascii="Century Gothic" w:hAnsi="Century Gothic"/>
                <w:sz w:val="16"/>
                <w:szCs w:val="16"/>
              </w:rPr>
              <w:t>l</w:t>
            </w:r>
            <w:r>
              <w:rPr>
                <w:rFonts w:ascii="Century Gothic" w:hAnsi="Century Gothic"/>
                <w:sz w:val="16"/>
                <w:szCs w:val="16"/>
              </w:rPr>
              <w:t>os</w:t>
            </w:r>
            <w:r w:rsidRPr="009C0A09">
              <w:rPr>
                <w:rFonts w:ascii="Century Gothic" w:hAnsi="Century Gothic"/>
                <w:sz w:val="16"/>
                <w:szCs w:val="16"/>
              </w:rPr>
              <w:t xml:space="preserve"> programas o proyecto</w:t>
            </w:r>
            <w:r>
              <w:rPr>
                <w:rFonts w:ascii="Century Gothic" w:hAnsi="Century Gothic"/>
                <w:sz w:val="16"/>
                <w:szCs w:val="16"/>
              </w:rPr>
              <w:t>s</w:t>
            </w:r>
            <w:r w:rsidRPr="009C0A09">
              <w:rPr>
                <w:rFonts w:ascii="Century Gothic" w:hAnsi="Century Gothic"/>
                <w:sz w:val="16"/>
                <w:szCs w:val="16"/>
              </w:rPr>
              <w:t xml:space="preserve"> educativo</w:t>
            </w:r>
            <w:r>
              <w:rPr>
                <w:rFonts w:ascii="Century Gothic" w:hAnsi="Century Gothic"/>
                <w:sz w:val="16"/>
                <w:szCs w:val="16"/>
              </w:rPr>
              <w:t>s evaluados</w:t>
            </w:r>
            <w:r w:rsidRPr="009C0A09">
              <w:rPr>
                <w:rFonts w:ascii="Century Gothic" w:hAnsi="Century Gothic"/>
                <w:sz w:val="16"/>
                <w:szCs w:val="16"/>
              </w:rPr>
              <w:t>.</w:t>
            </w:r>
          </w:p>
          <w:p w14:paraId="5514F10E" w14:textId="77777777" w:rsidR="0086091A"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irigir el desarrollo de conferencias, seminarios, talleres o cursos de capacitación sobre temas relacionados a su área de competencia de acuerdo a los requerimientos del jefe inmediato.</w:t>
            </w:r>
          </w:p>
          <w:p w14:paraId="1F7078E2" w14:textId="77777777" w:rsidR="0086091A" w:rsidRPr="00227A5B"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227A5B">
              <w:rPr>
                <w:rFonts w:ascii="Century Gothic" w:hAnsi="Century Gothic"/>
                <w:sz w:val="16"/>
                <w:szCs w:val="16"/>
              </w:rPr>
              <w:t xml:space="preserve">Ejecutar las acciones correspondientes a la consecución del Plan Anual de Compras (PAC), para la adquisición de insumos o servicios para el desarrollo de investigaciones evaluativas. </w:t>
            </w:r>
          </w:p>
          <w:p w14:paraId="38DA44ED"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2893153C" w14:textId="77777777" w:rsidR="0086091A" w:rsidRPr="009C0A09" w:rsidRDefault="0086091A" w:rsidP="00BA73D6">
            <w:pPr>
              <w:pStyle w:val="Encabezado"/>
              <w:widowControl w:val="0"/>
              <w:numPr>
                <w:ilvl w:val="0"/>
                <w:numId w:val="5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20FDDE36"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BB60580" w14:textId="77777777" w:rsidR="0086091A" w:rsidRPr="009C0A09" w:rsidRDefault="0086091A" w:rsidP="00BA73D6">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TAREAS EVENTUALES</w:t>
            </w:r>
          </w:p>
        </w:tc>
      </w:tr>
      <w:tr w:rsidR="0086091A" w:rsidRPr="009C0A09" w14:paraId="5A03CF7A" w14:textId="77777777" w:rsidTr="00910B3A">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D9E2F3"/>
            </w:tcBorders>
          </w:tcPr>
          <w:p w14:paraId="464287DF" w14:textId="77777777" w:rsidR="0086091A" w:rsidRPr="009C0A09" w:rsidRDefault="0086091A" w:rsidP="00BA73D6">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01635014" w14:textId="77777777" w:rsidR="0086091A" w:rsidRPr="009C0A09" w:rsidRDefault="0086091A" w:rsidP="00BA73D6">
            <w:pPr>
              <w:pStyle w:val="Encabezado"/>
              <w:widowControl w:val="0"/>
              <w:numPr>
                <w:ilvl w:val="0"/>
                <w:numId w:val="5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061316EF"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3B6EB6" w14:textId="77777777" w:rsidR="0086091A" w:rsidRPr="009C0A09" w:rsidRDefault="0086091A" w:rsidP="00BA73D6">
            <w:pPr>
              <w:pStyle w:val="Prrafodelista"/>
              <w:numPr>
                <w:ilvl w:val="0"/>
                <w:numId w:val="58"/>
              </w:numPr>
              <w:jc w:val="both"/>
              <w:textAlignment w:val="center"/>
              <w:rPr>
                <w:rFonts w:ascii="Century Gothic" w:eastAsia="SimSun" w:hAnsi="Century Gothic" w:cs="Arial"/>
                <w:sz w:val="18"/>
                <w:szCs w:val="18"/>
                <w:lang w:bidi="ar"/>
              </w:rPr>
            </w:pPr>
            <w:r w:rsidRPr="002303A7">
              <w:rPr>
                <w:rFonts w:ascii="Century Gothic" w:eastAsia="SimSun" w:hAnsi="Century Gothic" w:cs="Arial"/>
                <w:bCs w:val="0"/>
                <w:sz w:val="18"/>
                <w:szCs w:val="18"/>
                <w:lang w:bidi="ar"/>
              </w:rPr>
              <w:t>UBICACIÓN DEL PUESTO</w:t>
            </w:r>
          </w:p>
        </w:tc>
      </w:tr>
      <w:tr w:rsidR="0086091A" w:rsidRPr="009C0A09" w14:paraId="76650BD0" w14:textId="77777777" w:rsidTr="002A4EA8">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6387FF"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ca en la Dirección de Desarrollo.</w:t>
            </w:r>
          </w:p>
        </w:tc>
      </w:tr>
      <w:tr w:rsidR="0086091A" w:rsidRPr="009C0A09" w14:paraId="4B09BE9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832406" w14:textId="77777777" w:rsidR="0086091A" w:rsidRPr="009C0A09" w:rsidRDefault="0086091A" w:rsidP="00BA73D6">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SUPERVISIÓN</w:t>
            </w:r>
          </w:p>
        </w:tc>
      </w:tr>
      <w:tr w:rsidR="0086091A" w:rsidRPr="009C0A09" w14:paraId="18246913"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E17A7A"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encargado de evaluación de programas y proyectos educativos. </w:t>
            </w:r>
          </w:p>
        </w:tc>
      </w:tr>
      <w:tr w:rsidR="0086091A" w:rsidRPr="009C0A09" w14:paraId="6B17CE3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7DFADB5" w14:textId="77777777" w:rsidR="0086091A" w:rsidRPr="009C0A09" w:rsidRDefault="0086091A" w:rsidP="00BA73D6">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RESPONSABILIDAD</w:t>
            </w:r>
          </w:p>
        </w:tc>
      </w:tr>
      <w:tr w:rsidR="0086091A" w:rsidRPr="009C0A09" w14:paraId="7E28ECC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B502A65" w14:textId="77777777" w:rsidR="0086091A" w:rsidRPr="009C0A09"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1D772090"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5536633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3119965" w14:textId="77777777" w:rsidR="0086091A" w:rsidRPr="009C0A09" w:rsidRDefault="0086091A" w:rsidP="00BA73D6">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RELACIONES LABORALES</w:t>
            </w:r>
          </w:p>
        </w:tc>
      </w:tr>
      <w:tr w:rsidR="0086091A" w:rsidRPr="009C0A09" w14:paraId="02412E3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2897002"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D9AAF3B"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 la Dirección de Desarrollo y el Departamento de Investigación Educativa como rutina de trabajo, eventualmente con personal de otras direcci</w:t>
            </w:r>
            <w:r>
              <w:rPr>
                <w:rFonts w:ascii="Century Gothic" w:hAnsi="Century Gothic" w:cs="Arial"/>
                <w:i/>
                <w:sz w:val="16"/>
                <w:szCs w:val="16"/>
              </w:rPr>
              <w:t>ones del MINEDUC</w:t>
            </w:r>
            <w:r w:rsidRPr="009C0A09">
              <w:rPr>
                <w:rFonts w:ascii="Century Gothic" w:hAnsi="Century Gothic" w:cs="Arial"/>
                <w:i/>
                <w:sz w:val="16"/>
                <w:szCs w:val="16"/>
              </w:rPr>
              <w:t xml:space="preserve">. </w:t>
            </w:r>
          </w:p>
        </w:tc>
      </w:tr>
      <w:tr w:rsidR="0086091A" w:rsidRPr="009C0A09" w14:paraId="22D83C5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997E920"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73D739FB"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Desarrollo de Instrumentos. </w:t>
            </w:r>
          </w:p>
        </w:tc>
      </w:tr>
      <w:tr w:rsidR="0086091A" w:rsidRPr="009C0A09" w14:paraId="2882979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C9057BB" w14:textId="77777777" w:rsidR="0086091A" w:rsidRPr="009C0A09" w:rsidRDefault="0086091A" w:rsidP="00BA73D6">
            <w:pPr>
              <w:pStyle w:val="Prrafodelista"/>
              <w:numPr>
                <w:ilvl w:val="0"/>
                <w:numId w:val="5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488A603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FF7DD0"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75E4196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7F9AEF87" w14:textId="77777777" w:rsidR="0086091A" w:rsidRPr="009C0A09" w:rsidRDefault="0086091A" w:rsidP="00BA73D6">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JORNADA DE TRABAJO</w:t>
            </w:r>
          </w:p>
        </w:tc>
      </w:tr>
      <w:tr w:rsidR="00572780" w:rsidRPr="009C0A09" w14:paraId="4F64E11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AAFA54A" w14:textId="54E28D08"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3A830D0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C1D48E9" w14:textId="77777777" w:rsidR="00572780" w:rsidRPr="009C0A09" w:rsidRDefault="00572780" w:rsidP="00572780">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RIESGOS EN EL TRABAJO</w:t>
            </w:r>
          </w:p>
        </w:tc>
      </w:tr>
      <w:tr w:rsidR="00572780" w:rsidRPr="009C0A09" w14:paraId="3F1E2AA7"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096AAAA"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investigación</w:t>
            </w:r>
            <w:r w:rsidRPr="009C0A09">
              <w:rPr>
                <w:rFonts w:ascii="Century Gothic" w:hAnsi="Century Gothic" w:cs="Arial"/>
                <w:sz w:val="16"/>
                <w:szCs w:val="16"/>
              </w:rPr>
              <w:t xml:space="preserve"> </w:t>
            </w:r>
            <w:r>
              <w:rPr>
                <w:rFonts w:ascii="Century Gothic" w:hAnsi="Century Gothic" w:cs="Arial"/>
                <w:sz w:val="16"/>
                <w:szCs w:val="16"/>
              </w:rPr>
              <w:t>evaluativa</w:t>
            </w:r>
            <w:r w:rsidRPr="009C0A09">
              <w:rPr>
                <w:rFonts w:ascii="Century Gothic" w:hAnsi="Century Gothic" w:cs="Arial"/>
                <w:sz w:val="16"/>
                <w:szCs w:val="16"/>
              </w:rPr>
              <w:t xml:space="preserve"> afectando el logro de las metas y objetivos de la Dirección de Desarrollo, planteados </w:t>
            </w:r>
            <w:r>
              <w:rPr>
                <w:rFonts w:ascii="Century Gothic" w:hAnsi="Century Gothic" w:cs="Arial"/>
                <w:sz w:val="16"/>
                <w:szCs w:val="16"/>
              </w:rPr>
              <w:t>en el POA</w:t>
            </w:r>
            <w:r w:rsidRPr="009C0A09">
              <w:rPr>
                <w:rFonts w:ascii="Century Gothic" w:hAnsi="Century Gothic" w:cs="Arial"/>
                <w:sz w:val="16"/>
                <w:szCs w:val="16"/>
              </w:rPr>
              <w:t>, de la institución. </w:t>
            </w:r>
          </w:p>
        </w:tc>
      </w:tr>
      <w:tr w:rsidR="00572780" w:rsidRPr="009C0A09" w14:paraId="3FD6B24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3571BEB" w14:textId="77777777" w:rsidR="00572780" w:rsidRPr="009C0A09" w:rsidRDefault="00572780" w:rsidP="00572780">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CONSECUENCIAS EN EL TRABAJO</w:t>
            </w:r>
          </w:p>
        </w:tc>
      </w:tr>
      <w:tr w:rsidR="00572780" w:rsidRPr="009C0A09" w14:paraId="60C0E64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823891"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ón de programas y proyectos educativos.  </w:t>
            </w:r>
          </w:p>
        </w:tc>
      </w:tr>
      <w:tr w:rsidR="00572780" w:rsidRPr="009C0A09" w14:paraId="05935F9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34FC05B" w14:textId="77777777" w:rsidR="00572780" w:rsidRPr="009C0A09" w:rsidRDefault="00572780" w:rsidP="00572780">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ESFUERZO EN EL TRABAJO</w:t>
            </w:r>
          </w:p>
        </w:tc>
      </w:tr>
      <w:tr w:rsidR="00572780" w:rsidRPr="009C0A09" w14:paraId="6A3829F9"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1C6F95A"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958AED6"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w:t>
            </w:r>
            <w:r>
              <w:rPr>
                <w:rFonts w:ascii="Century Gothic" w:hAnsi="Century Gothic" w:cs="Arial"/>
                <w:i/>
                <w:sz w:val="16"/>
                <w:szCs w:val="16"/>
              </w:rPr>
              <w:t>requiere un 90</w:t>
            </w:r>
            <w:r w:rsidRPr="009C0A09">
              <w:rPr>
                <w:rFonts w:ascii="Century Gothic" w:hAnsi="Century Gothic" w:cs="Arial"/>
                <w:i/>
                <w:sz w:val="16"/>
                <w:szCs w:val="16"/>
              </w:rPr>
              <w:t xml:space="preserve">% de esfuerzo mental, ya que la mayor parte del trabajo consiste en actividades que demandan un alto nivel de concentración y capacidad de análisis. </w:t>
            </w:r>
          </w:p>
        </w:tc>
      </w:tr>
      <w:tr w:rsidR="00572780" w:rsidRPr="009C0A09" w14:paraId="1D255EA8" w14:textId="77777777" w:rsidTr="002A4EA8">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7AF2B53"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661DB7E9"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2303A7">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33E203C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DAD13EB"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7B26006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0B6AD61" w14:textId="77777777" w:rsidR="00572780" w:rsidRPr="009C0A09" w:rsidRDefault="00572780" w:rsidP="00572780">
            <w:pPr>
              <w:pStyle w:val="Prrafodelista"/>
              <w:numPr>
                <w:ilvl w:val="0"/>
                <w:numId w:val="5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51C952B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BEB83E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52F4727"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I, y ser colegiado activo. </w:t>
            </w:r>
          </w:p>
        </w:tc>
      </w:tr>
      <w:tr w:rsidR="00572780" w:rsidRPr="009C0A09" w14:paraId="354B8A4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3785057"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9AEE31D"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seis años de experiencia en labores afines, y ser colegiado activo.</w:t>
            </w:r>
          </w:p>
        </w:tc>
      </w:tr>
      <w:tr w:rsidR="00572780" w:rsidRPr="009C0A09" w14:paraId="04C2C0A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E04AF38" w14:textId="77777777" w:rsidR="00572780" w:rsidRPr="009C0A09" w:rsidRDefault="00572780" w:rsidP="00572780">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CARRERA A FIN</w:t>
            </w:r>
          </w:p>
        </w:tc>
      </w:tr>
      <w:tr w:rsidR="00572780" w:rsidRPr="009C0A09" w14:paraId="2F3499A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648654"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Sociología</w:t>
            </w:r>
          </w:p>
          <w:p w14:paraId="318213F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ntropología</w:t>
            </w:r>
          </w:p>
          <w:p w14:paraId="6643CCB4"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52111285"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74005F3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logía </w:t>
            </w:r>
          </w:p>
          <w:p w14:paraId="4D50C3B3"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2E708F42"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32AEDDC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FF7DB90" w14:textId="77777777" w:rsidR="00572780" w:rsidRPr="009C0A09" w:rsidRDefault="00572780" w:rsidP="00572780">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 xml:space="preserve"> CONOCIMIENTOS ESPECÍFICOS</w:t>
            </w:r>
          </w:p>
        </w:tc>
      </w:tr>
      <w:tr w:rsidR="00572780" w:rsidRPr="009C0A09" w14:paraId="5534D12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7E2906"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olíticas Educativas</w:t>
            </w:r>
          </w:p>
          <w:p w14:paraId="77F8CB4E"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ey de Educación, Decreto Legislativo No. 12-91</w:t>
            </w:r>
          </w:p>
          <w:p w14:paraId="1E9C608E"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de evaluación educativa</w:t>
            </w:r>
          </w:p>
          <w:p w14:paraId="7030ECBE"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de datos, interpretación de resultados y generación de informes</w:t>
            </w:r>
          </w:p>
          <w:p w14:paraId="1FF727F7"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irección y gestión de proyectos </w:t>
            </w:r>
          </w:p>
          <w:p w14:paraId="67C4FAC8"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0AD5B283"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432DF5A0"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datos cualitativos y cuantitativos</w:t>
            </w:r>
          </w:p>
        </w:tc>
      </w:tr>
      <w:tr w:rsidR="00572780" w:rsidRPr="009C0A09" w14:paraId="7CCC056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6483FFF" w14:textId="77777777" w:rsidR="00572780" w:rsidRPr="009C0A09" w:rsidRDefault="00572780" w:rsidP="00572780">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1C23F42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F7621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627AA59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16300D5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4C7BA66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3EAABBC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36F32B7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29D67FF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24F71DF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374639CB"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5657780D" w14:textId="77777777" w:rsidTr="00E15DB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A59E94A" w14:textId="77777777" w:rsidR="00572780" w:rsidRPr="002303A7" w:rsidRDefault="00572780" w:rsidP="00572780">
            <w:pPr>
              <w:pStyle w:val="Prrafodelista"/>
              <w:numPr>
                <w:ilvl w:val="0"/>
                <w:numId w:val="58"/>
              </w:numPr>
              <w:jc w:val="both"/>
              <w:textAlignment w:val="center"/>
              <w:rPr>
                <w:rFonts w:ascii="Century Gothic" w:hAnsi="Century Gothic" w:cs="Arial"/>
                <w:b/>
                <w:sz w:val="18"/>
                <w:szCs w:val="18"/>
              </w:rPr>
            </w:pPr>
            <w:r w:rsidRPr="002303A7">
              <w:rPr>
                <w:rFonts w:ascii="Century Gothic" w:eastAsia="SimSun" w:hAnsi="Century Gothic" w:cs="Arial"/>
                <w:b/>
                <w:sz w:val="18"/>
                <w:szCs w:val="18"/>
                <w:lang w:bidi="ar"/>
              </w:rPr>
              <w:t>ACTITUDINALES</w:t>
            </w:r>
          </w:p>
        </w:tc>
      </w:tr>
      <w:tr w:rsidR="00572780" w:rsidRPr="009C0A09" w14:paraId="5E34E66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4A55F17"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073DE36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6C4A9FF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05E8B37C"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B3A5837"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18570A5A"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458FBBE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E77D0BD" w14:textId="77777777" w:rsidR="00572780" w:rsidRPr="009C0A09" w:rsidRDefault="00572780" w:rsidP="00572780">
            <w:pPr>
              <w:pStyle w:val="Prrafodelista"/>
              <w:numPr>
                <w:ilvl w:val="0"/>
                <w:numId w:val="5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5A7DF83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284D35" w14:textId="77777777" w:rsidR="00572780" w:rsidRPr="009C0A09" w:rsidRDefault="00572780" w:rsidP="00572780">
            <w:pPr>
              <w:pStyle w:val="Prrafodelista"/>
              <w:numPr>
                <w:ilvl w:val="0"/>
                <w:numId w:val="42"/>
              </w:numPr>
              <w:jc w:val="both"/>
              <w:textAlignment w:val="center"/>
              <w:rPr>
                <w:rFonts w:ascii="Century Gothic" w:hAnsi="Century Gothic" w:cs="Arial"/>
                <w:sz w:val="16"/>
                <w:szCs w:val="16"/>
              </w:rPr>
            </w:pPr>
            <w:r w:rsidRPr="009C0A09">
              <w:rPr>
                <w:rFonts w:ascii="Century Gothic" w:hAnsi="Century Gothic"/>
                <w:sz w:val="16"/>
                <w:szCs w:val="16"/>
              </w:rPr>
              <w:t>Dominio avanzado del idioma inglés (hablado, escrito y leído).</w:t>
            </w:r>
          </w:p>
          <w:p w14:paraId="4326BE40" w14:textId="77777777" w:rsidR="00572780" w:rsidRDefault="00572780" w:rsidP="00572780">
            <w:pPr>
              <w:pStyle w:val="Encabezado"/>
              <w:widowControl w:val="0"/>
              <w:numPr>
                <w:ilvl w:val="0"/>
                <w:numId w:val="42"/>
              </w:numPr>
              <w:tabs>
                <w:tab w:val="clear" w:pos="4252"/>
                <w:tab w:val="clear" w:pos="8504"/>
              </w:tabs>
              <w:spacing w:line="276" w:lineRule="auto"/>
              <w:jc w:val="both"/>
              <w:rPr>
                <w:rFonts w:ascii="Century Gothic" w:hAnsi="Century Gothic" w:cs="Arial"/>
                <w:sz w:val="16"/>
                <w:szCs w:val="16"/>
              </w:rPr>
            </w:pPr>
            <w:r w:rsidRPr="00833A8B">
              <w:rPr>
                <w:rFonts w:ascii="Century Gothic" w:hAnsi="Century Gothic"/>
                <w:sz w:val="16"/>
                <w:szCs w:val="16"/>
              </w:rPr>
              <w:t xml:space="preserve">Estudios de maestría relacionados al puesto.  </w:t>
            </w:r>
            <w:r w:rsidRPr="00833A8B">
              <w:rPr>
                <w:rFonts w:ascii="Century Gothic" w:hAnsi="Century Gothic" w:cs="Arial"/>
                <w:sz w:val="16"/>
                <w:szCs w:val="16"/>
              </w:rPr>
              <w:t xml:space="preserve"> </w:t>
            </w:r>
          </w:p>
          <w:p w14:paraId="405D687A" w14:textId="77777777" w:rsidR="00572780" w:rsidRPr="00920D7E" w:rsidRDefault="00572780" w:rsidP="00572780">
            <w:pPr>
              <w:pStyle w:val="Encabezado"/>
              <w:widowControl w:val="0"/>
              <w:numPr>
                <w:ilvl w:val="0"/>
                <w:numId w:val="42"/>
              </w:numPr>
              <w:tabs>
                <w:tab w:val="clear" w:pos="4252"/>
                <w:tab w:val="clear" w:pos="8504"/>
              </w:tabs>
              <w:spacing w:line="276" w:lineRule="auto"/>
              <w:jc w:val="both"/>
              <w:rPr>
                <w:rFonts w:ascii="Century Gothic" w:hAnsi="Century Gothic" w:cs="Arial"/>
                <w:sz w:val="16"/>
                <w:szCs w:val="16"/>
              </w:rPr>
            </w:pPr>
            <w:r w:rsidRPr="002126EB">
              <w:rPr>
                <w:rFonts w:ascii="Century Gothic" w:hAnsi="Century Gothic" w:cs="Arial"/>
                <w:sz w:val="16"/>
                <w:szCs w:val="16"/>
              </w:rPr>
              <w:t>Disponibilidad para viajar al interior del país.</w:t>
            </w:r>
          </w:p>
        </w:tc>
      </w:tr>
    </w:tbl>
    <w:p w14:paraId="2DA96041" w14:textId="77777777" w:rsidR="0086091A" w:rsidRPr="009C0A09" w:rsidRDefault="0086091A" w:rsidP="0086091A"/>
    <w:p w14:paraId="55DE6F82" w14:textId="77777777" w:rsidR="0086091A" w:rsidRPr="009C0A09" w:rsidRDefault="0086091A" w:rsidP="0086091A"/>
    <w:p w14:paraId="5168BC85" w14:textId="77777777" w:rsidR="0086091A" w:rsidRPr="009C0A09" w:rsidRDefault="0086091A" w:rsidP="0086091A"/>
    <w:p w14:paraId="3A15228B" w14:textId="77777777" w:rsidR="0086091A" w:rsidRPr="009C0A09" w:rsidRDefault="0086091A" w:rsidP="0086091A"/>
    <w:p w14:paraId="57DAFB5F" w14:textId="77777777" w:rsidR="0086091A" w:rsidRPr="009C0A09" w:rsidRDefault="0086091A" w:rsidP="0086091A"/>
    <w:p w14:paraId="06EA534B" w14:textId="77777777" w:rsidR="0086091A" w:rsidRDefault="0086091A" w:rsidP="0086091A"/>
    <w:p w14:paraId="62D307AA" w14:textId="77777777" w:rsidR="002126EB" w:rsidRDefault="002126EB" w:rsidP="0086091A"/>
    <w:p w14:paraId="54D9FB12" w14:textId="77777777" w:rsidR="002126EB" w:rsidRDefault="002126EB" w:rsidP="0086091A"/>
    <w:p w14:paraId="4981B41C" w14:textId="77777777" w:rsidR="002126EB" w:rsidRDefault="002126EB" w:rsidP="0086091A"/>
    <w:p w14:paraId="0FE77675" w14:textId="77777777" w:rsidR="002126EB" w:rsidRDefault="002126EB" w:rsidP="0086091A"/>
    <w:p w14:paraId="3DB829A4" w14:textId="77777777" w:rsidR="002126EB" w:rsidRDefault="002126EB" w:rsidP="0086091A"/>
    <w:p w14:paraId="5D2248D3" w14:textId="77777777" w:rsidR="002126EB" w:rsidRDefault="002126EB" w:rsidP="0086091A"/>
    <w:p w14:paraId="0750B51A" w14:textId="77777777" w:rsidR="002126EB" w:rsidRDefault="002126EB" w:rsidP="0086091A"/>
    <w:p w14:paraId="3E404FE2" w14:textId="77777777" w:rsidR="002126EB" w:rsidRDefault="002126EB" w:rsidP="0086091A"/>
    <w:p w14:paraId="444555BC" w14:textId="77777777" w:rsidR="002126EB" w:rsidRDefault="002126EB" w:rsidP="0086091A"/>
    <w:p w14:paraId="32F6F5D3" w14:textId="77777777" w:rsidR="002126EB" w:rsidRDefault="002126EB" w:rsidP="0086091A"/>
    <w:p w14:paraId="4741620A" w14:textId="77777777" w:rsidR="002126EB" w:rsidRDefault="002126EB" w:rsidP="0086091A"/>
    <w:p w14:paraId="325AF0ED" w14:textId="77777777" w:rsidR="002126EB" w:rsidRDefault="002126EB" w:rsidP="0086091A"/>
    <w:p w14:paraId="65D97F06" w14:textId="77777777" w:rsidR="002126EB" w:rsidRDefault="002126EB" w:rsidP="0086091A"/>
    <w:p w14:paraId="63EAFB98" w14:textId="77777777" w:rsidR="002126EB" w:rsidRDefault="002126EB" w:rsidP="0086091A"/>
    <w:p w14:paraId="48C2DE12" w14:textId="77777777" w:rsidR="002126EB" w:rsidRDefault="002126EB" w:rsidP="0086091A"/>
    <w:p w14:paraId="76CE28EF" w14:textId="77777777" w:rsidR="002126EB" w:rsidRDefault="002126EB" w:rsidP="0086091A"/>
    <w:p w14:paraId="5E055534" w14:textId="77777777" w:rsidR="002126EB" w:rsidRDefault="002126EB" w:rsidP="0086091A"/>
    <w:p w14:paraId="0DA299D0" w14:textId="77777777" w:rsidR="002126EB" w:rsidRDefault="002126EB" w:rsidP="0086091A"/>
    <w:p w14:paraId="31F385F3" w14:textId="77777777" w:rsidR="002126EB" w:rsidRDefault="002126EB" w:rsidP="0086091A"/>
    <w:p w14:paraId="66667665" w14:textId="77777777" w:rsidR="002126EB" w:rsidRDefault="002126EB" w:rsidP="0086091A"/>
    <w:p w14:paraId="03D8E699" w14:textId="77777777" w:rsidR="002126EB" w:rsidRDefault="002126EB" w:rsidP="0086091A"/>
    <w:p w14:paraId="33133042" w14:textId="77777777" w:rsidR="002126EB" w:rsidRDefault="002126EB" w:rsidP="0086091A"/>
    <w:p w14:paraId="022F220E" w14:textId="77777777" w:rsidR="002126EB" w:rsidRDefault="002126EB" w:rsidP="0086091A"/>
    <w:p w14:paraId="653A30E6" w14:textId="77777777" w:rsidR="002126EB" w:rsidRDefault="002126EB" w:rsidP="0086091A"/>
    <w:p w14:paraId="0472E225" w14:textId="77777777" w:rsidR="002126EB" w:rsidRDefault="002126EB" w:rsidP="0086091A"/>
    <w:p w14:paraId="465A4FDA" w14:textId="77777777" w:rsidR="002126EB" w:rsidRDefault="002126EB" w:rsidP="0086091A"/>
    <w:p w14:paraId="11B630B2" w14:textId="77777777" w:rsidR="002126EB" w:rsidRDefault="002126EB" w:rsidP="0086091A"/>
    <w:p w14:paraId="1576CF9E" w14:textId="77777777" w:rsidR="002126EB" w:rsidRDefault="002126EB" w:rsidP="0086091A"/>
    <w:p w14:paraId="0A07A7A9" w14:textId="77777777" w:rsidR="002126EB" w:rsidRDefault="002126EB" w:rsidP="0086091A"/>
    <w:p w14:paraId="62B7A7E7" w14:textId="77777777" w:rsidR="002126EB" w:rsidRDefault="002126EB" w:rsidP="0086091A"/>
    <w:p w14:paraId="3AB13AE2" w14:textId="77777777" w:rsidR="002126EB" w:rsidRDefault="002126EB" w:rsidP="0086091A"/>
    <w:p w14:paraId="3C2CD482" w14:textId="77777777" w:rsidR="002126EB" w:rsidRDefault="002126EB"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458F2C13"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8476233" w14:textId="77777777" w:rsidR="0086091A" w:rsidRPr="009C0A09" w:rsidRDefault="0086091A" w:rsidP="002A4EA8">
            <w:pPr>
              <w:jc w:val="center"/>
              <w:textAlignment w:val="center"/>
              <w:rPr>
                <w:rFonts w:ascii="Century Gothic" w:hAnsi="Century Gothic" w:cs="Arial"/>
                <w:sz w:val="18"/>
                <w:szCs w:val="18"/>
              </w:rPr>
            </w:pPr>
            <w:r w:rsidRPr="009C0A09">
              <w:rPr>
                <w:rFonts w:ascii="Century Gothic" w:hAnsi="Century Gothic" w:cs="Arial"/>
                <w:sz w:val="18"/>
                <w:szCs w:val="18"/>
              </w:rPr>
              <w:t xml:space="preserve">ESPECIALISTA EN INVESTIGACIÓN EVALUATIVA </w:t>
            </w:r>
          </w:p>
        </w:tc>
      </w:tr>
      <w:tr w:rsidR="0086091A" w:rsidRPr="009C0A09" w14:paraId="66A4DDE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09A9DCF" w14:textId="77777777" w:rsidR="0086091A" w:rsidRPr="009C0A09" w:rsidRDefault="0086091A" w:rsidP="00BA73D6">
            <w:pPr>
              <w:pStyle w:val="Prrafodelista"/>
              <w:numPr>
                <w:ilvl w:val="0"/>
                <w:numId w:val="6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27AD486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DE28AC3"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56F2477C"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86091A" w:rsidRPr="009C0A09" w14:paraId="4BB67C5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DC0320C"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114CD5E5"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076EBD6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2CE1B9C"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Título funcional: Especialista en Investigación Evaluativa</w:t>
            </w:r>
          </w:p>
        </w:tc>
        <w:tc>
          <w:tcPr>
            <w:tcW w:w="2452" w:type="pct"/>
            <w:shd w:val="clear" w:color="auto" w:fill="auto"/>
          </w:tcPr>
          <w:p w14:paraId="2805F402"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06A454C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E64051C"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Coordinador de Investigación Evaluativa </w:t>
            </w:r>
          </w:p>
        </w:tc>
        <w:tc>
          <w:tcPr>
            <w:tcW w:w="2452" w:type="pct"/>
          </w:tcPr>
          <w:p w14:paraId="1E24D8F8"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54EFF9B5"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953F522" w14:textId="77777777" w:rsidR="0086091A" w:rsidRPr="009C0A09" w:rsidRDefault="0086091A" w:rsidP="00E15DB6">
            <w:pPr>
              <w:pStyle w:val="Prrafodelista"/>
              <w:numPr>
                <w:ilvl w:val="0"/>
                <w:numId w:val="60"/>
              </w:numPr>
              <w:jc w:val="both"/>
              <w:textAlignment w:val="center"/>
              <w:rPr>
                <w:rFonts w:ascii="Century Gothic" w:hAnsi="Century Gothic" w:cs="Arial"/>
                <w:sz w:val="18"/>
                <w:szCs w:val="18"/>
              </w:rPr>
            </w:pPr>
            <w:r w:rsidRPr="00E15DB6">
              <w:rPr>
                <w:rFonts w:ascii="Century Gothic" w:eastAsia="SimSun" w:hAnsi="Century Gothic" w:cs="Arial"/>
                <w:bCs w:val="0"/>
                <w:sz w:val="18"/>
                <w:szCs w:val="18"/>
                <w:lang w:bidi="ar"/>
              </w:rPr>
              <w:t>NATURALEZA DEL PUESTO</w:t>
            </w:r>
          </w:p>
        </w:tc>
      </w:tr>
      <w:tr w:rsidR="0086091A" w:rsidRPr="009C0A09" w14:paraId="0D42A7D6"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54B8539" w14:textId="77777777"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Trabajo profesional que consiste en asesorar a su jefe inmediato y desarrollar evaluaciones de programas o proyectos educativos; conforme al plan estratégico de la</w:t>
            </w:r>
            <w:r>
              <w:rPr>
                <w:rFonts w:ascii="Century Gothic" w:hAnsi="Century Gothic"/>
                <w:sz w:val="16"/>
                <w:szCs w:val="16"/>
              </w:rPr>
              <w:t xml:space="preserve"> Dirección General de Evaluación e Investigación Educativa</w:t>
            </w:r>
            <w:r w:rsidRPr="009C0A09">
              <w:rPr>
                <w:rFonts w:ascii="Century Gothic" w:hAnsi="Century Gothic"/>
                <w:sz w:val="16"/>
                <w:szCs w:val="16"/>
              </w:rPr>
              <w:t xml:space="preserve"> </w:t>
            </w:r>
            <w:r>
              <w:rPr>
                <w:rFonts w:ascii="Century Gothic" w:hAnsi="Century Gothic"/>
                <w:sz w:val="16"/>
                <w:szCs w:val="16"/>
              </w:rPr>
              <w:t>(</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5A5BC1CE"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12D8532" w14:textId="77777777" w:rsidR="0086091A" w:rsidRPr="009C0A09" w:rsidRDefault="0086091A" w:rsidP="00E15DB6">
            <w:pPr>
              <w:pStyle w:val="Prrafodelista"/>
              <w:numPr>
                <w:ilvl w:val="0"/>
                <w:numId w:val="60"/>
              </w:numPr>
              <w:jc w:val="both"/>
              <w:textAlignment w:val="center"/>
              <w:rPr>
                <w:rFonts w:ascii="Century Gothic" w:hAnsi="Century Gothic" w:cs="Arial"/>
                <w:b/>
                <w:sz w:val="18"/>
                <w:szCs w:val="18"/>
                <w:lang w:bidi="ar"/>
              </w:rPr>
            </w:pPr>
            <w:r w:rsidRPr="00E15DB6">
              <w:rPr>
                <w:rFonts w:ascii="Century Gothic" w:eastAsia="SimSun" w:hAnsi="Century Gothic" w:cs="Arial"/>
                <w:b/>
                <w:sz w:val="18"/>
                <w:szCs w:val="18"/>
                <w:lang w:bidi="ar"/>
              </w:rPr>
              <w:t>TAREAS PERMANENTES</w:t>
            </w:r>
          </w:p>
        </w:tc>
      </w:tr>
      <w:tr w:rsidR="0086091A" w:rsidRPr="009C0A09" w14:paraId="103AA8F7"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D26D23B" w14:textId="77777777" w:rsidR="0086091A"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esarrollar evaluaciones de programas o proyectos educativos dentro del marco del plan estratégico de la DIGEDUCA que generen insumos para la toma de decisiones que mejoren el sistema educativo. </w:t>
            </w:r>
          </w:p>
          <w:p w14:paraId="255BE578" w14:textId="77777777" w:rsidR="0086091A" w:rsidRPr="002126EB"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2126EB">
              <w:rPr>
                <w:rFonts w:ascii="Century Gothic" w:hAnsi="Century Gothic"/>
                <w:sz w:val="16"/>
                <w:szCs w:val="16"/>
              </w:rPr>
              <w:t xml:space="preserve">Ejecutar las acciones correspondientes a la consecución del Plan Operativo Anual (POA) para el desarrollo de los procesos de evaluación evaluativa. </w:t>
            </w:r>
          </w:p>
          <w:p w14:paraId="517F03BC"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w:t>
            </w:r>
            <w:r>
              <w:rPr>
                <w:rFonts w:ascii="Century Gothic" w:hAnsi="Century Gothic"/>
                <w:sz w:val="16"/>
                <w:szCs w:val="16"/>
              </w:rPr>
              <w:t>,</w:t>
            </w:r>
            <w:r w:rsidRPr="009C0A09">
              <w:rPr>
                <w:rFonts w:ascii="Century Gothic" w:hAnsi="Century Gothic"/>
                <w:sz w:val="16"/>
                <w:szCs w:val="16"/>
              </w:rPr>
              <w:t xml:space="preserve"> en las que esté involucrado el puesto.</w:t>
            </w:r>
          </w:p>
          <w:p w14:paraId="10BF26A8"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6091A" w:rsidRPr="009C0A09" w14:paraId="4360EF09"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570CC78" w14:textId="2D8553A0" w:rsidR="0086091A" w:rsidRPr="009C0A09" w:rsidRDefault="0086091A" w:rsidP="00E15DB6">
            <w:pPr>
              <w:pStyle w:val="Prrafodelista"/>
              <w:numPr>
                <w:ilvl w:val="0"/>
                <w:numId w:val="60"/>
              </w:numPr>
              <w:jc w:val="both"/>
              <w:textAlignment w:val="center"/>
              <w:rPr>
                <w:rFonts w:ascii="Century Gothic" w:eastAsia="SimSun" w:hAnsi="Century Gothic" w:cs="Arial"/>
                <w:b/>
                <w:sz w:val="18"/>
                <w:szCs w:val="18"/>
                <w:lang w:bidi="ar"/>
              </w:rPr>
            </w:pPr>
            <w:r w:rsidRPr="00E15DB6">
              <w:rPr>
                <w:rFonts w:ascii="Century Gothic" w:eastAsia="SimSun" w:hAnsi="Century Gothic" w:cs="Arial"/>
                <w:b/>
                <w:sz w:val="18"/>
                <w:szCs w:val="18"/>
                <w:lang w:bidi="ar"/>
              </w:rPr>
              <w:t>TAREAS PERIÓDICAS</w:t>
            </w:r>
          </w:p>
        </w:tc>
      </w:tr>
      <w:tr w:rsidR="0086091A" w:rsidRPr="009C0A09" w14:paraId="1D16FE48"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8BF0522"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articipar en la construcción del diseño de procesos de evaluación de programas o proyectos educativos con la Dirección de Desarrollo para definir los lineamientos específicos para su ejecución. </w:t>
            </w:r>
          </w:p>
          <w:p w14:paraId="5334D386"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struir el marco teórico de evaluaciones de programas o proyectos educativos para asegurar su validez.</w:t>
            </w:r>
          </w:p>
          <w:p w14:paraId="2CA3A45B"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instrumentos de papel y lápiz o virtuales válidos y confiables según estándares técnicos que permitan levantar información del contexto de los actores educativos y de la situación actual de los programas o proyectos con el propósito de verificar el funcionamiento de estos.</w:t>
            </w:r>
          </w:p>
          <w:p w14:paraId="1CE50762"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riorizar contenidos y elaborar especificaciones técnicas para la construcción de instrumentos de recolección de datos de papel y lápiz o virtuales para la evaluación de programas o proyectos educativos.</w:t>
            </w:r>
          </w:p>
          <w:p w14:paraId="195909A7"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Supervisar la construcción y diagramación de instrumentos de recolección de datos de papel y lápiz y virtuales, para la evaluación de programas o proyectos educativos, garantizando la confiabilidad de estos.</w:t>
            </w:r>
          </w:p>
          <w:p w14:paraId="07D41759"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esorar y supervisar la redacción y codificación de ítems para construcción de instrumentos de papel y lápiz o virtuales, para evaluación de programas o proyectos educativos.</w:t>
            </w:r>
          </w:p>
          <w:p w14:paraId="6E907657"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Validar los instrumentos de papel y lápiz o virtuales para evaluación de programas o proyectos educativos con el propósito de analizar su funcionamiento. </w:t>
            </w:r>
          </w:p>
          <w:p w14:paraId="3718CC9C"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trabajo de campo para la recolección de información según los parámetros definidos en cada diseño.</w:t>
            </w:r>
          </w:p>
          <w:p w14:paraId="4D6E50D1"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material técnico para el desarrollo de diseños de evaluación de programas o proyectos educativos.</w:t>
            </w:r>
          </w:p>
          <w:p w14:paraId="1C1F3B18"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análisis cualitativo y cuantitativo para realimentar la construcción de instrumentos de recolección de datos de papel y lápiz o virtuales para evaluación de programas o proyectos educativos.</w:t>
            </w:r>
          </w:p>
          <w:p w14:paraId="752AC109"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con la Subdirección de Análisis de Datos de Evaluación e Investigación, los lineamientos necesarios para el análisis de datos.</w:t>
            </w:r>
          </w:p>
          <w:p w14:paraId="043C74C1"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formulación de los parámetros de aplicación de instrumentos de recolección de datos de papel y lápiz o virtuales y elaborar manuales para garantizar la estandarización de los procesos de evaluación de programas o proyectos educativos.</w:t>
            </w:r>
          </w:p>
          <w:p w14:paraId="1E57B49B"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formulación de criterios cuantitativos y cualitativos para presentar resultados del estado del programa o proyecto educativo.</w:t>
            </w:r>
          </w:p>
          <w:p w14:paraId="25B86365"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textualizar los instrumentos de evaluación de programas o proyectos educativos nacionales o internacionales para garantizar la estandarización del proceso y la comparabilidad de los resultados</w:t>
            </w:r>
            <w:r>
              <w:rPr>
                <w:rFonts w:ascii="Century Gothic" w:hAnsi="Century Gothic"/>
                <w:sz w:val="16"/>
                <w:szCs w:val="16"/>
              </w:rPr>
              <w:t>.</w:t>
            </w:r>
          </w:p>
          <w:p w14:paraId="2DC9DF4D"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controles de calidad y confidencialidad para garantizar la validez y confiabilidad de los procesos de evaluación de programas o proyectos educativos.</w:t>
            </w:r>
          </w:p>
          <w:p w14:paraId="34885CFF"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valuación de programas o proyectos educativos con personal dentro y fuera del</w:t>
            </w:r>
            <w:r>
              <w:rPr>
                <w:rFonts w:ascii="Century Gothic" w:hAnsi="Century Gothic"/>
                <w:sz w:val="16"/>
                <w:szCs w:val="16"/>
              </w:rPr>
              <w:t xml:space="preserve"> Ministerio de Educación (</w:t>
            </w:r>
            <w:r w:rsidRPr="009C0A09">
              <w:rPr>
                <w:rFonts w:ascii="Century Gothic" w:hAnsi="Century Gothic"/>
                <w:sz w:val="16"/>
                <w:szCs w:val="16"/>
              </w:rPr>
              <w:t>MINEDUC</w:t>
            </w:r>
            <w:r>
              <w:rPr>
                <w:rFonts w:ascii="Century Gothic" w:hAnsi="Century Gothic"/>
                <w:sz w:val="16"/>
                <w:szCs w:val="16"/>
              </w:rPr>
              <w:t>)</w:t>
            </w:r>
            <w:r w:rsidRPr="009C0A09">
              <w:rPr>
                <w:rFonts w:ascii="Century Gothic" w:hAnsi="Century Gothic"/>
                <w:sz w:val="16"/>
                <w:szCs w:val="16"/>
              </w:rPr>
              <w:t xml:space="preserve"> y organizaciones nacionales e internacionales al servicio de la educación como parte del intercambio de experiencias y formación o actualización de procedimientos técnicos.</w:t>
            </w:r>
          </w:p>
          <w:p w14:paraId="6E647C2C"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laborar informes técnicos de evaluaciones de programas o proyectos educativos con el propósito de generar insumos que permitan divulgar los hallazgos principales.</w:t>
            </w:r>
          </w:p>
          <w:p w14:paraId="1FFCA683"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sarrollar conferencias, seminarios, talleres o cursos de capacitación sobre temas relacionados a su área de competencia de acuerdo con los requerimientos del jefe inmediato.</w:t>
            </w:r>
          </w:p>
          <w:p w14:paraId="3A8CB340"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alizar la información producida en el desarrollo de diseños de evaluación de programas y proyectos educativos y redactar informes para su sistematización.</w:t>
            </w:r>
          </w:p>
          <w:p w14:paraId="42C578EA"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Realizar procesos de </w:t>
            </w:r>
            <w:r w:rsidRPr="009C0A09">
              <w:rPr>
                <w:rFonts w:ascii="Century Gothic" w:hAnsi="Century Gothic"/>
                <w:sz w:val="16"/>
                <w:szCs w:val="16"/>
              </w:rPr>
              <w:t>administración de los instrumentos de evaluación de programas o proyectos para garantizar su resguardo y confidencialidad.</w:t>
            </w:r>
          </w:p>
          <w:p w14:paraId="2CBC7A9B"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55B85EBB"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4563E64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625DB89" w14:textId="2E868138" w:rsidR="0086091A" w:rsidRPr="009C0A09" w:rsidRDefault="0086091A" w:rsidP="00E15DB6">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TAREAS EVENTUALES</w:t>
            </w:r>
          </w:p>
        </w:tc>
      </w:tr>
      <w:tr w:rsidR="0086091A" w:rsidRPr="009C0A09" w14:paraId="6B866922"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485B431"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 </w:t>
            </w:r>
          </w:p>
          <w:p w14:paraId="385E8E73"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1E8B92AB" w14:textId="77777777" w:rsidR="0086091A" w:rsidRPr="009C0A09" w:rsidRDefault="0086091A" w:rsidP="00BA73D6">
            <w:pPr>
              <w:pStyle w:val="Encabezado"/>
              <w:widowControl w:val="0"/>
              <w:numPr>
                <w:ilvl w:val="0"/>
                <w:numId w:val="5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1DF0B22B"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E7C3457" w14:textId="77777777" w:rsidR="0086091A" w:rsidRPr="009C0A09" w:rsidRDefault="0086091A" w:rsidP="00E15DB6">
            <w:pPr>
              <w:pStyle w:val="Prrafodelista"/>
              <w:numPr>
                <w:ilvl w:val="0"/>
                <w:numId w:val="60"/>
              </w:numPr>
              <w:jc w:val="both"/>
              <w:textAlignment w:val="center"/>
              <w:rPr>
                <w:rFonts w:ascii="Century Gothic" w:eastAsia="SimSun" w:hAnsi="Century Gothic" w:cs="Arial"/>
                <w:sz w:val="18"/>
                <w:szCs w:val="18"/>
                <w:lang w:bidi="ar"/>
              </w:rPr>
            </w:pPr>
            <w:r w:rsidRPr="00E15DB6">
              <w:rPr>
                <w:rFonts w:ascii="Century Gothic" w:eastAsia="SimSun" w:hAnsi="Century Gothic" w:cs="Arial"/>
                <w:bCs w:val="0"/>
                <w:sz w:val="18"/>
                <w:szCs w:val="18"/>
                <w:lang w:bidi="ar"/>
              </w:rPr>
              <w:t>UBICACIÓN DEL PUESTO</w:t>
            </w:r>
          </w:p>
        </w:tc>
      </w:tr>
      <w:tr w:rsidR="0086091A" w:rsidRPr="009C0A09" w14:paraId="4D10D66F"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EFD6D1"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6EF713F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FF373E" w14:textId="77777777" w:rsidR="0086091A" w:rsidRPr="009C0A09" w:rsidRDefault="0086091A" w:rsidP="00E15DB6">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SUPERVISIÓN</w:t>
            </w:r>
          </w:p>
        </w:tc>
      </w:tr>
      <w:tr w:rsidR="0086091A" w:rsidRPr="009C0A09" w14:paraId="2597F6A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C6181E"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64E0485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1DEA156" w14:textId="77777777" w:rsidR="0086091A" w:rsidRPr="009C0A09" w:rsidRDefault="0086091A" w:rsidP="00E15DB6">
            <w:pPr>
              <w:pStyle w:val="Prrafodelista"/>
              <w:numPr>
                <w:ilvl w:val="0"/>
                <w:numId w:val="60"/>
              </w:numPr>
              <w:jc w:val="both"/>
              <w:textAlignment w:val="center"/>
              <w:rPr>
                <w:rFonts w:ascii="Century Gothic" w:hAnsi="Century Gothic" w:cs="Arial"/>
                <w:sz w:val="16"/>
                <w:szCs w:val="16"/>
              </w:rPr>
            </w:pPr>
            <w:r w:rsidRPr="00E15DB6">
              <w:rPr>
                <w:rFonts w:ascii="Century Gothic" w:eastAsia="SimSun" w:hAnsi="Century Gothic" w:cs="Arial"/>
                <w:b/>
                <w:sz w:val="18"/>
                <w:szCs w:val="18"/>
                <w:lang w:bidi="ar"/>
              </w:rPr>
              <w:t>RESPONSABILIDAD</w:t>
            </w:r>
          </w:p>
        </w:tc>
      </w:tr>
      <w:tr w:rsidR="0086091A" w:rsidRPr="009C0A09" w14:paraId="49E14C8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B4330BB" w14:textId="77777777" w:rsidR="0086091A" w:rsidRPr="002303A7"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2BB13F97"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76C4CEA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34204F3" w14:textId="77777777" w:rsidR="0086091A" w:rsidRPr="009C0A09" w:rsidRDefault="0086091A" w:rsidP="00E15DB6">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RELACIONES LABORALES</w:t>
            </w:r>
          </w:p>
        </w:tc>
      </w:tr>
      <w:tr w:rsidR="0086091A" w:rsidRPr="009C0A09" w14:paraId="6153712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73961A4"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F63C397"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Desarrollo y del  Departamento de Investigación Educativa como rutina de trabajo, eventualmente con personal de otras direcciones del </w:t>
            </w:r>
            <w:r>
              <w:rPr>
                <w:rFonts w:ascii="Century Gothic" w:hAnsi="Century Gothic" w:cs="Arial"/>
                <w:i/>
                <w:sz w:val="16"/>
                <w:szCs w:val="16"/>
              </w:rPr>
              <w:t>MINEDUC</w:t>
            </w:r>
            <w:r w:rsidRPr="009C0A09">
              <w:rPr>
                <w:rFonts w:ascii="Century Gothic" w:hAnsi="Century Gothic" w:cs="Arial"/>
                <w:i/>
                <w:sz w:val="16"/>
                <w:szCs w:val="16"/>
              </w:rPr>
              <w:t xml:space="preserve">. </w:t>
            </w:r>
          </w:p>
        </w:tc>
      </w:tr>
      <w:tr w:rsidR="0086091A" w:rsidRPr="009C0A09" w14:paraId="59D0E32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9293518"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1CE6B595"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2EDFEAD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DA64633" w14:textId="77777777" w:rsidR="0086091A" w:rsidRPr="009C0A09" w:rsidRDefault="0086091A" w:rsidP="00E15DB6">
            <w:pPr>
              <w:pStyle w:val="Prrafodelista"/>
              <w:numPr>
                <w:ilvl w:val="0"/>
                <w:numId w:val="6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07C842D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422668"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036D461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28BA0562" w14:textId="77777777" w:rsidR="0086091A" w:rsidRPr="009C0A09" w:rsidRDefault="0086091A" w:rsidP="00E15DB6">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JORNADA DE TRABAJO</w:t>
            </w:r>
          </w:p>
        </w:tc>
      </w:tr>
      <w:tr w:rsidR="00572780" w:rsidRPr="009C0A09" w14:paraId="46F47A56"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22595E7" w14:textId="4B4630D8"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7FB9C79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C0610A8" w14:textId="77777777" w:rsidR="00572780" w:rsidRPr="009C0A09" w:rsidRDefault="00572780" w:rsidP="00572780">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RIESGOS EN EL TRABAJO</w:t>
            </w:r>
          </w:p>
        </w:tc>
      </w:tr>
      <w:tr w:rsidR="00572780" w:rsidRPr="009C0A09" w14:paraId="1DA5836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2A9512"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investigación evaluativa</w:t>
            </w:r>
            <w:r w:rsidRPr="009C0A09">
              <w:rPr>
                <w:rFonts w:ascii="Century Gothic" w:hAnsi="Century Gothic" w:cs="Arial"/>
                <w:sz w:val="16"/>
                <w:szCs w:val="16"/>
              </w:rPr>
              <w:t xml:space="preserve"> afectando el logro de las metas y objetivos de la Dirección de Desarrollo, planteados </w:t>
            </w:r>
            <w:r>
              <w:rPr>
                <w:rFonts w:ascii="Century Gothic" w:hAnsi="Century Gothic" w:cs="Arial"/>
                <w:sz w:val="16"/>
                <w:szCs w:val="16"/>
              </w:rPr>
              <w:t>en el POA</w:t>
            </w:r>
            <w:r w:rsidRPr="009C0A09">
              <w:rPr>
                <w:rFonts w:ascii="Century Gothic" w:hAnsi="Century Gothic" w:cs="Arial"/>
                <w:sz w:val="16"/>
                <w:szCs w:val="16"/>
              </w:rPr>
              <w:t>, de la institución. </w:t>
            </w:r>
          </w:p>
        </w:tc>
      </w:tr>
      <w:tr w:rsidR="00572780" w:rsidRPr="009C0A09" w14:paraId="7441A84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1AF7C54" w14:textId="77777777" w:rsidR="00572780" w:rsidRPr="009C0A09" w:rsidRDefault="00572780" w:rsidP="00572780">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CONSECUENCIAS EN EL TRABAJO</w:t>
            </w:r>
          </w:p>
        </w:tc>
      </w:tr>
      <w:tr w:rsidR="00572780" w:rsidRPr="009C0A09" w14:paraId="7224A332"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E0F506"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ón de programas y proyectos educativos.  </w:t>
            </w:r>
          </w:p>
        </w:tc>
      </w:tr>
      <w:tr w:rsidR="00572780" w:rsidRPr="009C0A09" w14:paraId="41732A5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95A1F7" w14:textId="77777777" w:rsidR="00572780" w:rsidRPr="009C0A09" w:rsidRDefault="00572780" w:rsidP="00572780">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ESFUERZO EN EL TRABAJO</w:t>
            </w:r>
          </w:p>
        </w:tc>
      </w:tr>
      <w:tr w:rsidR="00572780" w:rsidRPr="009C0A09" w14:paraId="71FEC62A"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A2B37F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71028EC"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0% de esfuerzo mental, ya que la mayor parte del trabajo consiste en actividades que demandan un alto nivel de concentración y capacidad de análisis. </w:t>
            </w:r>
          </w:p>
        </w:tc>
      </w:tr>
      <w:tr w:rsidR="00572780" w:rsidRPr="009C0A09" w14:paraId="023C230F"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60530B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029E4D3"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2126EB">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6D8CE44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819B6F6"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0716B0F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11E00EF" w14:textId="77777777" w:rsidR="00572780" w:rsidRPr="009C0A09" w:rsidRDefault="00572780" w:rsidP="00572780">
            <w:pPr>
              <w:pStyle w:val="Prrafodelista"/>
              <w:numPr>
                <w:ilvl w:val="0"/>
                <w:numId w:val="6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661BB1F3"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C8F8292"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890CD2A"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572780" w:rsidRPr="009C0A09" w14:paraId="4CD4DFD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F86B47B"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DC6C086"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572780" w:rsidRPr="009C0A09" w14:paraId="6CE3D03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D9B60F8" w14:textId="77777777" w:rsidR="00572780" w:rsidRPr="009C0A09" w:rsidRDefault="00572780" w:rsidP="00572780">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CARRERA A FIN</w:t>
            </w:r>
          </w:p>
        </w:tc>
      </w:tr>
      <w:tr w:rsidR="00572780" w:rsidRPr="009C0A09" w14:paraId="1CD0B40B" w14:textId="77777777" w:rsidTr="00C6309D">
        <w:trPr>
          <w:cnfStyle w:val="000000100000" w:firstRow="0" w:lastRow="0" w:firstColumn="0" w:lastColumn="0" w:oddVBand="0" w:evenVBand="0" w:oddHBand="1" w:evenHBand="0" w:firstRowFirstColumn="0" w:firstRowLastColumn="0" w:lastRowFirstColumn="0" w:lastRowLastColumn="0"/>
          <w:trHeight w:val="167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B81B8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Sociología</w:t>
            </w:r>
          </w:p>
          <w:p w14:paraId="04042D5C"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ntropología</w:t>
            </w:r>
          </w:p>
          <w:p w14:paraId="2F4CE1E3"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33829589"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33AF7AF8"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logía </w:t>
            </w:r>
          </w:p>
          <w:p w14:paraId="6E0D3988"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0C651484"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 Educativa</w:t>
            </w:r>
          </w:p>
        </w:tc>
      </w:tr>
      <w:tr w:rsidR="00572780" w:rsidRPr="009C0A09" w14:paraId="125230D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D97C44B" w14:textId="77777777" w:rsidR="00572780" w:rsidRPr="009C0A09" w:rsidRDefault="00572780" w:rsidP="00572780">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 xml:space="preserve"> CONOCIMIENTOS ESPECÍFICOS</w:t>
            </w:r>
          </w:p>
        </w:tc>
      </w:tr>
      <w:tr w:rsidR="00572780" w:rsidRPr="009C0A09" w14:paraId="541A9102"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2949ED"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investigación</w:t>
            </w:r>
          </w:p>
          <w:p w14:paraId="2905F96B" w14:textId="77777777" w:rsidR="00572780" w:rsidRPr="009C0A09" w:rsidRDefault="00572780" w:rsidP="00572780">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de datos, interpretación de resultados y generación de informes</w:t>
            </w:r>
          </w:p>
          <w:p w14:paraId="653E3C22"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1F95E262"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datos cualitativos y cuantitativos</w:t>
            </w:r>
          </w:p>
        </w:tc>
      </w:tr>
      <w:tr w:rsidR="00572780" w:rsidRPr="009C0A09" w14:paraId="380E8C7F"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A39D78A" w14:textId="77777777" w:rsidR="00572780" w:rsidRPr="009C0A09" w:rsidRDefault="00572780" w:rsidP="00572780">
            <w:pPr>
              <w:pStyle w:val="Prrafodelista"/>
              <w:numPr>
                <w:ilvl w:val="0"/>
                <w:numId w:val="60"/>
              </w:numPr>
              <w:jc w:val="both"/>
              <w:textAlignment w:val="center"/>
              <w:rPr>
                <w:rFonts w:ascii="Century Gothic" w:hAnsi="Century Gothic" w:cs="Arial"/>
                <w:b/>
                <w:sz w:val="18"/>
                <w:szCs w:val="18"/>
              </w:rPr>
            </w:pPr>
            <w:r w:rsidRPr="00E15DB6">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64B9F41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30A2EE"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61E7402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7F95F5A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6FD284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28FF49AB"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4EC15FE0" w14:textId="77777777" w:rsidTr="00E15DB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CD627CA" w14:textId="77777777" w:rsidR="00572780" w:rsidRPr="009C0A09" w:rsidRDefault="00572780" w:rsidP="00572780">
            <w:pPr>
              <w:pStyle w:val="Prrafodelista"/>
              <w:numPr>
                <w:ilvl w:val="0"/>
                <w:numId w:val="60"/>
              </w:numPr>
              <w:jc w:val="both"/>
              <w:textAlignment w:val="center"/>
              <w:rPr>
                <w:rFonts w:ascii="Century Gothic" w:hAnsi="Century Gothic" w:cs="Arial"/>
                <w:sz w:val="18"/>
                <w:szCs w:val="18"/>
              </w:rPr>
            </w:pPr>
            <w:r w:rsidRPr="00E15DB6">
              <w:rPr>
                <w:rFonts w:ascii="Century Gothic" w:eastAsia="SimSun" w:hAnsi="Century Gothic" w:cs="Arial"/>
                <w:b/>
                <w:sz w:val="18"/>
                <w:szCs w:val="18"/>
                <w:lang w:bidi="ar"/>
              </w:rPr>
              <w:t>ACTITUDINALES</w:t>
            </w:r>
          </w:p>
        </w:tc>
      </w:tr>
      <w:tr w:rsidR="00572780" w:rsidRPr="009C0A09" w14:paraId="5DA9E498"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B87F90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5A687307"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7411C176"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6837B79D"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3C8BE3AB"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59501C10"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9B39460" w14:textId="77777777" w:rsidR="00572780" w:rsidRPr="009C0A09" w:rsidRDefault="00572780" w:rsidP="00572780">
            <w:pPr>
              <w:pStyle w:val="Prrafodelista"/>
              <w:numPr>
                <w:ilvl w:val="0"/>
                <w:numId w:val="6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73EF915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1516EF2" w14:textId="77777777"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5C1A31A6" w14:textId="77777777" w:rsidR="00572780" w:rsidRPr="009C0A09" w:rsidRDefault="00572780" w:rsidP="00572780">
            <w:pPr>
              <w:pStyle w:val="Prrafodelista"/>
              <w:numPr>
                <w:ilvl w:val="0"/>
                <w:numId w:val="40"/>
              </w:numPr>
              <w:jc w:val="both"/>
              <w:textAlignment w:val="center"/>
              <w:rPr>
                <w:rFonts w:ascii="Century Gothic" w:hAnsi="Century Gothic" w:cs="Arial"/>
                <w:sz w:val="16"/>
                <w:szCs w:val="16"/>
              </w:rPr>
            </w:pPr>
            <w:r w:rsidRPr="002126EB">
              <w:rPr>
                <w:rFonts w:ascii="Century Gothic" w:hAnsi="Century Gothic"/>
                <w:sz w:val="16"/>
                <w:szCs w:val="16"/>
              </w:rPr>
              <w:t>Disponibilidad para viajar al interior del país.</w:t>
            </w:r>
          </w:p>
        </w:tc>
      </w:tr>
    </w:tbl>
    <w:p w14:paraId="48A75686" w14:textId="77777777" w:rsidR="0086091A" w:rsidRPr="009C0A09" w:rsidRDefault="0086091A" w:rsidP="0086091A"/>
    <w:p w14:paraId="56AF3B34" w14:textId="77777777" w:rsidR="0086091A" w:rsidRPr="009C0A09" w:rsidRDefault="0086091A" w:rsidP="0086091A"/>
    <w:p w14:paraId="1B7F22A5" w14:textId="77777777" w:rsidR="0086091A" w:rsidRPr="009C0A09" w:rsidRDefault="0086091A" w:rsidP="0086091A"/>
    <w:p w14:paraId="7760C4DE" w14:textId="77777777" w:rsidR="0086091A" w:rsidRPr="009C0A09" w:rsidRDefault="0086091A" w:rsidP="0086091A"/>
    <w:p w14:paraId="566D69F0" w14:textId="77777777" w:rsidR="0086091A" w:rsidRPr="009C0A09" w:rsidRDefault="0086091A" w:rsidP="0086091A"/>
    <w:p w14:paraId="3E860E9A" w14:textId="77777777" w:rsidR="0086091A" w:rsidRPr="009C0A09" w:rsidRDefault="0086091A" w:rsidP="0086091A"/>
    <w:p w14:paraId="37EB11CC" w14:textId="77777777" w:rsidR="0086091A" w:rsidRPr="009C0A09" w:rsidRDefault="0086091A" w:rsidP="0086091A"/>
    <w:p w14:paraId="50168F82" w14:textId="77777777" w:rsidR="0086091A" w:rsidRPr="009C0A09" w:rsidRDefault="0086091A" w:rsidP="0086091A"/>
    <w:p w14:paraId="0C8C443F" w14:textId="77777777" w:rsidR="0086091A" w:rsidRDefault="0086091A" w:rsidP="0086091A"/>
    <w:p w14:paraId="0F7CA1E7" w14:textId="77777777" w:rsidR="002126EB" w:rsidRDefault="002126EB" w:rsidP="0086091A"/>
    <w:p w14:paraId="3B5BC27B" w14:textId="77777777" w:rsidR="002126EB" w:rsidRDefault="002126EB" w:rsidP="0086091A"/>
    <w:p w14:paraId="4A40BEED" w14:textId="77777777" w:rsidR="002126EB" w:rsidRDefault="002126EB" w:rsidP="0086091A"/>
    <w:p w14:paraId="30E9668F" w14:textId="77777777" w:rsidR="002126EB" w:rsidRDefault="002126EB" w:rsidP="0086091A"/>
    <w:p w14:paraId="05105B56" w14:textId="77777777" w:rsidR="002126EB" w:rsidRDefault="002126EB" w:rsidP="0086091A"/>
    <w:p w14:paraId="5F8CAE7C" w14:textId="77777777" w:rsidR="002126EB" w:rsidRDefault="002126EB" w:rsidP="0086091A"/>
    <w:p w14:paraId="330EA663" w14:textId="77777777" w:rsidR="002126EB" w:rsidRDefault="002126EB" w:rsidP="0086091A"/>
    <w:p w14:paraId="5411E78D" w14:textId="77777777" w:rsidR="002126EB" w:rsidRDefault="002126EB" w:rsidP="0086091A"/>
    <w:p w14:paraId="4DECDFEB" w14:textId="77777777" w:rsidR="002126EB" w:rsidRDefault="002126EB" w:rsidP="0086091A"/>
    <w:p w14:paraId="13571018" w14:textId="77777777" w:rsidR="002126EB" w:rsidRDefault="002126EB" w:rsidP="0086091A"/>
    <w:p w14:paraId="0E111468" w14:textId="77777777" w:rsidR="002126EB" w:rsidRDefault="002126EB" w:rsidP="0086091A"/>
    <w:p w14:paraId="40488949" w14:textId="77777777" w:rsidR="002126EB" w:rsidRDefault="002126EB" w:rsidP="0086091A"/>
    <w:p w14:paraId="39C79581" w14:textId="77777777" w:rsidR="002126EB" w:rsidRDefault="002126EB" w:rsidP="0086091A"/>
    <w:p w14:paraId="38BF437D" w14:textId="77777777" w:rsidR="002126EB" w:rsidRDefault="002126EB" w:rsidP="0086091A"/>
    <w:p w14:paraId="1C8CF325" w14:textId="77777777" w:rsidR="002126EB" w:rsidRDefault="002126EB" w:rsidP="0086091A"/>
    <w:p w14:paraId="66589906" w14:textId="77777777" w:rsidR="002126EB" w:rsidRDefault="002126EB" w:rsidP="0086091A"/>
    <w:p w14:paraId="6FF35910" w14:textId="77777777" w:rsidR="002126EB" w:rsidRDefault="002126EB" w:rsidP="0086091A"/>
    <w:p w14:paraId="65ACAB81" w14:textId="77777777" w:rsidR="002126EB" w:rsidRDefault="002126EB" w:rsidP="0086091A"/>
    <w:p w14:paraId="2C3C54E6" w14:textId="77777777" w:rsidR="002126EB" w:rsidRDefault="002126EB" w:rsidP="0086091A"/>
    <w:p w14:paraId="2191B7A6" w14:textId="77777777" w:rsidR="002126EB" w:rsidRDefault="002126EB" w:rsidP="0086091A"/>
    <w:p w14:paraId="6E3F28B4" w14:textId="77777777" w:rsidR="002126EB" w:rsidRDefault="002126EB" w:rsidP="0086091A"/>
    <w:p w14:paraId="08097396" w14:textId="77777777" w:rsidR="002126EB" w:rsidRDefault="002126EB" w:rsidP="0086091A"/>
    <w:p w14:paraId="7C22EC71" w14:textId="77777777" w:rsidR="0086091A" w:rsidRPr="009C0A09" w:rsidRDefault="0086091A" w:rsidP="0086091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6091A" w:rsidRPr="009C0A09" w14:paraId="3706F1BE"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2D596CC" w14:textId="16577766" w:rsidR="0086091A" w:rsidRPr="009C0A09" w:rsidRDefault="007578E8" w:rsidP="002A4EA8">
            <w:pPr>
              <w:jc w:val="center"/>
              <w:textAlignment w:val="center"/>
              <w:rPr>
                <w:rFonts w:ascii="Century Gothic" w:hAnsi="Century Gothic" w:cs="Arial"/>
                <w:sz w:val="18"/>
                <w:szCs w:val="18"/>
              </w:rPr>
            </w:pPr>
            <w:r w:rsidRPr="009C0A09">
              <w:rPr>
                <w:rFonts w:ascii="Century Gothic" w:hAnsi="Century Gothic" w:cs="Arial"/>
                <w:sz w:val="18"/>
                <w:szCs w:val="18"/>
              </w:rPr>
              <w:t xml:space="preserve">PROFESIONAL EN INVESTIGACIÓN EVALUATIVA </w:t>
            </w:r>
          </w:p>
        </w:tc>
      </w:tr>
      <w:tr w:rsidR="0086091A" w:rsidRPr="009C0A09" w14:paraId="3CE2A84C"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074D380" w14:textId="77777777" w:rsidR="0086091A" w:rsidRPr="009C0A09" w:rsidRDefault="0086091A" w:rsidP="00035ABF">
            <w:pPr>
              <w:pStyle w:val="Prrafodelista"/>
              <w:numPr>
                <w:ilvl w:val="0"/>
                <w:numId w:val="6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6091A" w:rsidRPr="009C0A09" w14:paraId="02462D3E"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E5F3A6F"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Profesional III </w:t>
            </w:r>
          </w:p>
        </w:tc>
        <w:tc>
          <w:tcPr>
            <w:tcW w:w="2452" w:type="pct"/>
            <w:tcBorders>
              <w:top w:val="single" w:sz="4" w:space="0" w:color="00B0F0"/>
            </w:tcBorders>
            <w:shd w:val="clear" w:color="auto" w:fill="auto"/>
          </w:tcPr>
          <w:p w14:paraId="06519177"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5030</w:t>
            </w:r>
          </w:p>
        </w:tc>
      </w:tr>
      <w:tr w:rsidR="0086091A" w:rsidRPr="009C0A09" w14:paraId="0701603B"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942610A" w14:textId="77777777" w:rsidR="0086091A" w:rsidRPr="009C0A09" w:rsidRDefault="0086091A" w:rsidP="002A4EA8">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62919B58"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6091A" w:rsidRPr="009C0A09" w14:paraId="33B5B3B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AD56211"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Título funcional: Profesional en Investigación Evaluativa</w:t>
            </w:r>
          </w:p>
        </w:tc>
        <w:tc>
          <w:tcPr>
            <w:tcW w:w="2452" w:type="pct"/>
            <w:shd w:val="clear" w:color="auto" w:fill="auto"/>
          </w:tcPr>
          <w:p w14:paraId="47200D94"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6091A" w:rsidRPr="009C0A09" w14:paraId="23AE33C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CBC6239" w14:textId="77777777" w:rsidR="0086091A" w:rsidRPr="009C0A09" w:rsidRDefault="0086091A" w:rsidP="002A4EA8">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Coordinador de Investigación Evaluativa</w:t>
            </w:r>
          </w:p>
        </w:tc>
        <w:tc>
          <w:tcPr>
            <w:tcW w:w="2452" w:type="pct"/>
          </w:tcPr>
          <w:p w14:paraId="42111061"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6091A" w:rsidRPr="009C0A09" w14:paraId="55B62498" w14:textId="77777777" w:rsidTr="002A4EA8">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D0436C5" w14:textId="77777777" w:rsidR="0086091A" w:rsidRPr="009C0A09" w:rsidRDefault="0086091A" w:rsidP="00035ABF">
            <w:pPr>
              <w:pStyle w:val="Prrafodelista"/>
              <w:numPr>
                <w:ilvl w:val="0"/>
                <w:numId w:val="61"/>
              </w:numPr>
              <w:jc w:val="both"/>
              <w:textAlignment w:val="center"/>
              <w:rPr>
                <w:rFonts w:ascii="Century Gothic" w:hAnsi="Century Gothic" w:cs="Arial"/>
                <w:sz w:val="18"/>
                <w:szCs w:val="18"/>
              </w:rPr>
            </w:pPr>
            <w:r w:rsidRPr="00C535DC">
              <w:rPr>
                <w:rFonts w:ascii="Century Gothic" w:eastAsia="SimSun" w:hAnsi="Century Gothic" w:cs="Arial"/>
                <w:bCs w:val="0"/>
                <w:sz w:val="18"/>
                <w:szCs w:val="18"/>
                <w:lang w:bidi="ar"/>
              </w:rPr>
              <w:t>NATURALEZA DEL PUESTO</w:t>
            </w:r>
          </w:p>
        </w:tc>
      </w:tr>
      <w:tr w:rsidR="0086091A" w:rsidRPr="009C0A09" w14:paraId="60466016" w14:textId="77777777" w:rsidTr="002A4EA8">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7A6ACF7" w14:textId="77777777" w:rsidR="0086091A" w:rsidRPr="009C0A09" w:rsidRDefault="0086091A" w:rsidP="002A4EA8">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la ejecución de tareas para el desarrollo de evaluaciones de programas o proyectos educativos;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6091A" w:rsidRPr="009C0A09" w14:paraId="050DA70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6E11C77"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lang w:bidi="ar"/>
              </w:rPr>
            </w:pPr>
            <w:r w:rsidRPr="00C535DC">
              <w:rPr>
                <w:rFonts w:ascii="Century Gothic" w:eastAsia="SimSun" w:hAnsi="Century Gothic" w:cs="Arial"/>
                <w:b/>
                <w:sz w:val="18"/>
                <w:szCs w:val="18"/>
                <w:lang w:bidi="ar"/>
              </w:rPr>
              <w:t>TAREAS PERMANENTES</w:t>
            </w:r>
          </w:p>
        </w:tc>
      </w:tr>
      <w:tr w:rsidR="0086091A" w:rsidRPr="009C0A09" w14:paraId="3EB2FD15"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7CC4D17" w14:textId="77777777" w:rsidR="0086091A" w:rsidRPr="009C0A09" w:rsidRDefault="0086091A" w:rsidP="00035ABF">
            <w:pPr>
              <w:pStyle w:val="Encabezado"/>
              <w:widowControl w:val="0"/>
              <w:numPr>
                <w:ilvl w:val="0"/>
                <w:numId w:val="62"/>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Participar en el desarrollo de evaluaciones de programas o proyectos educativos dentro del marco del plan estratégico de la DIGEDUCA</w:t>
            </w:r>
            <w:r>
              <w:rPr>
                <w:rFonts w:ascii="Century Gothic" w:hAnsi="Century Gothic"/>
                <w:sz w:val="16"/>
                <w:szCs w:val="16"/>
              </w:rPr>
              <w:t>,</w:t>
            </w:r>
            <w:r w:rsidRPr="009C0A09">
              <w:rPr>
                <w:rFonts w:ascii="Century Gothic" w:hAnsi="Century Gothic"/>
                <w:sz w:val="16"/>
                <w:szCs w:val="16"/>
              </w:rPr>
              <w:t xml:space="preserve"> que generen insumos para la toma de decisiones que mejoren el sistema educativo.</w:t>
            </w:r>
          </w:p>
          <w:p w14:paraId="73B65DFE"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guardar, dar mantenimiento y asignar equipo (grabadoras de voz, cámaras, trípodes, etc.) para su correcto resguardo, cuidado y utilización.</w:t>
            </w:r>
          </w:p>
          <w:p w14:paraId="3640D62E" w14:textId="77777777" w:rsidR="0086091A"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procesos de la administración de los instrumentos de evaluación de programas o proyectos para garantizar su resguardo y confidencialidad.</w:t>
            </w:r>
          </w:p>
          <w:p w14:paraId="706574C1" w14:textId="77777777" w:rsidR="0086091A" w:rsidRPr="002126EB"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2126EB">
              <w:rPr>
                <w:rFonts w:ascii="Century Gothic" w:hAnsi="Century Gothic"/>
                <w:sz w:val="16"/>
                <w:szCs w:val="16"/>
              </w:rPr>
              <w:t>Ejecutar las acciones correspondientes a la consecución del Pan Operativo Anual (POA) para el desarrollo de los procesos de investigación evaluativa.</w:t>
            </w:r>
          </w:p>
          <w:p w14:paraId="7F3D0C57"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640F6C1A"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disciplina, atención a usuarios internos y externos, asistencia a reuniones y capacitaciones, correspondencia, archivo entre otras).</w:t>
            </w:r>
          </w:p>
        </w:tc>
      </w:tr>
      <w:tr w:rsidR="0086091A" w:rsidRPr="009C0A09" w14:paraId="72F1AB9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3A3EE16" w14:textId="77777777" w:rsidR="0086091A" w:rsidRPr="009C0A09" w:rsidRDefault="0086091A" w:rsidP="00035ABF">
            <w:pPr>
              <w:pStyle w:val="Prrafodelista"/>
              <w:numPr>
                <w:ilvl w:val="0"/>
                <w:numId w:val="61"/>
              </w:numPr>
              <w:jc w:val="both"/>
              <w:textAlignment w:val="center"/>
              <w:rPr>
                <w:rFonts w:ascii="Century Gothic" w:eastAsia="SimSun" w:hAnsi="Century Gothic" w:cs="Arial"/>
                <w:b/>
                <w:sz w:val="18"/>
                <w:szCs w:val="18"/>
                <w:lang w:bidi="ar"/>
              </w:rPr>
            </w:pPr>
            <w:r w:rsidRPr="00C535DC">
              <w:rPr>
                <w:rFonts w:ascii="Century Gothic" w:eastAsia="SimSun" w:hAnsi="Century Gothic" w:cs="Arial"/>
                <w:b/>
                <w:sz w:val="18"/>
                <w:szCs w:val="18"/>
                <w:lang w:bidi="ar"/>
              </w:rPr>
              <w:t>TAREAS PERIÓDICAS</w:t>
            </w:r>
          </w:p>
        </w:tc>
      </w:tr>
      <w:tr w:rsidR="0086091A" w:rsidRPr="009C0A09" w14:paraId="1BE810A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C4FB0F8" w14:textId="77777777" w:rsidR="0086091A" w:rsidRPr="009C0A09" w:rsidRDefault="0086091A" w:rsidP="00035ABF">
            <w:pPr>
              <w:pStyle w:val="Encabezado"/>
              <w:widowControl w:val="0"/>
              <w:numPr>
                <w:ilvl w:val="0"/>
                <w:numId w:val="62"/>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instrumentos de papel y lápiz o virtuales, válidos y confiables según estándares técnicos que permitan levantar información del contexto de los actores educativos y de la situación actual de los programas o proyectos con el propósito de verificar el funcionamiento de estos.</w:t>
            </w:r>
          </w:p>
          <w:p w14:paraId="5844E519"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struir y diagramar instrumentos de recolección de datos de papel y lápiz o virtuales para evaluación de programas o proyectos educativos atendiendo lineamientos técnicos para garantizar su confiabilidad.</w:t>
            </w:r>
          </w:p>
          <w:p w14:paraId="6615C31A"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dactar y codificar ítems para construcción de instrumentos de papel y lápiz o virtuales para evaluación de programas o proyectos educativos.</w:t>
            </w:r>
          </w:p>
          <w:p w14:paraId="6BEAA02C"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procesos de validación de los instrumentos de papel y lápiz o virtuales para de evaluación de programas o proyectos educativos con el propósito de analizar su funcionamiento.</w:t>
            </w:r>
          </w:p>
          <w:p w14:paraId="230FAF1F"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realización del trabajo de campo para la recolección de información según los parámetros definidos en cada diseño</w:t>
            </w:r>
            <w:r>
              <w:rPr>
                <w:rFonts w:ascii="Century Gothic" w:hAnsi="Century Gothic"/>
                <w:sz w:val="16"/>
                <w:szCs w:val="16"/>
              </w:rPr>
              <w:t>.</w:t>
            </w:r>
          </w:p>
          <w:p w14:paraId="2BBE0AE9"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reparar material para el desarrollo de diseños de evaluación de programas o proyectos educativos.</w:t>
            </w:r>
          </w:p>
          <w:p w14:paraId="34B54D89"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Organizar y resguardar, información recolectada en campo para su correcto uso y almacenamiento.</w:t>
            </w:r>
          </w:p>
          <w:p w14:paraId="2A6C3FC9"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procesos de apoyo logístico para los diferentes dispositivos de evaluación de programas y proyectos.</w:t>
            </w:r>
          </w:p>
          <w:p w14:paraId="15D7D2A5"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material técnico para el desarrollo de diseños de evaluación de programas o proyectos educativos</w:t>
            </w:r>
          </w:p>
          <w:p w14:paraId="13B8C881"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nscribir audios para el análisis de información cualitativa recolectada en campo.</w:t>
            </w:r>
          </w:p>
          <w:p w14:paraId="32F0B80F"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rear bases de los datos recolectados en campo para su respectivo análisis.</w:t>
            </w:r>
          </w:p>
          <w:p w14:paraId="57D1DDF5"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mentar los parámetros de aplicación para la estandarización de los procesos de evaluación de programas o proyectos.</w:t>
            </w:r>
          </w:p>
          <w:p w14:paraId="293CD6EC"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la elaboración de informes técnicos de evaluación de programas o proyectos con el propósito de generar insumos que permitan divulgar los hallazgos principales.</w:t>
            </w:r>
          </w:p>
          <w:p w14:paraId="1E0DEA30"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articipar en el desarrollo de conferencias, seminarios, talleres o cursos de capacitación sobre temas relacionados a su área de competencia de acuerdo con los requerimientos del jefe inmediato.</w:t>
            </w:r>
          </w:p>
          <w:p w14:paraId="16DDEDBC"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copilar y ordenar la información producida en el desarrollo de diseños de evaluación de programas o proyectos para su sistematización.</w:t>
            </w:r>
          </w:p>
          <w:p w14:paraId="5AF604E9"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2B2740A7"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6091A" w:rsidRPr="009C0A09" w14:paraId="17C45C20" w14:textId="77777777" w:rsidTr="002A4EA8">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0D28851"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TAREAS EVENTUALES</w:t>
            </w:r>
          </w:p>
        </w:tc>
      </w:tr>
      <w:tr w:rsidR="0086091A" w:rsidRPr="009C0A09" w14:paraId="0E42B433" w14:textId="77777777" w:rsidTr="00A01756">
        <w:tblPrEx>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6" w:space="0" w:color="BDD6EE"/>
            </w:tcBorders>
          </w:tcPr>
          <w:p w14:paraId="630F0327"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 </w:t>
            </w:r>
          </w:p>
          <w:p w14:paraId="51F8CC9A"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 </w:t>
            </w:r>
          </w:p>
          <w:p w14:paraId="50CE1D31" w14:textId="77777777" w:rsidR="0086091A" w:rsidRPr="009C0A09" w:rsidRDefault="0086091A" w:rsidP="00035ABF">
            <w:pPr>
              <w:pStyle w:val="Encabezado"/>
              <w:widowControl w:val="0"/>
              <w:numPr>
                <w:ilvl w:val="0"/>
                <w:numId w:val="6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6091A" w:rsidRPr="009C0A09" w14:paraId="34B8990B" w14:textId="77777777" w:rsidTr="002A4EA8">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007C260" w14:textId="77777777" w:rsidR="0086091A" w:rsidRPr="009C0A09" w:rsidRDefault="0086091A" w:rsidP="00035ABF">
            <w:pPr>
              <w:pStyle w:val="Prrafodelista"/>
              <w:numPr>
                <w:ilvl w:val="0"/>
                <w:numId w:val="61"/>
              </w:numPr>
              <w:jc w:val="both"/>
              <w:textAlignment w:val="center"/>
              <w:rPr>
                <w:rFonts w:ascii="Century Gothic" w:eastAsia="SimSun" w:hAnsi="Century Gothic" w:cs="Arial"/>
                <w:sz w:val="18"/>
                <w:szCs w:val="18"/>
                <w:lang w:bidi="ar"/>
              </w:rPr>
            </w:pPr>
            <w:r w:rsidRPr="00C535DC">
              <w:rPr>
                <w:rFonts w:ascii="Century Gothic" w:eastAsia="SimSun" w:hAnsi="Century Gothic" w:cs="Arial"/>
                <w:bCs w:val="0"/>
                <w:sz w:val="18"/>
                <w:szCs w:val="18"/>
                <w:lang w:bidi="ar"/>
              </w:rPr>
              <w:t>UBICACIÓN DEL PUESTO</w:t>
            </w:r>
          </w:p>
        </w:tc>
      </w:tr>
      <w:tr w:rsidR="0086091A" w:rsidRPr="009C0A09" w14:paraId="6A5E50DA" w14:textId="77777777" w:rsidTr="002A4EA8">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8D40F5E"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w:t>
            </w:r>
          </w:p>
        </w:tc>
      </w:tr>
      <w:tr w:rsidR="0086091A" w:rsidRPr="009C0A09" w14:paraId="1637F4F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F50B4E1"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SUPERVISIÓN</w:t>
            </w:r>
          </w:p>
        </w:tc>
      </w:tr>
      <w:tr w:rsidR="0086091A" w:rsidRPr="009C0A09" w14:paraId="434B52F4"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BE0178"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86091A" w:rsidRPr="009C0A09" w14:paraId="6F4E7D71"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BBA25F2" w14:textId="77777777" w:rsidR="0086091A" w:rsidRPr="00C535DC" w:rsidRDefault="0086091A" w:rsidP="00035ABF">
            <w:pPr>
              <w:pStyle w:val="Prrafodelista"/>
              <w:numPr>
                <w:ilvl w:val="0"/>
                <w:numId w:val="61"/>
              </w:numPr>
              <w:jc w:val="both"/>
              <w:textAlignment w:val="center"/>
              <w:rPr>
                <w:rFonts w:ascii="Century Gothic" w:hAnsi="Century Gothic" w:cs="Arial"/>
                <w:b/>
                <w:sz w:val="16"/>
                <w:szCs w:val="16"/>
              </w:rPr>
            </w:pPr>
            <w:r w:rsidRPr="00C535DC">
              <w:rPr>
                <w:rFonts w:ascii="Century Gothic" w:eastAsia="SimSun" w:hAnsi="Century Gothic" w:cs="Arial"/>
                <w:b/>
                <w:sz w:val="18"/>
                <w:szCs w:val="18"/>
                <w:lang w:bidi="ar"/>
              </w:rPr>
              <w:t>RESPONSABILIDAD</w:t>
            </w:r>
          </w:p>
        </w:tc>
      </w:tr>
      <w:tr w:rsidR="0086091A" w:rsidRPr="009C0A09" w14:paraId="1D764E6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2F51A9" w14:textId="77777777" w:rsidR="0086091A" w:rsidRPr="009C0A09" w:rsidRDefault="0086091A" w:rsidP="00BA73D6">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7F5C92BD" w14:textId="77777777" w:rsidR="0086091A" w:rsidRPr="009C0A09" w:rsidRDefault="0086091A" w:rsidP="00BA73D6">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6091A" w:rsidRPr="009C0A09" w14:paraId="51258A3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EAA9511"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RELACIONES LABORALES</w:t>
            </w:r>
          </w:p>
        </w:tc>
      </w:tr>
      <w:tr w:rsidR="0086091A" w:rsidRPr="009C0A09" w14:paraId="43817766"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8351091"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6C94C51"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l Departamento de Investigación Educativa, eventualmente con personal de otras direcciones del Ministerio de Educación</w:t>
            </w:r>
            <w:r>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6091A" w:rsidRPr="009C0A09" w14:paraId="17C0BE4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CE51D4"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7E2620AE"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Instrumentos de Evaluación. </w:t>
            </w:r>
          </w:p>
        </w:tc>
      </w:tr>
      <w:tr w:rsidR="0086091A" w:rsidRPr="009C0A09" w14:paraId="248EA74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850886D" w14:textId="77777777" w:rsidR="0086091A" w:rsidRPr="009C0A09" w:rsidRDefault="0086091A" w:rsidP="00035ABF">
            <w:pPr>
              <w:pStyle w:val="Prrafodelista"/>
              <w:numPr>
                <w:ilvl w:val="0"/>
                <w:numId w:val="6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6091A" w:rsidRPr="009C0A09" w14:paraId="60306AB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B2FA13"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Desarrollo, avenida </w:t>
            </w:r>
            <w:r>
              <w:rPr>
                <w:rFonts w:ascii="Century Gothic" w:hAnsi="Century Gothic" w:cs="Arial"/>
                <w:sz w:val="16"/>
                <w:szCs w:val="16"/>
              </w:rPr>
              <w:t>Reforma</w:t>
            </w:r>
            <w:r w:rsidRPr="009C0A09">
              <w:rPr>
                <w:rFonts w:ascii="Century Gothic" w:hAnsi="Century Gothic" w:cs="Arial"/>
                <w:sz w:val="16"/>
                <w:szCs w:val="16"/>
              </w:rPr>
              <w:t xml:space="preserve"> 8-60, zona 9, Edificio Galerías Reforma, Torre II, 8º. Nivel.</w:t>
            </w:r>
          </w:p>
        </w:tc>
      </w:tr>
      <w:tr w:rsidR="0086091A" w:rsidRPr="009C0A09" w14:paraId="743D83F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9CC2E5" w:themeColor="accent1" w:themeTint="99"/>
              <w:bottom w:val="single" w:sz="4" w:space="0" w:color="00B0F0"/>
            </w:tcBorders>
            <w:shd w:val="clear" w:color="auto" w:fill="D9E2F3"/>
          </w:tcPr>
          <w:p w14:paraId="3C7BCB92"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JORNADA DE TRABAJO</w:t>
            </w:r>
          </w:p>
        </w:tc>
      </w:tr>
      <w:tr w:rsidR="00572780" w:rsidRPr="009C0A09" w14:paraId="781532D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6FD8CF3" w14:textId="63CA721B"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6091A" w:rsidRPr="009C0A09" w14:paraId="74493309"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04C9050"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RIESGOS EN EL TRABAJO</w:t>
            </w:r>
          </w:p>
        </w:tc>
      </w:tr>
      <w:tr w:rsidR="0086091A" w:rsidRPr="009C0A09" w14:paraId="76E4A588"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737E8A4" w14:textId="77777777" w:rsidR="0086091A" w:rsidRPr="009C0A09" w:rsidRDefault="0086091A" w:rsidP="002A4EA8">
            <w:pPr>
              <w:jc w:val="left"/>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investigación evaluativa</w:t>
            </w:r>
            <w:r w:rsidRPr="009C0A09">
              <w:rPr>
                <w:rFonts w:ascii="Century Gothic" w:hAnsi="Century Gothic" w:cs="Arial"/>
                <w:sz w:val="16"/>
                <w:szCs w:val="16"/>
              </w:rPr>
              <w:t xml:space="preserve"> afectando el logro de las metas y objetivos de la Dirección de Desarrollo, planteados </w:t>
            </w:r>
            <w:r>
              <w:rPr>
                <w:rFonts w:ascii="Century Gothic" w:hAnsi="Century Gothic" w:cs="Arial"/>
                <w:sz w:val="16"/>
                <w:szCs w:val="16"/>
              </w:rPr>
              <w:t>en el POA</w:t>
            </w:r>
            <w:r w:rsidRPr="009C0A09">
              <w:rPr>
                <w:rFonts w:ascii="Century Gothic" w:hAnsi="Century Gothic" w:cs="Arial"/>
                <w:sz w:val="16"/>
                <w:szCs w:val="16"/>
              </w:rPr>
              <w:t>, de la institución. </w:t>
            </w:r>
          </w:p>
        </w:tc>
      </w:tr>
      <w:tr w:rsidR="0086091A" w:rsidRPr="009C0A09" w14:paraId="28DC4C37"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CAF36F6"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CONSECUENCIAS EN EL TRABAJO</w:t>
            </w:r>
          </w:p>
        </w:tc>
      </w:tr>
      <w:tr w:rsidR="0086091A" w:rsidRPr="009C0A09" w14:paraId="0044F19D"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664B372" w14:textId="77777777" w:rsidR="0086091A" w:rsidRPr="009C0A09" w:rsidRDefault="0086091A" w:rsidP="002A4EA8">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evaluación de programas y proyectos educativos.   </w:t>
            </w:r>
          </w:p>
        </w:tc>
      </w:tr>
      <w:tr w:rsidR="0086091A" w:rsidRPr="009C0A09" w14:paraId="40393DB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F5B54D"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ESFUERZO EN EL TRABAJO</w:t>
            </w:r>
          </w:p>
        </w:tc>
      </w:tr>
      <w:tr w:rsidR="0086091A" w:rsidRPr="009C0A09" w14:paraId="3D8B4C08" w14:textId="77777777" w:rsidTr="002A4EA8">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F0074C2"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F8C1EEC"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0% de esfuerzo mental, ya que la mayor parte del trabajo consiste en actividades que demandan un alto nivel de concentración y capacidad de análisis. </w:t>
            </w:r>
          </w:p>
        </w:tc>
      </w:tr>
      <w:tr w:rsidR="0086091A" w:rsidRPr="009C0A09" w14:paraId="68414F13" w14:textId="77777777" w:rsidTr="002A4EA8">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3F091F8"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F1CA05F"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C535DC">
              <w:rPr>
                <w:rFonts w:ascii="Century Gothic" w:hAnsi="Century Gothic"/>
                <w:i/>
                <w:sz w:val="16"/>
                <w:szCs w:val="16"/>
              </w:rPr>
              <w:t>El puesto requiere un 10% de esfuerzo físico ya que la mayor parte de las tareas se realizan sin requerir de una actividad física significativa.</w:t>
            </w:r>
          </w:p>
        </w:tc>
      </w:tr>
      <w:tr w:rsidR="0086091A" w:rsidRPr="009C0A09" w14:paraId="4C132B7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C8381B1" w14:textId="77777777" w:rsidR="0086091A" w:rsidRPr="009C0A09" w:rsidRDefault="0086091A" w:rsidP="002A4EA8">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6091A" w:rsidRPr="009C0A09" w14:paraId="6E0583F1"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676FE46" w14:textId="77777777" w:rsidR="0086091A" w:rsidRPr="009C0A09" w:rsidRDefault="0086091A" w:rsidP="00035ABF">
            <w:pPr>
              <w:pStyle w:val="Prrafodelista"/>
              <w:numPr>
                <w:ilvl w:val="0"/>
                <w:numId w:val="6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6091A" w:rsidRPr="009C0A09" w14:paraId="60445169"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4A39D73"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3DC2A01" w14:textId="77777777" w:rsidR="0086091A" w:rsidRPr="009C0A09" w:rsidRDefault="0086091A" w:rsidP="002A4EA8">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seis meses de experiencia como Profesional II en la misma especialidad y ser colegiado activo.</w:t>
            </w:r>
          </w:p>
        </w:tc>
      </w:tr>
      <w:tr w:rsidR="0086091A" w:rsidRPr="009C0A09" w14:paraId="06279390"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7F41C76" w14:textId="77777777" w:rsidR="0086091A" w:rsidRPr="009C0A09" w:rsidRDefault="0086091A" w:rsidP="002A4EA8">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AF4A340" w14:textId="77777777" w:rsidR="0086091A" w:rsidRPr="009C0A09" w:rsidRDefault="0086091A" w:rsidP="002A4EA8">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dieciocho meses de experiencia profesional en labores relacionadas con el puesto y ser colegiado activo.</w:t>
            </w:r>
          </w:p>
        </w:tc>
      </w:tr>
      <w:tr w:rsidR="0086091A" w:rsidRPr="009C0A09" w14:paraId="46DC2BE4"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754AF77"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CARRERA A FIN</w:t>
            </w:r>
          </w:p>
        </w:tc>
      </w:tr>
      <w:tr w:rsidR="0086091A" w:rsidRPr="009C0A09" w14:paraId="512AAD75"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78CA47F" w14:textId="77777777" w:rsidR="0086091A" w:rsidRPr="009C0A09" w:rsidRDefault="0086091A" w:rsidP="00BA73D6">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Sociología</w:t>
            </w:r>
          </w:p>
          <w:p w14:paraId="398F475F" w14:textId="77777777" w:rsidR="0086091A" w:rsidRPr="009C0A09" w:rsidRDefault="0086091A" w:rsidP="00BA73D6">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ntropología</w:t>
            </w:r>
          </w:p>
          <w:p w14:paraId="48B1D9EF" w14:textId="77777777" w:rsidR="0086091A" w:rsidRPr="009C0A09" w:rsidRDefault="0086091A" w:rsidP="00BA73D6">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edagogía</w:t>
            </w:r>
          </w:p>
          <w:p w14:paraId="6A02782B" w14:textId="77777777" w:rsidR="0086091A" w:rsidRPr="009C0A09" w:rsidRDefault="0086091A" w:rsidP="00BA73D6">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pedagogía</w:t>
            </w:r>
          </w:p>
          <w:p w14:paraId="7BC8FB5C" w14:textId="77777777" w:rsidR="0086091A" w:rsidRPr="009C0A09" w:rsidRDefault="0086091A" w:rsidP="00BA73D6">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Psicología </w:t>
            </w:r>
          </w:p>
          <w:p w14:paraId="685FEE48" w14:textId="77777777" w:rsidR="0086091A" w:rsidRPr="009C0A09" w:rsidRDefault="0086091A" w:rsidP="00BA73D6">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Psicología Educativa</w:t>
            </w:r>
          </w:p>
          <w:p w14:paraId="434535B8" w14:textId="77777777" w:rsidR="0086091A" w:rsidRPr="009C0A09" w:rsidRDefault="0086091A" w:rsidP="00BA73D6">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 xml:space="preserve">Administración Educativa </w:t>
            </w:r>
          </w:p>
        </w:tc>
      </w:tr>
      <w:tr w:rsidR="0086091A" w:rsidRPr="009C0A09" w14:paraId="484EE09B"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4D44A2"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 xml:space="preserve"> CONOCIMIENTOS ESPECÍFICOS</w:t>
            </w:r>
          </w:p>
        </w:tc>
      </w:tr>
      <w:tr w:rsidR="0086091A" w:rsidRPr="009C0A09" w14:paraId="389EF59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0B6790" w14:textId="77777777" w:rsidR="0086091A" w:rsidRPr="009C0A09" w:rsidRDefault="0086091A" w:rsidP="00BA73D6">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investigación</w:t>
            </w:r>
          </w:p>
          <w:p w14:paraId="7190BD33" w14:textId="77777777" w:rsidR="0086091A" w:rsidRPr="009C0A09" w:rsidRDefault="0086091A" w:rsidP="00BA73D6">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de datos, interpretación de resultados y generación de informes</w:t>
            </w:r>
          </w:p>
          <w:p w14:paraId="58B74F14" w14:textId="77777777" w:rsidR="0086091A" w:rsidRPr="009C0A09" w:rsidRDefault="0086091A"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0B618E5B" w14:textId="77777777" w:rsidR="0086091A" w:rsidRPr="009C0A09" w:rsidRDefault="0086091A" w:rsidP="00BA73D6">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datos cualitativos y cuantitativos</w:t>
            </w:r>
          </w:p>
        </w:tc>
      </w:tr>
      <w:tr w:rsidR="0086091A" w:rsidRPr="009C0A09" w14:paraId="65BC7635"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540E5CB" w14:textId="77777777" w:rsidR="0086091A" w:rsidRPr="009C0A09"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6091A" w:rsidRPr="009C0A09" w14:paraId="781ABC1E"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0FCAD0"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1AE45532"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4A52B84"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0F834451" w14:textId="77777777" w:rsidR="0086091A" w:rsidRPr="009C0A09" w:rsidRDefault="0086091A" w:rsidP="00BA73D6">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C3B32FC" w14:textId="77777777" w:rsidR="0086091A" w:rsidRDefault="0086091A" w:rsidP="00BA73D6">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p w14:paraId="39E09757" w14:textId="77777777" w:rsidR="00C6309D" w:rsidRPr="009C0A09" w:rsidRDefault="00C6309D" w:rsidP="00C6309D">
            <w:pPr>
              <w:pStyle w:val="Prrafodelista"/>
              <w:jc w:val="both"/>
              <w:textAlignment w:val="center"/>
              <w:rPr>
                <w:rFonts w:ascii="Century Gothic" w:hAnsi="Century Gothic" w:cs="Arial"/>
                <w:sz w:val="16"/>
                <w:szCs w:val="16"/>
              </w:rPr>
            </w:pPr>
          </w:p>
        </w:tc>
      </w:tr>
      <w:tr w:rsidR="0086091A" w:rsidRPr="009C0A09" w14:paraId="57F56BD8" w14:textId="77777777" w:rsidTr="00E15DB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4AFD119" w14:textId="77777777" w:rsidR="0086091A" w:rsidRPr="00C535DC" w:rsidRDefault="0086091A" w:rsidP="00035ABF">
            <w:pPr>
              <w:pStyle w:val="Prrafodelista"/>
              <w:numPr>
                <w:ilvl w:val="0"/>
                <w:numId w:val="61"/>
              </w:numPr>
              <w:jc w:val="both"/>
              <w:textAlignment w:val="center"/>
              <w:rPr>
                <w:rFonts w:ascii="Century Gothic" w:hAnsi="Century Gothic" w:cs="Arial"/>
                <w:b/>
                <w:sz w:val="18"/>
                <w:szCs w:val="18"/>
              </w:rPr>
            </w:pPr>
            <w:r w:rsidRPr="00C535DC">
              <w:rPr>
                <w:rFonts w:ascii="Century Gothic" w:eastAsia="SimSun" w:hAnsi="Century Gothic" w:cs="Arial"/>
                <w:b/>
                <w:sz w:val="18"/>
                <w:szCs w:val="18"/>
                <w:lang w:bidi="ar"/>
              </w:rPr>
              <w:t>ACTITUDINALES</w:t>
            </w:r>
          </w:p>
        </w:tc>
      </w:tr>
      <w:tr w:rsidR="0086091A" w:rsidRPr="009C0A09" w14:paraId="164FF6BF"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D372D69" w14:textId="77777777" w:rsidR="0086091A" w:rsidRPr="009C0A09"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8D5FD38" w14:textId="77777777" w:rsidR="0086091A" w:rsidRPr="009C0A09"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546032B9" w14:textId="77777777" w:rsidR="0086091A" w:rsidRPr="009C0A09"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0986B3D5" w14:textId="77777777" w:rsidR="0086091A" w:rsidRPr="009C0A09" w:rsidRDefault="0086091A" w:rsidP="00BA73D6">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FADB6F1" w14:textId="77777777" w:rsidR="0086091A" w:rsidRPr="009C0A09" w:rsidRDefault="0086091A" w:rsidP="00BA73D6">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6091A" w:rsidRPr="009C0A09" w14:paraId="359CFF1C" w14:textId="77777777" w:rsidTr="002A4EA8">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4B9C3E6" w14:textId="77777777" w:rsidR="0086091A" w:rsidRPr="009C0A09" w:rsidRDefault="0086091A" w:rsidP="00035ABF">
            <w:pPr>
              <w:pStyle w:val="Prrafodelista"/>
              <w:numPr>
                <w:ilvl w:val="0"/>
                <w:numId w:val="6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6091A" w:rsidRPr="009C0A09" w14:paraId="17CC4DDA" w14:textId="77777777" w:rsidTr="002A4EA8">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F3A39F" w14:textId="77777777" w:rsidR="0086091A" w:rsidRPr="001256B8" w:rsidRDefault="0086091A" w:rsidP="00BA73D6">
            <w:pPr>
              <w:pStyle w:val="Encabezado"/>
              <w:widowControl w:val="0"/>
              <w:numPr>
                <w:ilvl w:val="0"/>
                <w:numId w:val="40"/>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37D8EB6C" w14:textId="77777777" w:rsidR="0086091A" w:rsidRPr="009C0A09" w:rsidRDefault="0086091A" w:rsidP="00BA73D6">
            <w:pPr>
              <w:pStyle w:val="Encabezado"/>
              <w:widowControl w:val="0"/>
              <w:numPr>
                <w:ilvl w:val="0"/>
                <w:numId w:val="40"/>
              </w:numPr>
              <w:tabs>
                <w:tab w:val="clear" w:pos="4252"/>
                <w:tab w:val="clear" w:pos="8504"/>
              </w:tabs>
              <w:spacing w:line="276" w:lineRule="auto"/>
              <w:jc w:val="both"/>
              <w:rPr>
                <w:rFonts w:ascii="Century Gothic" w:hAnsi="Century Gothic" w:cs="Arial"/>
                <w:sz w:val="16"/>
                <w:szCs w:val="16"/>
              </w:rPr>
            </w:pPr>
            <w:r w:rsidRPr="00C535DC">
              <w:rPr>
                <w:rFonts w:ascii="Century Gothic" w:hAnsi="Century Gothic"/>
                <w:sz w:val="16"/>
                <w:szCs w:val="16"/>
              </w:rPr>
              <w:t>Disponibilidad para viajar al interior del país.</w:t>
            </w:r>
          </w:p>
        </w:tc>
      </w:tr>
    </w:tbl>
    <w:p w14:paraId="13D35FD7" w14:textId="77777777" w:rsidR="0086091A" w:rsidRPr="009C0A09" w:rsidRDefault="0086091A" w:rsidP="0086091A"/>
    <w:p w14:paraId="2F108510" w14:textId="77777777" w:rsidR="0086091A" w:rsidRPr="009C0A09" w:rsidRDefault="0086091A" w:rsidP="0086091A"/>
    <w:p w14:paraId="6A0B4484" w14:textId="77777777" w:rsidR="002C09C7" w:rsidRDefault="002C09C7" w:rsidP="00C66BBB">
      <w:pPr>
        <w:spacing w:line="360" w:lineRule="auto"/>
        <w:ind w:left="1080"/>
        <w:rPr>
          <w:rFonts w:ascii="Arial" w:hAnsi="Arial" w:cs="Arial"/>
          <w:sz w:val="22"/>
          <w:szCs w:val="22"/>
        </w:rPr>
      </w:pPr>
    </w:p>
    <w:p w14:paraId="4AD40204" w14:textId="77777777" w:rsidR="00832BD8" w:rsidRDefault="00832BD8" w:rsidP="00C66BBB">
      <w:pPr>
        <w:spacing w:line="360" w:lineRule="auto"/>
        <w:ind w:left="1080"/>
        <w:rPr>
          <w:rFonts w:ascii="Arial" w:hAnsi="Arial" w:cs="Arial"/>
          <w:sz w:val="22"/>
          <w:szCs w:val="22"/>
        </w:rPr>
      </w:pPr>
    </w:p>
    <w:p w14:paraId="425E4233" w14:textId="77777777" w:rsidR="00832BD8" w:rsidRDefault="00832BD8" w:rsidP="00C66BBB">
      <w:pPr>
        <w:spacing w:line="360" w:lineRule="auto"/>
        <w:ind w:left="1080"/>
        <w:rPr>
          <w:rFonts w:ascii="Arial" w:hAnsi="Arial" w:cs="Arial"/>
          <w:sz w:val="22"/>
          <w:szCs w:val="22"/>
        </w:rPr>
      </w:pPr>
    </w:p>
    <w:p w14:paraId="351E63D6" w14:textId="77777777" w:rsidR="00832BD8" w:rsidRDefault="00832BD8" w:rsidP="00C66BBB">
      <w:pPr>
        <w:spacing w:line="360" w:lineRule="auto"/>
        <w:ind w:left="1080"/>
        <w:rPr>
          <w:rFonts w:ascii="Arial" w:hAnsi="Arial" w:cs="Arial"/>
          <w:sz w:val="22"/>
          <w:szCs w:val="22"/>
        </w:rPr>
      </w:pPr>
    </w:p>
    <w:p w14:paraId="69E8E341" w14:textId="77777777" w:rsidR="00832BD8" w:rsidRDefault="00832BD8" w:rsidP="00C66BBB">
      <w:pPr>
        <w:spacing w:line="360" w:lineRule="auto"/>
        <w:ind w:left="1080"/>
        <w:rPr>
          <w:rFonts w:ascii="Arial" w:hAnsi="Arial" w:cs="Arial"/>
          <w:sz w:val="22"/>
          <w:szCs w:val="22"/>
        </w:rPr>
      </w:pPr>
    </w:p>
    <w:p w14:paraId="26631EA4" w14:textId="77777777" w:rsidR="00832BD8" w:rsidRDefault="00832BD8" w:rsidP="00C66BBB">
      <w:pPr>
        <w:spacing w:line="360" w:lineRule="auto"/>
        <w:ind w:left="1080"/>
        <w:rPr>
          <w:rFonts w:ascii="Arial" w:hAnsi="Arial" w:cs="Arial"/>
          <w:sz w:val="22"/>
          <w:szCs w:val="22"/>
        </w:rPr>
      </w:pPr>
    </w:p>
    <w:p w14:paraId="439B2DE1" w14:textId="77777777" w:rsidR="00832BD8" w:rsidRDefault="00832BD8" w:rsidP="00C66BBB">
      <w:pPr>
        <w:spacing w:line="360" w:lineRule="auto"/>
        <w:ind w:left="1080"/>
        <w:rPr>
          <w:rFonts w:ascii="Arial" w:hAnsi="Arial" w:cs="Arial"/>
          <w:sz w:val="22"/>
          <w:szCs w:val="22"/>
        </w:rPr>
      </w:pPr>
    </w:p>
    <w:p w14:paraId="333BE256" w14:textId="77777777" w:rsidR="00832BD8" w:rsidRDefault="00832BD8" w:rsidP="00C66BBB">
      <w:pPr>
        <w:spacing w:line="360" w:lineRule="auto"/>
        <w:ind w:left="1080"/>
        <w:rPr>
          <w:rFonts w:ascii="Arial" w:hAnsi="Arial" w:cs="Arial"/>
          <w:sz w:val="22"/>
          <w:szCs w:val="22"/>
        </w:rPr>
      </w:pPr>
    </w:p>
    <w:p w14:paraId="1B66CFAA" w14:textId="77777777" w:rsidR="00832BD8" w:rsidRDefault="00832BD8" w:rsidP="00C66BBB">
      <w:pPr>
        <w:spacing w:line="360" w:lineRule="auto"/>
        <w:ind w:left="1080"/>
        <w:rPr>
          <w:rFonts w:ascii="Arial" w:hAnsi="Arial" w:cs="Arial"/>
          <w:sz w:val="22"/>
          <w:szCs w:val="22"/>
        </w:rPr>
      </w:pPr>
    </w:p>
    <w:p w14:paraId="52397F1A" w14:textId="77777777" w:rsidR="00832BD8" w:rsidRDefault="00832BD8" w:rsidP="00C66BBB">
      <w:pPr>
        <w:spacing w:line="360" w:lineRule="auto"/>
        <w:ind w:left="1080"/>
        <w:rPr>
          <w:rFonts w:ascii="Arial" w:hAnsi="Arial" w:cs="Arial"/>
          <w:sz w:val="22"/>
          <w:szCs w:val="22"/>
        </w:rPr>
      </w:pPr>
    </w:p>
    <w:p w14:paraId="02CDFA31" w14:textId="77777777" w:rsidR="00832BD8" w:rsidRDefault="00832BD8" w:rsidP="00C66BBB">
      <w:pPr>
        <w:spacing w:line="360" w:lineRule="auto"/>
        <w:ind w:left="1080"/>
        <w:rPr>
          <w:rFonts w:ascii="Arial" w:hAnsi="Arial" w:cs="Arial"/>
          <w:sz w:val="22"/>
          <w:szCs w:val="22"/>
        </w:rPr>
      </w:pPr>
    </w:p>
    <w:p w14:paraId="3303D2F0" w14:textId="77777777" w:rsidR="00832BD8" w:rsidRDefault="00832BD8" w:rsidP="00C66BBB">
      <w:pPr>
        <w:spacing w:line="360" w:lineRule="auto"/>
        <w:ind w:left="1080"/>
        <w:rPr>
          <w:rFonts w:ascii="Arial" w:hAnsi="Arial" w:cs="Arial"/>
          <w:sz w:val="22"/>
          <w:szCs w:val="22"/>
        </w:rPr>
      </w:pPr>
    </w:p>
    <w:p w14:paraId="34C01051" w14:textId="77777777" w:rsidR="00832BD8" w:rsidRDefault="00832BD8" w:rsidP="00C66BBB">
      <w:pPr>
        <w:spacing w:line="360" w:lineRule="auto"/>
        <w:ind w:left="1080"/>
        <w:rPr>
          <w:rFonts w:ascii="Arial" w:hAnsi="Arial" w:cs="Arial"/>
          <w:sz w:val="22"/>
          <w:szCs w:val="22"/>
        </w:rPr>
      </w:pPr>
    </w:p>
    <w:p w14:paraId="473EB6B6" w14:textId="77777777" w:rsidR="00832BD8" w:rsidRDefault="00832BD8" w:rsidP="00C66BBB">
      <w:pPr>
        <w:spacing w:line="360" w:lineRule="auto"/>
        <w:ind w:left="1080"/>
        <w:rPr>
          <w:rFonts w:ascii="Arial" w:hAnsi="Arial" w:cs="Arial"/>
          <w:sz w:val="22"/>
          <w:szCs w:val="22"/>
        </w:rPr>
      </w:pPr>
    </w:p>
    <w:p w14:paraId="4BF4424D" w14:textId="77777777" w:rsidR="00832BD8" w:rsidRDefault="00832BD8" w:rsidP="00C66BBB">
      <w:pPr>
        <w:spacing w:line="360" w:lineRule="auto"/>
        <w:ind w:left="1080"/>
        <w:rPr>
          <w:rFonts w:ascii="Arial" w:hAnsi="Arial" w:cs="Arial"/>
          <w:sz w:val="22"/>
          <w:szCs w:val="22"/>
        </w:rPr>
      </w:pPr>
    </w:p>
    <w:p w14:paraId="74A06A2C" w14:textId="77777777" w:rsidR="00832BD8" w:rsidRDefault="00832BD8" w:rsidP="00C66BBB">
      <w:pPr>
        <w:spacing w:line="360" w:lineRule="auto"/>
        <w:ind w:left="1080"/>
        <w:rPr>
          <w:rFonts w:ascii="Arial" w:hAnsi="Arial" w:cs="Arial"/>
          <w:sz w:val="22"/>
          <w:szCs w:val="22"/>
        </w:rPr>
      </w:pPr>
    </w:p>
    <w:p w14:paraId="491610E5" w14:textId="77777777" w:rsidR="00832BD8" w:rsidRDefault="00832BD8" w:rsidP="00C66BBB">
      <w:pPr>
        <w:spacing w:line="360" w:lineRule="auto"/>
        <w:ind w:left="1080"/>
        <w:rPr>
          <w:rFonts w:ascii="Arial" w:hAnsi="Arial" w:cs="Arial"/>
          <w:sz w:val="22"/>
          <w:szCs w:val="22"/>
        </w:rPr>
      </w:pPr>
    </w:p>
    <w:p w14:paraId="6E930538" w14:textId="77777777" w:rsidR="00832BD8" w:rsidRDefault="00832BD8" w:rsidP="00C66BBB">
      <w:pPr>
        <w:spacing w:line="360" w:lineRule="auto"/>
        <w:ind w:left="1080"/>
        <w:rPr>
          <w:rFonts w:ascii="Arial" w:hAnsi="Arial" w:cs="Arial"/>
          <w:sz w:val="22"/>
          <w:szCs w:val="22"/>
        </w:rPr>
      </w:pPr>
    </w:p>
    <w:p w14:paraId="193C21FE" w14:textId="77777777" w:rsidR="00832BD8" w:rsidRDefault="00832BD8" w:rsidP="00C66BBB">
      <w:pPr>
        <w:spacing w:line="360" w:lineRule="auto"/>
        <w:ind w:left="1080"/>
        <w:rPr>
          <w:rFonts w:ascii="Arial" w:hAnsi="Arial" w:cs="Arial"/>
          <w:sz w:val="22"/>
          <w:szCs w:val="22"/>
        </w:rPr>
      </w:pPr>
    </w:p>
    <w:p w14:paraId="32F0CF70" w14:textId="77777777" w:rsidR="00832BD8" w:rsidRDefault="00832BD8" w:rsidP="00C66BBB">
      <w:pPr>
        <w:spacing w:line="360" w:lineRule="auto"/>
        <w:ind w:left="1080"/>
        <w:rPr>
          <w:rFonts w:ascii="Arial" w:hAnsi="Arial" w:cs="Arial"/>
          <w:sz w:val="22"/>
          <w:szCs w:val="22"/>
        </w:rPr>
      </w:pPr>
    </w:p>
    <w:p w14:paraId="5B52BE13" w14:textId="77777777" w:rsidR="00832BD8" w:rsidRDefault="00832BD8" w:rsidP="00C66BBB">
      <w:pPr>
        <w:spacing w:line="360" w:lineRule="auto"/>
        <w:ind w:left="1080"/>
        <w:rPr>
          <w:rFonts w:ascii="Arial" w:hAnsi="Arial" w:cs="Arial"/>
          <w:sz w:val="22"/>
          <w:szCs w:val="22"/>
        </w:rPr>
      </w:pPr>
    </w:p>
    <w:p w14:paraId="1052B632" w14:textId="77777777" w:rsidR="00832BD8" w:rsidRDefault="00832BD8" w:rsidP="00C66BBB">
      <w:pPr>
        <w:spacing w:line="360" w:lineRule="auto"/>
        <w:ind w:left="1080"/>
        <w:rPr>
          <w:rFonts w:ascii="Arial" w:hAnsi="Arial" w:cs="Arial"/>
          <w:sz w:val="22"/>
          <w:szCs w:val="22"/>
        </w:rPr>
      </w:pPr>
    </w:p>
    <w:p w14:paraId="50246717" w14:textId="77777777" w:rsidR="00832BD8" w:rsidRDefault="00832BD8" w:rsidP="00C66BBB">
      <w:pPr>
        <w:spacing w:line="360" w:lineRule="auto"/>
        <w:ind w:left="1080"/>
        <w:rPr>
          <w:rFonts w:ascii="Arial" w:hAnsi="Arial" w:cs="Arial"/>
          <w:sz w:val="22"/>
          <w:szCs w:val="22"/>
        </w:rPr>
      </w:pPr>
    </w:p>
    <w:p w14:paraId="2194F945" w14:textId="77777777" w:rsidR="00832BD8" w:rsidRDefault="00832BD8" w:rsidP="00C66BBB">
      <w:pPr>
        <w:spacing w:line="360" w:lineRule="auto"/>
        <w:ind w:left="1080"/>
        <w:rPr>
          <w:rFonts w:ascii="Arial" w:hAnsi="Arial" w:cs="Arial"/>
          <w:sz w:val="22"/>
          <w:szCs w:val="22"/>
        </w:rPr>
      </w:pPr>
    </w:p>
    <w:p w14:paraId="261FA299" w14:textId="77777777" w:rsidR="00C6309D" w:rsidRDefault="00C6309D" w:rsidP="00C66BBB">
      <w:pPr>
        <w:spacing w:line="360" w:lineRule="auto"/>
        <w:ind w:left="1080"/>
        <w:rPr>
          <w:rFonts w:ascii="Arial" w:hAnsi="Arial" w:cs="Arial"/>
          <w:sz w:val="22"/>
          <w:szCs w:val="22"/>
        </w:rPr>
      </w:pPr>
    </w:p>
    <w:p w14:paraId="6B2BA215" w14:textId="77777777" w:rsidR="00832BD8" w:rsidRDefault="00832BD8" w:rsidP="00C66BBB">
      <w:pPr>
        <w:spacing w:line="360" w:lineRule="auto"/>
        <w:ind w:left="1080"/>
        <w:rPr>
          <w:rFonts w:ascii="Arial" w:hAnsi="Arial" w:cs="Arial"/>
          <w:sz w:val="22"/>
          <w:szCs w:val="22"/>
        </w:rPr>
      </w:pPr>
    </w:p>
    <w:p w14:paraId="03F5ED8D" w14:textId="77777777" w:rsidR="00832BD8" w:rsidRDefault="00832BD8" w:rsidP="00C66BBB">
      <w:pPr>
        <w:spacing w:line="360" w:lineRule="auto"/>
        <w:ind w:left="1080"/>
        <w:rPr>
          <w:rFonts w:ascii="Arial" w:hAnsi="Arial" w:cs="Arial"/>
          <w:sz w:val="22"/>
          <w:szCs w:val="22"/>
        </w:rPr>
      </w:pPr>
    </w:p>
    <w:p w14:paraId="7DAB9EA8" w14:textId="77777777" w:rsidR="00832BD8" w:rsidRDefault="00832BD8" w:rsidP="00C66BBB">
      <w:pPr>
        <w:spacing w:line="360" w:lineRule="auto"/>
        <w:ind w:left="1080"/>
        <w:rPr>
          <w:rFonts w:ascii="Arial" w:hAnsi="Arial" w:cs="Arial"/>
          <w:sz w:val="22"/>
          <w:szCs w:val="22"/>
        </w:rPr>
      </w:pPr>
    </w:p>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0CEBEC5B"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B3DCCEF" w14:textId="77777777" w:rsidR="00832BD8" w:rsidRPr="00940F64" w:rsidRDefault="00832BD8" w:rsidP="00940F64">
            <w:pPr>
              <w:ind w:left="708" w:hanging="708"/>
              <w:jc w:val="center"/>
              <w:textAlignment w:val="center"/>
              <w:rPr>
                <w:rFonts w:ascii="Century Gothic" w:hAnsi="Century Gothic" w:cs="Arial"/>
                <w:sz w:val="18"/>
                <w:szCs w:val="18"/>
              </w:rPr>
            </w:pPr>
            <w:r w:rsidRPr="00940F64">
              <w:rPr>
                <w:rFonts w:ascii="Century Gothic" w:eastAsia="SimSun" w:hAnsi="Century Gothic" w:cs="Arial"/>
                <w:sz w:val="18"/>
                <w:szCs w:val="18"/>
                <w:lang w:bidi="ar"/>
              </w:rPr>
              <w:t>SUBDIRECTOR DE EJECUCIÓN</w:t>
            </w:r>
          </w:p>
        </w:tc>
      </w:tr>
      <w:tr w:rsidR="00832BD8" w:rsidRPr="009C0A09" w14:paraId="43D4D91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1D71887" w14:textId="77777777" w:rsidR="00832BD8" w:rsidRPr="00940F64" w:rsidRDefault="00832BD8" w:rsidP="00035ABF">
            <w:pPr>
              <w:pStyle w:val="Prrafodelista"/>
              <w:numPr>
                <w:ilvl w:val="0"/>
                <w:numId w:val="104"/>
              </w:numPr>
              <w:jc w:val="both"/>
              <w:textAlignment w:val="center"/>
              <w:rPr>
                <w:rFonts w:ascii="Century Gothic" w:eastAsia="SimSun" w:hAnsi="Century Gothic" w:cs="Arial"/>
                <w:b/>
                <w:sz w:val="18"/>
                <w:szCs w:val="18"/>
                <w:lang w:bidi="ar"/>
              </w:rPr>
            </w:pPr>
            <w:r w:rsidRPr="00940F64">
              <w:rPr>
                <w:rFonts w:ascii="Century Gothic" w:eastAsia="SimSun" w:hAnsi="Century Gothic" w:cs="Arial"/>
                <w:b/>
                <w:sz w:val="18"/>
                <w:szCs w:val="18"/>
                <w:lang w:bidi="ar"/>
              </w:rPr>
              <w:t>IDENTIFICACIÓN DEL PUESTO</w:t>
            </w:r>
          </w:p>
        </w:tc>
      </w:tr>
      <w:tr w:rsidR="00832BD8" w:rsidRPr="009C0A09" w14:paraId="7942DD1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79956B1" w14:textId="77777777" w:rsidR="00832BD8" w:rsidRPr="00940F64" w:rsidRDefault="00832BD8" w:rsidP="00940F64">
            <w:pPr>
              <w:jc w:val="both"/>
              <w:textAlignment w:val="center"/>
              <w:rPr>
                <w:rFonts w:ascii="Century Gothic" w:hAnsi="Century Gothic" w:cs="Arial"/>
                <w:iCs w:val="0"/>
                <w:sz w:val="16"/>
                <w:szCs w:val="16"/>
              </w:rPr>
            </w:pPr>
            <w:r w:rsidRPr="00940F64">
              <w:rPr>
                <w:rFonts w:ascii="Century Gothic" w:hAnsi="Century Gothic" w:cs="Arial"/>
                <w:sz w:val="16"/>
                <w:szCs w:val="16"/>
              </w:rPr>
              <w:t>Título oficial del puesto: Subdirector Ejecutivo IV</w:t>
            </w:r>
          </w:p>
        </w:tc>
        <w:tc>
          <w:tcPr>
            <w:tcW w:w="2452" w:type="pct"/>
            <w:tcBorders>
              <w:top w:val="single" w:sz="4" w:space="0" w:color="00B0F0"/>
            </w:tcBorders>
            <w:shd w:val="clear" w:color="auto" w:fill="auto"/>
          </w:tcPr>
          <w:p w14:paraId="309FB080" w14:textId="77777777" w:rsidR="00832BD8" w:rsidRPr="00940F64"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40F64">
              <w:rPr>
                <w:rFonts w:ascii="Century Gothic" w:hAnsi="Century Gothic" w:cs="Arial"/>
                <w:sz w:val="16"/>
                <w:szCs w:val="16"/>
              </w:rPr>
              <w:t>Código de la clase: N/A (VER CASILLA “20 OTROS REQUISITOS”)</w:t>
            </w:r>
          </w:p>
        </w:tc>
      </w:tr>
      <w:tr w:rsidR="00832BD8" w:rsidRPr="009C0A09" w14:paraId="19B8C33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527A25B" w14:textId="77777777" w:rsidR="00832BD8" w:rsidRPr="00940F64" w:rsidRDefault="00832BD8" w:rsidP="00940F64">
            <w:pPr>
              <w:jc w:val="both"/>
              <w:textAlignment w:val="center"/>
              <w:rPr>
                <w:rFonts w:ascii="Century Gothic" w:hAnsi="Century Gothic" w:cs="Arial"/>
                <w:iCs w:val="0"/>
                <w:sz w:val="16"/>
                <w:szCs w:val="16"/>
              </w:rPr>
            </w:pPr>
            <w:r w:rsidRPr="00940F64">
              <w:rPr>
                <w:rFonts w:ascii="Century Gothic" w:hAnsi="Century Gothic" w:cs="Arial"/>
                <w:sz w:val="16"/>
                <w:szCs w:val="16"/>
              </w:rPr>
              <w:t>Especialidad: Sin especialidad</w:t>
            </w:r>
          </w:p>
        </w:tc>
        <w:tc>
          <w:tcPr>
            <w:tcW w:w="2452" w:type="pct"/>
            <w:tcBorders>
              <w:bottom w:val="single" w:sz="4" w:space="0" w:color="00B0F0"/>
            </w:tcBorders>
          </w:tcPr>
          <w:p w14:paraId="2C8C3422" w14:textId="77777777" w:rsidR="00832BD8" w:rsidRPr="00940F64"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40F64">
              <w:rPr>
                <w:rFonts w:ascii="Century Gothic" w:hAnsi="Century Gothic" w:cs="Arial"/>
                <w:sz w:val="16"/>
                <w:szCs w:val="16"/>
              </w:rPr>
              <w:t xml:space="preserve">Código de Especialidad: S/E </w:t>
            </w:r>
          </w:p>
        </w:tc>
      </w:tr>
      <w:tr w:rsidR="00832BD8" w:rsidRPr="009C0A09" w14:paraId="52176F4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026A831"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Subdirector de Ejecución </w:t>
            </w:r>
          </w:p>
        </w:tc>
        <w:tc>
          <w:tcPr>
            <w:tcW w:w="2452" w:type="pct"/>
            <w:shd w:val="clear" w:color="auto" w:fill="auto"/>
          </w:tcPr>
          <w:p w14:paraId="460F4002"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0CDADBF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8140B58"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Director General</w:t>
            </w:r>
          </w:p>
        </w:tc>
        <w:tc>
          <w:tcPr>
            <w:tcW w:w="2452" w:type="pct"/>
          </w:tcPr>
          <w:p w14:paraId="64041D09"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Asistente Profesional IV, personal del Departamento de</w:t>
            </w:r>
            <w:r>
              <w:rPr>
                <w:rFonts w:ascii="Century Gothic" w:hAnsi="Century Gothic" w:cs="Arial"/>
                <w:sz w:val="16"/>
                <w:szCs w:val="16"/>
              </w:rPr>
              <w:t xml:space="preserve"> Administración de Recursos de Evaluación e Investigación</w:t>
            </w:r>
            <w:r w:rsidRPr="009C0A09">
              <w:rPr>
                <w:rFonts w:ascii="Century Gothic" w:hAnsi="Century Gothic" w:cs="Arial"/>
                <w:sz w:val="16"/>
                <w:szCs w:val="16"/>
              </w:rPr>
              <w:t>: Asesor Profesional Especializado IV. Personal del Departamento de</w:t>
            </w:r>
            <w:r>
              <w:rPr>
                <w:rFonts w:ascii="Century Gothic" w:hAnsi="Century Gothic" w:cs="Arial"/>
                <w:sz w:val="16"/>
                <w:szCs w:val="16"/>
              </w:rPr>
              <w:t xml:space="preserve"> Campo</w:t>
            </w:r>
            <w:r w:rsidRPr="009C0A09">
              <w:rPr>
                <w:rFonts w:ascii="Century Gothic" w:hAnsi="Century Gothic" w:cs="Arial"/>
                <w:sz w:val="16"/>
                <w:szCs w:val="16"/>
              </w:rPr>
              <w:t>: Asesor Profesional Especializado IV</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623CB663"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334F8E1" w14:textId="77777777" w:rsidR="00832BD8" w:rsidRPr="009C0A09" w:rsidRDefault="00832BD8" w:rsidP="00035ABF">
            <w:pPr>
              <w:pStyle w:val="Prrafodelista"/>
              <w:numPr>
                <w:ilvl w:val="0"/>
                <w:numId w:val="104"/>
              </w:numPr>
              <w:ind w:left="306" w:hanging="306"/>
              <w:jc w:val="both"/>
              <w:textAlignment w:val="center"/>
              <w:rPr>
                <w:rFonts w:ascii="Century Gothic" w:hAnsi="Century Gothic" w:cs="Arial"/>
                <w:sz w:val="18"/>
                <w:szCs w:val="18"/>
              </w:rPr>
            </w:pPr>
            <w:r w:rsidRPr="009C0A09">
              <w:rPr>
                <w:rFonts w:ascii="Century Gothic" w:hAnsi="Century Gothic" w:cs="Arial"/>
                <w:sz w:val="18"/>
                <w:szCs w:val="18"/>
              </w:rPr>
              <w:t>NATURALEZA DEL PUESTO</w:t>
            </w:r>
          </w:p>
        </w:tc>
      </w:tr>
      <w:tr w:rsidR="00832BD8" w:rsidRPr="009C0A09" w14:paraId="531CB161"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E2DEE52"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Puesto de carácter </w:t>
            </w:r>
            <w:r w:rsidRPr="00122CB1">
              <w:rPr>
                <w:rFonts w:ascii="Century Gothic" w:hAnsi="Century Gothic" w:cs="Arial"/>
                <w:sz w:val="16"/>
                <w:szCs w:val="16"/>
              </w:rPr>
              <w:t>administrativo que</w:t>
            </w:r>
            <w:r>
              <w:rPr>
                <w:rFonts w:ascii="Century Gothic" w:hAnsi="Century Gothic" w:cs="Arial"/>
                <w:sz w:val="16"/>
                <w:szCs w:val="16"/>
              </w:rPr>
              <w:t xml:space="preserve"> </w:t>
            </w:r>
            <w:r w:rsidRPr="009C0A09">
              <w:rPr>
                <w:rFonts w:ascii="Century Gothic" w:hAnsi="Century Gothic" w:cs="Arial"/>
                <w:sz w:val="16"/>
                <w:szCs w:val="16"/>
              </w:rPr>
              <w:t xml:space="preserve">consiste en </w:t>
            </w:r>
            <w:r w:rsidRPr="00F86E76">
              <w:rPr>
                <w:rFonts w:ascii="Century Gothic" w:hAnsi="Century Gothic" w:cs="Arial"/>
                <w:sz w:val="16"/>
                <w:szCs w:val="16"/>
              </w:rPr>
              <w:t>asesorar, planificar, dirigir, desarrollar, organizar, coordinar y supervisar</w:t>
            </w:r>
            <w:r w:rsidRPr="009C0A09">
              <w:rPr>
                <w:rFonts w:ascii="Century Gothic" w:hAnsi="Century Gothic" w:cs="Arial"/>
                <w:sz w:val="16"/>
                <w:szCs w:val="16"/>
              </w:rPr>
              <w:t xml:space="preserve"> </w:t>
            </w:r>
            <w:r w:rsidRPr="006E08D2">
              <w:rPr>
                <w:rFonts w:ascii="Century Gothic" w:hAnsi="Century Gothic" w:cs="Arial"/>
                <w:sz w:val="16"/>
                <w:szCs w:val="16"/>
              </w:rPr>
              <w:t xml:space="preserve">procesos logísticos de aplicación de </w:t>
            </w:r>
            <w:r>
              <w:rPr>
                <w:rFonts w:ascii="Century Gothic" w:hAnsi="Century Gothic" w:cs="Arial"/>
                <w:sz w:val="16"/>
                <w:szCs w:val="16"/>
              </w:rPr>
              <w:t>instrumentos</w:t>
            </w:r>
            <w:r w:rsidRPr="006E08D2">
              <w:rPr>
                <w:rFonts w:ascii="Century Gothic" w:hAnsi="Century Gothic" w:cs="Arial"/>
                <w:sz w:val="16"/>
                <w:szCs w:val="16"/>
              </w:rPr>
              <w:t xml:space="preserve"> de evaluación e investigación para la recolección y procesamiento de datos, garantizando el cumplimiento de los lineamientos de estandarización de los mismos</w:t>
            </w:r>
            <w:r>
              <w:rPr>
                <w:rFonts w:ascii="Century Gothic" w:hAnsi="Century Gothic" w:cs="Arial"/>
                <w:sz w:val="16"/>
                <w:szCs w:val="16"/>
              </w:rPr>
              <w:t xml:space="preserve">; </w:t>
            </w:r>
            <w:r w:rsidRPr="00694DC6">
              <w:rPr>
                <w:rFonts w:ascii="Century Gothic" w:hAnsi="Century Gothic" w:cs="Arial"/>
                <w:sz w:val="16"/>
                <w:szCs w:val="16"/>
              </w:rPr>
              <w:t>conforme al plan estratégico de la Dirección General de Evaluación e Investigación Educativa (DIGEDUCA); con el  propósito de generar información fundamentada en criterios sistemáticos y objetivos que aporten insumos para la toma de decisiones y la planificación de acciones en busca d</w:t>
            </w:r>
            <w:r>
              <w:rPr>
                <w:rFonts w:ascii="Century Gothic" w:hAnsi="Century Gothic" w:cs="Arial"/>
                <w:sz w:val="16"/>
                <w:szCs w:val="16"/>
              </w:rPr>
              <w:t>e la mejora de los aprendizajes</w:t>
            </w:r>
            <w:r w:rsidRPr="009C0A09">
              <w:rPr>
                <w:rFonts w:ascii="Century Gothic" w:hAnsi="Century Gothic" w:cs="Arial"/>
                <w:sz w:val="16"/>
                <w:szCs w:val="16"/>
              </w:rPr>
              <w:t>.</w:t>
            </w:r>
          </w:p>
        </w:tc>
      </w:tr>
      <w:tr w:rsidR="00832BD8" w:rsidRPr="009C0A09" w14:paraId="060528A1"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ECDBE2B" w14:textId="77777777" w:rsidR="00832BD8" w:rsidRPr="009C0A09" w:rsidRDefault="00832BD8" w:rsidP="00035ABF">
            <w:pPr>
              <w:pStyle w:val="Prrafodelista"/>
              <w:numPr>
                <w:ilvl w:val="0"/>
                <w:numId w:val="104"/>
              </w:numPr>
              <w:jc w:val="both"/>
              <w:textAlignment w:val="center"/>
              <w:rPr>
                <w:rFonts w:ascii="Century Gothic" w:hAnsi="Century Gothic" w:cs="Arial"/>
                <w:b/>
                <w:sz w:val="18"/>
                <w:szCs w:val="18"/>
                <w:lang w:bidi="ar"/>
              </w:rPr>
            </w:pPr>
            <w:r w:rsidRPr="00343B73">
              <w:rPr>
                <w:rFonts w:ascii="Century Gothic" w:eastAsia="SimSun" w:hAnsi="Century Gothic" w:cs="Arial"/>
                <w:b/>
                <w:sz w:val="18"/>
                <w:szCs w:val="18"/>
                <w:lang w:bidi="ar"/>
              </w:rPr>
              <w:t>TAREAS PERMANENTES</w:t>
            </w:r>
          </w:p>
        </w:tc>
      </w:tr>
      <w:tr w:rsidR="00832BD8" w:rsidRPr="009C0A09" w14:paraId="512422F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EF45406" w14:textId="77777777" w:rsidR="00832BD8" w:rsidRPr="00576965"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576965">
              <w:rPr>
                <w:rFonts w:ascii="Century Gothic" w:hAnsi="Century Gothic"/>
                <w:sz w:val="16"/>
                <w:szCs w:val="16"/>
              </w:rPr>
              <w:t xml:space="preserve">Gestionar los recursos necesarios para la ejecución de </w:t>
            </w:r>
            <w:r w:rsidRPr="006E08D2">
              <w:rPr>
                <w:rFonts w:ascii="Century Gothic" w:hAnsi="Century Gothic" w:cs="Arial"/>
                <w:sz w:val="16"/>
                <w:szCs w:val="16"/>
              </w:rPr>
              <w:t xml:space="preserve">procesos logísticos de aplicación de </w:t>
            </w:r>
            <w:r>
              <w:rPr>
                <w:rFonts w:ascii="Century Gothic" w:hAnsi="Century Gothic" w:cs="Arial"/>
                <w:sz w:val="16"/>
                <w:szCs w:val="16"/>
              </w:rPr>
              <w:t>instrumentos</w:t>
            </w:r>
            <w:r w:rsidRPr="006E08D2">
              <w:rPr>
                <w:rFonts w:ascii="Century Gothic" w:hAnsi="Century Gothic" w:cs="Arial"/>
                <w:sz w:val="16"/>
                <w:szCs w:val="16"/>
              </w:rPr>
              <w:t xml:space="preserve"> de evaluación e investigación</w:t>
            </w:r>
            <w:r>
              <w:rPr>
                <w:rFonts w:ascii="Century Gothic" w:hAnsi="Century Gothic" w:cs="Arial"/>
                <w:sz w:val="16"/>
                <w:szCs w:val="16"/>
              </w:rPr>
              <w:t>,</w:t>
            </w:r>
            <w:r w:rsidRPr="00576965">
              <w:rPr>
                <w:rFonts w:ascii="Century Gothic" w:hAnsi="Century Gothic"/>
                <w:sz w:val="16"/>
                <w:szCs w:val="16"/>
              </w:rPr>
              <w:t xml:space="preserve"> presencial y/o virtual que permitan la correcta recolección de los datos y su procesamiento.</w:t>
            </w:r>
          </w:p>
          <w:p w14:paraId="4E48321C" w14:textId="77777777" w:rsidR="00832BD8"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576965">
              <w:rPr>
                <w:rFonts w:ascii="Century Gothic" w:hAnsi="Century Gothic"/>
                <w:sz w:val="16"/>
                <w:szCs w:val="16"/>
              </w:rPr>
              <w:t>Garantizar el correcto resguardo del material de evaluación e investigación en las diferentes etapas del proceso para asegurar la confidencialidad.</w:t>
            </w:r>
          </w:p>
          <w:p w14:paraId="42B74466" w14:textId="77777777" w:rsidR="00832BD8"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576965">
              <w:rPr>
                <w:rFonts w:ascii="Century Gothic" w:hAnsi="Century Gothic"/>
                <w:sz w:val="16"/>
                <w:szCs w:val="16"/>
              </w:rPr>
              <w:t>Gestionar un sistema de registro de información para los dispositivos de evaluación con el fin de desarrollar la logística del proceso de aplicación.</w:t>
            </w:r>
          </w:p>
          <w:p w14:paraId="0BC7C9EF" w14:textId="77777777" w:rsidR="00832BD8" w:rsidRPr="00940F64" w:rsidRDefault="00832BD8" w:rsidP="00035ABF">
            <w:pPr>
              <w:pStyle w:val="Encabezado"/>
              <w:widowControl w:val="0"/>
              <w:numPr>
                <w:ilvl w:val="0"/>
                <w:numId w:val="105"/>
              </w:numPr>
              <w:tabs>
                <w:tab w:val="clear" w:pos="4252"/>
                <w:tab w:val="clear" w:pos="8504"/>
                <w:tab w:val="center" w:pos="4153"/>
                <w:tab w:val="right" w:pos="8306"/>
              </w:tabs>
              <w:spacing w:line="276" w:lineRule="auto"/>
              <w:jc w:val="both"/>
              <w:rPr>
                <w:rFonts w:ascii="Century Gothic" w:hAnsi="Century Gothic"/>
                <w:sz w:val="16"/>
                <w:szCs w:val="16"/>
              </w:rPr>
            </w:pPr>
            <w:r w:rsidRPr="00940F64">
              <w:rPr>
                <w:rFonts w:ascii="Century Gothic" w:hAnsi="Century Gothic"/>
                <w:sz w:val="16"/>
                <w:szCs w:val="16"/>
              </w:rPr>
              <w:t xml:space="preserve">Ejecutar las acciones correspondientes a la consecución del Plan Operativo Anual (POA) para el desarrollo de </w:t>
            </w:r>
            <w:r w:rsidRPr="00940F64">
              <w:rPr>
                <w:rFonts w:ascii="Century Gothic" w:hAnsi="Century Gothic" w:cs="Arial"/>
                <w:sz w:val="16"/>
                <w:szCs w:val="16"/>
              </w:rPr>
              <w:t>procesos logísticos de aplicación de dispositivos de evaluación e investigación facilitando la recolección y procesamiento de datos.</w:t>
            </w:r>
          </w:p>
          <w:p w14:paraId="0A9A973D" w14:textId="77777777" w:rsidR="00832BD8" w:rsidRPr="009C0A09"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67A8C896" w14:textId="77777777" w:rsidR="00832BD8" w:rsidRPr="009C0A09"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tc>
      </w:tr>
      <w:tr w:rsidR="00832BD8" w:rsidRPr="009C0A09" w14:paraId="4EB8DC32"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25F57D1" w14:textId="77777777" w:rsidR="00832BD8" w:rsidRPr="00672A56" w:rsidRDefault="00832BD8" w:rsidP="00035ABF">
            <w:pPr>
              <w:pStyle w:val="Prrafodelista"/>
              <w:numPr>
                <w:ilvl w:val="0"/>
                <w:numId w:val="104"/>
              </w:numPr>
              <w:jc w:val="both"/>
              <w:textAlignment w:val="center"/>
              <w:rPr>
                <w:rFonts w:ascii="Century Gothic" w:eastAsia="SimSun" w:hAnsi="Century Gothic" w:cs="Arial"/>
                <w:b/>
                <w:sz w:val="18"/>
                <w:szCs w:val="18"/>
                <w:lang w:bidi="ar"/>
              </w:rPr>
            </w:pPr>
            <w:r w:rsidRPr="00672A56">
              <w:rPr>
                <w:rFonts w:ascii="Century Gothic" w:eastAsia="SimSun" w:hAnsi="Century Gothic" w:cs="Arial"/>
                <w:b/>
                <w:sz w:val="18"/>
                <w:szCs w:val="18"/>
                <w:lang w:bidi="ar"/>
              </w:rPr>
              <w:t>TAREAS PERIÓDICAS</w:t>
            </w:r>
          </w:p>
        </w:tc>
      </w:tr>
      <w:tr w:rsidR="00832BD8" w:rsidRPr="009C0A09" w14:paraId="1A145F35"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4E439F7" w14:textId="77777777" w:rsidR="00832BD8"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576965">
              <w:rPr>
                <w:rFonts w:ascii="Century Gothic" w:hAnsi="Century Gothic"/>
                <w:sz w:val="16"/>
                <w:szCs w:val="16"/>
              </w:rPr>
              <w:t>Diseñar procesos logísticos de aplicación de instrumentos de evaluación e investigación definidos en el plan estratégico de la DIGEDUCA, para garantizar los lineamientos de estandarización de estos.</w:t>
            </w:r>
          </w:p>
          <w:p w14:paraId="62907D5D" w14:textId="77777777" w:rsidR="00832BD8"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576965">
              <w:rPr>
                <w:rFonts w:ascii="Century Gothic" w:hAnsi="Century Gothic"/>
                <w:sz w:val="16"/>
                <w:szCs w:val="16"/>
              </w:rPr>
              <w:t>Coordinar los dispositivos de evaluación e investigación con las Direcciones de la DIGEDUCA, Direcciones Departamentales de Educación, Direcciones Generales, autoridades de la planta central y otros actores involucrados para la ejecución oportuna de los procesos logísticos.</w:t>
            </w:r>
          </w:p>
          <w:p w14:paraId="5C26414F" w14:textId="77777777" w:rsidR="00832BD8"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576965">
              <w:rPr>
                <w:rFonts w:ascii="Century Gothic" w:hAnsi="Century Gothic"/>
                <w:sz w:val="16"/>
                <w:szCs w:val="16"/>
              </w:rPr>
              <w:t>Coordinar la ejecución y adaptación de los procesos logísticos y de aplicación requeridos para la participación en evaluaciones internacionales.</w:t>
            </w:r>
          </w:p>
          <w:p w14:paraId="42A45C73" w14:textId="77777777" w:rsidR="00832BD8"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576965">
              <w:rPr>
                <w:rFonts w:ascii="Century Gothic" w:hAnsi="Century Gothic"/>
                <w:sz w:val="16"/>
                <w:szCs w:val="16"/>
              </w:rPr>
              <w:t>Coordinar la aplicación de los instrumentos de evaluación e investigación para asegurar la recolección de datos bajo los lineamientos técnicos establecidos.</w:t>
            </w:r>
          </w:p>
          <w:p w14:paraId="367B7F12" w14:textId="77777777" w:rsidR="00832BD8"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Coordinar la difusión de la información relacionada con los dispositivos de evaluación e investigación, para asegurar la participación de cada uno de los actores involucrados.</w:t>
            </w:r>
          </w:p>
          <w:p w14:paraId="3AC6A078" w14:textId="77777777" w:rsidR="00832BD8"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Definir los lineamientos que guíen la correcta ejecución de los procesos logísticos de aplicación y administración de material de evaluación e investigación, con el propósito de asegurar la estandarización y la confidencialidad de los datos.</w:t>
            </w:r>
          </w:p>
          <w:p w14:paraId="7106E7A5" w14:textId="77777777" w:rsidR="00832BD8"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Coordinar la sistematización de la ejecución de los procesos logísticos con el propósito de optimizarlos y documentarlos.</w:t>
            </w:r>
          </w:p>
          <w:p w14:paraId="30F18CCB" w14:textId="77777777" w:rsidR="00832BD8" w:rsidRPr="00940F64"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40F64">
              <w:rPr>
                <w:rFonts w:ascii="Century Gothic" w:hAnsi="Century Gothic"/>
                <w:sz w:val="16"/>
                <w:szCs w:val="16"/>
              </w:rPr>
              <w:t xml:space="preserve">Ejecutar las acciones correspondientes a la consecución del Plan Anual de Compras (PAC), para la adquisición de insumos o servicios que permitan la realización de </w:t>
            </w:r>
            <w:r w:rsidRPr="00940F64">
              <w:rPr>
                <w:rFonts w:ascii="Century Gothic" w:hAnsi="Century Gothic" w:cs="Arial"/>
                <w:sz w:val="16"/>
                <w:szCs w:val="16"/>
              </w:rPr>
              <w:t>procesos logísticos de aplicación de dispositivos de evaluación e investigación facilitando la recolección y procesamiento de datos.</w:t>
            </w:r>
          </w:p>
          <w:p w14:paraId="3DB3184B" w14:textId="77777777" w:rsidR="00832BD8" w:rsidRPr="009C0A09"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AB7D934" w14:textId="77777777" w:rsidR="00832BD8" w:rsidRPr="009C0A09"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69EDC267"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A953A64" w14:textId="77777777" w:rsidR="00832BD8" w:rsidRPr="009C0A09" w:rsidRDefault="00832BD8" w:rsidP="00940F64">
            <w:pPr>
              <w:jc w:val="both"/>
              <w:textAlignment w:val="center"/>
              <w:rPr>
                <w:rFonts w:ascii="Century Gothic" w:hAnsi="Century Gothic" w:cs="Arial"/>
                <w:b/>
                <w:sz w:val="18"/>
                <w:szCs w:val="18"/>
              </w:rPr>
            </w:pPr>
            <w:r w:rsidRPr="009C0A09">
              <w:rPr>
                <w:rFonts w:ascii="Century Gothic" w:hAnsi="Century Gothic" w:cs="Arial"/>
                <w:b/>
                <w:sz w:val="18"/>
                <w:szCs w:val="18"/>
              </w:rPr>
              <w:t xml:space="preserve">5. </w:t>
            </w:r>
            <w:r>
              <w:rPr>
                <w:rFonts w:ascii="Century Gothic" w:hAnsi="Century Gothic" w:cs="Arial"/>
                <w:b/>
                <w:sz w:val="18"/>
                <w:szCs w:val="18"/>
              </w:rPr>
              <w:t xml:space="preserve">   </w:t>
            </w:r>
            <w:r w:rsidRPr="009C0A09">
              <w:rPr>
                <w:rFonts w:ascii="Century Gothic" w:hAnsi="Century Gothic" w:cs="Arial"/>
                <w:b/>
                <w:sz w:val="18"/>
                <w:szCs w:val="18"/>
              </w:rPr>
              <w:t>TAREAS EVENTUALES</w:t>
            </w:r>
          </w:p>
        </w:tc>
      </w:tr>
      <w:tr w:rsidR="00832BD8" w:rsidRPr="009C0A09" w14:paraId="622E5699"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6147CC79" w14:textId="77777777" w:rsidR="00832BD8" w:rsidRPr="00940F64"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40F64">
              <w:rPr>
                <w:rFonts w:ascii="Century Gothic" w:hAnsi="Century Gothic"/>
                <w:sz w:val="16"/>
                <w:szCs w:val="16"/>
              </w:rPr>
              <w:t>Participar en la construcción del plan estratégico de la DIGEDUCA, POA y PAC, para el desarrollo de los procesos de aplicación y procesamiento de instrumentos de evaluación e investigación.</w:t>
            </w:r>
          </w:p>
          <w:p w14:paraId="1A7C1CBE" w14:textId="77777777" w:rsidR="00832BD8" w:rsidRPr="00963204"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Diseñar sistemas de control para garantizar el cumplimiento de los lineamientos de ejecución de los procesos de evaluación e investigación.</w:t>
            </w:r>
          </w:p>
          <w:p w14:paraId="2667763F" w14:textId="77777777" w:rsidR="00832BD8" w:rsidRPr="009C0A09"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6A3024D4" w14:textId="77777777" w:rsidR="00832BD8" w:rsidRPr="009C0A09"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122CB1">
              <w:rPr>
                <w:rFonts w:ascii="Century Gothic" w:hAnsi="Century Gothic"/>
                <w:sz w:val="16"/>
                <w:szCs w:val="16"/>
              </w:rPr>
              <w:t>Requerir a</w:t>
            </w:r>
            <w:r w:rsidRPr="009C0A09">
              <w:rPr>
                <w:rFonts w:ascii="Century Gothic" w:hAnsi="Century Gothic"/>
                <w:sz w:val="16"/>
                <w:szCs w:val="16"/>
              </w:rPr>
              <w:t xml:space="preserve"> los Jefes de Departamento y otros jefes bajo su responsabilidad, la organización de personal para apoyo a los procesos, en las áreas de la Dirección, que por volumen y estacionalidad, necesiten personal adicional para la ejecución de sus procesos, con el fin de cumplir con los requerimientos de tiempo y calidad de los productos a entregar, siempre que se realicen dentro del área de cada especialidad.</w:t>
            </w:r>
          </w:p>
          <w:p w14:paraId="5401BFF7" w14:textId="77777777" w:rsidR="00832BD8" w:rsidRPr="009C0A09" w:rsidRDefault="00832BD8" w:rsidP="00035ABF">
            <w:pPr>
              <w:pStyle w:val="Encabezado"/>
              <w:widowControl w:val="0"/>
              <w:numPr>
                <w:ilvl w:val="0"/>
                <w:numId w:val="10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3D9CA55D"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6BD0CB1" w14:textId="77777777" w:rsidR="00832BD8" w:rsidRPr="009C0A09" w:rsidRDefault="00832BD8" w:rsidP="00035ABF">
            <w:pPr>
              <w:pStyle w:val="Prrafodelista"/>
              <w:numPr>
                <w:ilvl w:val="0"/>
                <w:numId w:val="63"/>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0C091A62" w14:textId="77777777" w:rsidTr="00940F64">
        <w:trPr>
          <w:cnfStyle w:val="000000100000" w:firstRow="0" w:lastRow="0" w:firstColumn="0" w:lastColumn="0" w:oddVBand="0" w:evenVBand="0" w:oddHBand="1" w:evenHBand="0" w:firstRowFirstColumn="0" w:firstRowLastColumn="0" w:lastRowFirstColumn="0" w:lastRowLastColumn="0"/>
          <w:trHeight w:val="330"/>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D80AA11"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jecución.</w:t>
            </w:r>
          </w:p>
        </w:tc>
      </w:tr>
      <w:tr w:rsidR="00832BD8" w:rsidRPr="009C0A09" w14:paraId="147CA3E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45CAA9" w14:textId="77777777" w:rsidR="00832BD8" w:rsidRPr="009C0A09" w:rsidRDefault="00832BD8" w:rsidP="00035ABF">
            <w:pPr>
              <w:pStyle w:val="Prrafodelista"/>
              <w:numPr>
                <w:ilvl w:val="0"/>
                <w:numId w:val="63"/>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SUPERVISIÓN</w:t>
            </w:r>
          </w:p>
        </w:tc>
      </w:tr>
      <w:tr w:rsidR="00832BD8" w:rsidRPr="009C0A09" w14:paraId="4F0E78C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CA91EC7"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la Dirección de </w:t>
            </w:r>
            <w:r>
              <w:rPr>
                <w:rFonts w:ascii="Century Gothic" w:hAnsi="Century Gothic" w:cs="Arial"/>
                <w:sz w:val="16"/>
                <w:szCs w:val="16"/>
              </w:rPr>
              <w:t>Ejecución</w:t>
            </w:r>
            <w:r w:rsidRPr="009C0A09">
              <w:rPr>
                <w:rFonts w:ascii="Century Gothic" w:hAnsi="Century Gothic" w:cs="Arial"/>
                <w:sz w:val="16"/>
                <w:szCs w:val="16"/>
              </w:rPr>
              <w:t xml:space="preserve">. </w:t>
            </w:r>
          </w:p>
        </w:tc>
      </w:tr>
      <w:tr w:rsidR="00832BD8" w:rsidRPr="009C0A09" w14:paraId="428E948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93D5FBB" w14:textId="77777777" w:rsidR="00832BD8" w:rsidRPr="009C0A09" w:rsidRDefault="00832BD8" w:rsidP="00035ABF">
            <w:pPr>
              <w:pStyle w:val="Prrafodelista"/>
              <w:numPr>
                <w:ilvl w:val="0"/>
                <w:numId w:val="63"/>
              </w:numPr>
              <w:ind w:left="306" w:hanging="284"/>
              <w:jc w:val="both"/>
              <w:textAlignment w:val="center"/>
              <w:rPr>
                <w:rFonts w:ascii="Century Gothic" w:hAnsi="Century Gothic" w:cs="Arial"/>
                <w:b/>
                <w:sz w:val="18"/>
                <w:szCs w:val="18"/>
              </w:rPr>
            </w:pPr>
            <w:r w:rsidRPr="009C0A09">
              <w:rPr>
                <w:rFonts w:ascii="Century Gothic" w:hAnsi="Century Gothic" w:cs="Arial"/>
                <w:b/>
                <w:sz w:val="18"/>
                <w:szCs w:val="18"/>
              </w:rPr>
              <w:t>RESPONSABILIDAD</w:t>
            </w:r>
          </w:p>
        </w:tc>
      </w:tr>
      <w:tr w:rsidR="00832BD8" w:rsidRPr="009C0A09" w14:paraId="0D884A2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2E4C1CD"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CEBCF9B"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20B6035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091494E" w14:textId="77777777" w:rsidR="00832BD8" w:rsidRPr="009C0A09" w:rsidRDefault="00832BD8" w:rsidP="00035ABF">
            <w:pPr>
              <w:pStyle w:val="Prrafodelista"/>
              <w:numPr>
                <w:ilvl w:val="0"/>
                <w:numId w:val="63"/>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RELACIONES LABORALES</w:t>
            </w:r>
          </w:p>
        </w:tc>
      </w:tr>
      <w:tr w:rsidR="00832BD8" w:rsidRPr="009C0A09" w14:paraId="4A942F7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1AAD775"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218557C"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 los departamentos a su cargo</w:t>
            </w:r>
            <w:r>
              <w:rPr>
                <w:rFonts w:ascii="Century Gothic" w:hAnsi="Century Gothic" w:cs="Arial"/>
                <w:i/>
                <w:sz w:val="16"/>
                <w:szCs w:val="16"/>
              </w:rPr>
              <w:t>, de la Dirección de Desarrollo</w:t>
            </w:r>
            <w:r w:rsidRPr="009C0A09">
              <w:rPr>
                <w:rFonts w:ascii="Century Gothic" w:hAnsi="Century Gothic" w:cs="Arial"/>
                <w:i/>
                <w:sz w:val="16"/>
                <w:szCs w:val="16"/>
              </w:rPr>
              <w:t xml:space="preserve">, de la Dirección de  Análisis de Datos de Evaluación e Investigación, de la Dirección de Estándares Educativos y Divulgación y de la Dirección de Soporte Técnico y de Campo, como rutina de trabajo y eventualmente con personal del Despacho Ministerial, Vicedespachos y otras direcciones del Ministerio de Educación. </w:t>
            </w:r>
          </w:p>
        </w:tc>
      </w:tr>
      <w:tr w:rsidR="00832BD8" w:rsidRPr="009C0A09" w14:paraId="4FF277A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1ECF824"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AF83ABE"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i/>
              </w:rPr>
            </w:pPr>
            <w:r w:rsidRPr="009C0A09">
              <w:rPr>
                <w:rFonts w:ascii="Century Gothic" w:hAnsi="Century Gothic" w:cs="Arial"/>
                <w:i/>
                <w:sz w:val="16"/>
                <w:szCs w:val="16"/>
              </w:rPr>
              <w:t xml:space="preserve">Eventualmente con consultores independientes y personal de otras instituciones que se relacionan laboralmente con el que hacer de la Dirección de </w:t>
            </w:r>
            <w:r>
              <w:rPr>
                <w:rFonts w:ascii="Century Gothic" w:hAnsi="Century Gothic" w:cs="Arial"/>
                <w:i/>
                <w:sz w:val="16"/>
                <w:szCs w:val="16"/>
              </w:rPr>
              <w:t>Ejecución</w:t>
            </w:r>
            <w:r w:rsidRPr="009C0A09">
              <w:rPr>
                <w:rFonts w:ascii="Century Gothic" w:hAnsi="Century Gothic" w:cs="Arial"/>
                <w:i/>
                <w:sz w:val="16"/>
                <w:szCs w:val="16"/>
              </w:rPr>
              <w:t>.</w:t>
            </w:r>
          </w:p>
        </w:tc>
      </w:tr>
      <w:tr w:rsidR="00832BD8" w:rsidRPr="009C0A09" w14:paraId="408F79B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3E5C3A6" w14:textId="77777777" w:rsidR="00832BD8" w:rsidRPr="009C0A09" w:rsidRDefault="00832BD8" w:rsidP="00035ABF">
            <w:pPr>
              <w:pStyle w:val="Prrafodelista"/>
              <w:numPr>
                <w:ilvl w:val="0"/>
                <w:numId w:val="63"/>
              </w:numPr>
              <w:jc w:val="both"/>
              <w:textAlignment w:val="center"/>
              <w:rPr>
                <w:rFonts w:ascii="Century Gothic" w:eastAsia="SimSun" w:hAnsi="Century Gothic" w:cs="Arial"/>
                <w:b/>
                <w:sz w:val="18"/>
                <w:szCs w:val="18"/>
                <w:lang w:bidi="ar"/>
              </w:rPr>
            </w:pPr>
            <w:r w:rsidRPr="00672A56">
              <w:rPr>
                <w:rFonts w:ascii="Century Gothic" w:eastAsia="SimSun" w:hAnsi="Century Gothic" w:cs="Arial"/>
                <w:b/>
                <w:bCs/>
                <w:sz w:val="18"/>
                <w:szCs w:val="18"/>
                <w:lang w:bidi="ar"/>
              </w:rPr>
              <w:t>LUGAR DE TRABAJO</w:t>
            </w:r>
          </w:p>
        </w:tc>
      </w:tr>
      <w:tr w:rsidR="00832BD8" w:rsidRPr="009C0A09" w14:paraId="34395C2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B3C5297"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Ejecución</w:t>
            </w:r>
            <w:r w:rsidRPr="009C0A09">
              <w:rPr>
                <w:rFonts w:ascii="Century Gothic" w:hAnsi="Century Gothic" w:cs="Arial"/>
                <w:sz w:val="16"/>
                <w:szCs w:val="16"/>
              </w:rPr>
              <w:t>, avenida la Reforma 8-60, zona 9, Edificio Galerí</w:t>
            </w:r>
            <w:r>
              <w:rPr>
                <w:rFonts w:ascii="Century Gothic" w:hAnsi="Century Gothic" w:cs="Arial"/>
                <w:sz w:val="16"/>
                <w:szCs w:val="16"/>
              </w:rPr>
              <w:t>as Reforma, Torre II, 8º. Nivel.</w:t>
            </w:r>
          </w:p>
        </w:tc>
      </w:tr>
      <w:tr w:rsidR="00832BD8" w:rsidRPr="009C0A09" w14:paraId="2D685E6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1790E9DC" w14:textId="77777777" w:rsidR="00832BD8" w:rsidRPr="009C0A09" w:rsidRDefault="00832BD8" w:rsidP="00035ABF">
            <w:pPr>
              <w:pStyle w:val="Prrafodelista"/>
              <w:numPr>
                <w:ilvl w:val="0"/>
                <w:numId w:val="63"/>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JORNADA DE TRABAJO</w:t>
            </w:r>
          </w:p>
        </w:tc>
      </w:tr>
      <w:tr w:rsidR="00572780" w:rsidRPr="009C0A09" w14:paraId="07A0548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7FAB28C" w14:textId="3B31108F"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52144DF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CD71383" w14:textId="77777777" w:rsidR="00572780" w:rsidRPr="009C0A09" w:rsidRDefault="00572780" w:rsidP="00572780">
            <w:pPr>
              <w:pStyle w:val="Prrafodelista"/>
              <w:numPr>
                <w:ilvl w:val="0"/>
                <w:numId w:val="63"/>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RIESGOS EN EL TRABAJO</w:t>
            </w:r>
          </w:p>
        </w:tc>
      </w:tr>
      <w:tr w:rsidR="00572780" w:rsidRPr="009C0A09" w14:paraId="517C1F1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002AF0" w14:textId="77777777" w:rsidR="00572780" w:rsidRPr="009C0A09" w:rsidRDefault="00572780" w:rsidP="00572780">
            <w:pPr>
              <w:jc w:val="both"/>
              <w:textAlignment w:val="center"/>
              <w:rPr>
                <w:rFonts w:ascii="Century Gothic" w:hAnsi="Century Gothic"/>
                <w:iCs w:val="0"/>
                <w:sz w:val="16"/>
                <w:szCs w:val="16"/>
              </w:rPr>
            </w:pPr>
            <w:r w:rsidRPr="009C0A09">
              <w:rPr>
                <w:rFonts w:ascii="Century Gothic" w:hAnsi="Century Gothic" w:cs="Arial"/>
                <w:sz w:val="16"/>
                <w:szCs w:val="16"/>
              </w:rPr>
              <w:t xml:space="preserve">Se derivan del incumplimiento de sus funciones en los procesos </w:t>
            </w:r>
            <w:r w:rsidRPr="006E08D2">
              <w:rPr>
                <w:rFonts w:ascii="Century Gothic" w:hAnsi="Century Gothic" w:cs="Arial"/>
                <w:sz w:val="16"/>
                <w:szCs w:val="16"/>
              </w:rPr>
              <w:t>logísticos de aplicación de dispositivos de evaluación e investigación para la recol</w:t>
            </w:r>
            <w:r>
              <w:rPr>
                <w:rFonts w:ascii="Century Gothic" w:hAnsi="Century Gothic" w:cs="Arial"/>
                <w:sz w:val="16"/>
                <w:szCs w:val="16"/>
              </w:rPr>
              <w:t>ección y procesamiento de datos</w:t>
            </w:r>
            <w:r w:rsidRPr="009C0A09">
              <w:rPr>
                <w:rFonts w:ascii="Century Gothic" w:hAnsi="Century Gothic" w:cs="Arial"/>
                <w:sz w:val="16"/>
                <w:szCs w:val="16"/>
              </w:rPr>
              <w:t xml:space="preserve">, afectando el logro de las metas y objetivos de la Dirección, planteados en el </w:t>
            </w:r>
            <w:r>
              <w:rPr>
                <w:rFonts w:ascii="Century Gothic" w:hAnsi="Century Gothic" w:cs="Arial"/>
                <w:sz w:val="16"/>
                <w:szCs w:val="16"/>
              </w:rPr>
              <w:t>POA</w:t>
            </w:r>
            <w:r w:rsidRPr="009C0A09">
              <w:rPr>
                <w:rFonts w:ascii="Century Gothic" w:hAnsi="Century Gothic" w:cs="Arial"/>
                <w:sz w:val="16"/>
                <w:szCs w:val="16"/>
              </w:rPr>
              <w:t>, de la institución.</w:t>
            </w:r>
            <w:r w:rsidRPr="009C0A09">
              <w:rPr>
                <w:rFonts w:ascii="Century Gothic" w:hAnsi="Century Gothic"/>
                <w:iCs w:val="0"/>
                <w:sz w:val="16"/>
                <w:szCs w:val="16"/>
              </w:rPr>
              <w:t> </w:t>
            </w:r>
          </w:p>
        </w:tc>
      </w:tr>
      <w:tr w:rsidR="00572780" w:rsidRPr="009C0A09" w14:paraId="19CD40C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1C19065" w14:textId="77777777" w:rsidR="00572780" w:rsidRPr="009C0A09" w:rsidRDefault="00572780" w:rsidP="00572780">
            <w:pPr>
              <w:pStyle w:val="Prrafodelista"/>
              <w:numPr>
                <w:ilvl w:val="0"/>
                <w:numId w:val="63"/>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CONSECUENCIAS EN EL TRABAJO</w:t>
            </w:r>
          </w:p>
        </w:tc>
      </w:tr>
      <w:tr w:rsidR="00572780" w:rsidRPr="009C0A09" w14:paraId="49CF1AD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23A8361"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Las que se derivan de los riegos por el incumplimiento de sus funciones, afectando los intereses de la institución, lo que provoca desconfianza y falta de credibili</w:t>
            </w:r>
            <w:r>
              <w:rPr>
                <w:rFonts w:ascii="Century Gothic" w:hAnsi="Century Gothic" w:cs="Arial"/>
                <w:sz w:val="16"/>
                <w:szCs w:val="16"/>
              </w:rPr>
              <w:t xml:space="preserve">dad en los procesos </w:t>
            </w:r>
            <w:r w:rsidRPr="006E08D2">
              <w:rPr>
                <w:rFonts w:ascii="Century Gothic" w:hAnsi="Century Gothic" w:cs="Arial"/>
                <w:sz w:val="16"/>
                <w:szCs w:val="16"/>
              </w:rPr>
              <w:t>logísticos de aplicación de dispositivos de evaluación e investigación para la recol</w:t>
            </w:r>
            <w:r>
              <w:rPr>
                <w:rFonts w:ascii="Century Gothic" w:hAnsi="Century Gothic" w:cs="Arial"/>
                <w:sz w:val="16"/>
                <w:szCs w:val="16"/>
              </w:rPr>
              <w:t>ección y procesamiento de datos.</w:t>
            </w:r>
          </w:p>
        </w:tc>
      </w:tr>
      <w:tr w:rsidR="00572780" w:rsidRPr="009C0A09" w14:paraId="4F166CC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944CA6C" w14:textId="77777777" w:rsidR="00572780" w:rsidRPr="009C0A09" w:rsidRDefault="00572780" w:rsidP="00572780">
            <w:pPr>
              <w:pStyle w:val="Prrafodelista"/>
              <w:numPr>
                <w:ilvl w:val="0"/>
                <w:numId w:val="63"/>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ESFUERZO EN EL TRABAJO</w:t>
            </w:r>
          </w:p>
        </w:tc>
      </w:tr>
      <w:tr w:rsidR="00572780" w:rsidRPr="009C0A09" w14:paraId="55C85FA2" w14:textId="77777777" w:rsidTr="00940F64">
        <w:trPr>
          <w:trHeight w:val="26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A58A69A"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5FC2947" w14:textId="77777777" w:rsidR="00572780" w:rsidRPr="009C0A09" w:rsidRDefault="00572780" w:rsidP="00572780">
            <w:pPr>
              <w:pStyle w:val="Encabezado"/>
              <w:widowControl w:val="0"/>
              <w:spacing w:line="276" w:lineRule="auto"/>
              <w:jc w:val="both"/>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El puesto requiere un 95% de esfuerzo mental. La mayor parte de las tareas del empleado se dedican a actividades cognitivas, como análisis, resolución de problemas, toma de decisiones, aplicación de conocimientos generales en la planificación, organización, coordinación y control de los departamentos a su cargo y emisión, revisión, y aprobación de documentos y operaciones en los sistemas de administración financiera.</w:t>
            </w:r>
            <w:r w:rsidRPr="009C0A09">
              <w:rPr>
                <w:rFonts w:ascii="Century Gothic" w:hAnsi="Century Gothic" w:cs="Arial"/>
                <w:i/>
                <w:sz w:val="16"/>
                <w:szCs w:val="16"/>
              </w:rPr>
              <w:t xml:space="preserve"> </w:t>
            </w:r>
          </w:p>
        </w:tc>
      </w:tr>
      <w:tr w:rsidR="00572780" w:rsidRPr="009C0A09" w14:paraId="6FBF30A7" w14:textId="77777777" w:rsidTr="00940F64">
        <w:trPr>
          <w:cnfStyle w:val="000000100000" w:firstRow="0" w:lastRow="0" w:firstColumn="0" w:lastColumn="0" w:oddVBand="0" w:evenVBand="0" w:oddHBand="1" w:evenHBand="0" w:firstRowFirstColumn="0" w:firstRowLastColumn="0" w:lastRowFirstColumn="0" w:lastRowLastColumn="0"/>
          <w:trHeight w:val="38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309B7B3"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6D90C72" w14:textId="77777777" w:rsidR="00572780" w:rsidRPr="00EF7240" w:rsidRDefault="00572780" w:rsidP="00572780">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940F64">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4FE2412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4BA7334"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136E3FC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5EB0010" w14:textId="77777777" w:rsidR="00572780" w:rsidRPr="009C0A09" w:rsidRDefault="00572780" w:rsidP="00572780">
            <w:pPr>
              <w:pStyle w:val="Prrafodelista"/>
              <w:numPr>
                <w:ilvl w:val="0"/>
                <w:numId w:val="63"/>
              </w:numPr>
              <w:jc w:val="both"/>
              <w:textAlignment w:val="center"/>
              <w:rPr>
                <w:rFonts w:ascii="Century Gothic" w:eastAsia="SimSun" w:hAnsi="Century Gothic" w:cs="Arial"/>
                <w:b/>
                <w:sz w:val="18"/>
                <w:szCs w:val="18"/>
                <w:lang w:bidi="ar"/>
              </w:rPr>
            </w:pPr>
            <w:r w:rsidRPr="00672A56">
              <w:rPr>
                <w:rFonts w:ascii="Century Gothic" w:eastAsia="SimSun" w:hAnsi="Century Gothic" w:cs="Arial"/>
                <w:b/>
                <w:bCs/>
                <w:sz w:val="18"/>
                <w:szCs w:val="18"/>
                <w:lang w:bidi="ar"/>
              </w:rPr>
              <w:t>EDUCACIÓN Y EXPERIENCIA</w:t>
            </w:r>
          </w:p>
        </w:tc>
      </w:tr>
      <w:tr w:rsidR="00572780" w:rsidRPr="009C0A09" w14:paraId="2A4C924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7927B16"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988A5C7" w14:textId="77777777" w:rsidR="00572780" w:rsidRPr="00940F64"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40F64">
              <w:rPr>
                <w:rFonts w:ascii="Century Gothic" w:hAnsi="Century Gothic"/>
                <w:i/>
                <w:sz w:val="16"/>
                <w:szCs w:val="16"/>
              </w:rPr>
              <w:t>N/A (VER CASILLA “20 OTROS REQUISITOS”)</w:t>
            </w:r>
          </w:p>
        </w:tc>
      </w:tr>
      <w:tr w:rsidR="00572780" w:rsidRPr="009C0A09" w14:paraId="413B6FD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69425C6"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C7A0C6D" w14:textId="77777777" w:rsidR="00572780" w:rsidRPr="00940F64" w:rsidRDefault="00572780" w:rsidP="005727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40F64">
              <w:rPr>
                <w:rFonts w:ascii="Century Gothic" w:hAnsi="Century Gothic"/>
                <w:i/>
                <w:sz w:val="16"/>
                <w:szCs w:val="16"/>
              </w:rPr>
              <w:t>N/A (VER CASILLA “20 OTROS REQUISITOS”)</w:t>
            </w:r>
          </w:p>
        </w:tc>
      </w:tr>
      <w:tr w:rsidR="00572780" w:rsidRPr="009C0A09" w14:paraId="36DE800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03F48F4" w14:textId="77777777" w:rsidR="00572780" w:rsidRPr="009C0A09" w:rsidRDefault="00572780" w:rsidP="00572780">
            <w:pPr>
              <w:pStyle w:val="Prrafodelista"/>
              <w:numPr>
                <w:ilvl w:val="0"/>
                <w:numId w:val="63"/>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CARRERA A FIN</w:t>
            </w:r>
          </w:p>
        </w:tc>
      </w:tr>
      <w:tr w:rsidR="00572780" w:rsidRPr="009C0A09" w14:paraId="75D59D5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0E32A2C" w14:textId="77777777" w:rsidR="00572780" w:rsidRPr="009C0A09" w:rsidRDefault="00572780" w:rsidP="00572780">
            <w:pPr>
              <w:jc w:val="both"/>
              <w:textAlignment w:val="center"/>
              <w:rPr>
                <w:rFonts w:ascii="Century Gothic" w:hAnsi="Century Gothic"/>
                <w:sz w:val="16"/>
                <w:szCs w:val="16"/>
              </w:rPr>
            </w:pPr>
            <w:r w:rsidRPr="00940F64">
              <w:rPr>
                <w:rFonts w:ascii="Century Gothic" w:hAnsi="Century Gothic"/>
                <w:sz w:val="16"/>
                <w:szCs w:val="16"/>
              </w:rPr>
              <w:t>N/A (VER CASILLA “20 OTROS REQUISITOS”)</w:t>
            </w:r>
          </w:p>
        </w:tc>
      </w:tr>
      <w:tr w:rsidR="00572780" w:rsidRPr="009C0A09" w14:paraId="2F4A6D7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F021E20" w14:textId="77777777" w:rsidR="00572780" w:rsidRPr="009C0A09" w:rsidRDefault="00572780" w:rsidP="00572780">
            <w:pPr>
              <w:pStyle w:val="Prrafodelista"/>
              <w:numPr>
                <w:ilvl w:val="0"/>
                <w:numId w:val="63"/>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672A56">
              <w:rPr>
                <w:rFonts w:ascii="Century Gothic" w:eastAsia="SimSun" w:hAnsi="Century Gothic" w:cs="Arial"/>
                <w:b/>
                <w:bCs/>
                <w:sz w:val="18"/>
                <w:szCs w:val="18"/>
                <w:lang w:bidi="ar"/>
              </w:rPr>
              <w:t>CONOCIMIENTOS ESPECÍFICOS</w:t>
            </w:r>
          </w:p>
        </w:tc>
      </w:tr>
      <w:tr w:rsidR="00572780" w:rsidRPr="009C0A09" w14:paraId="2405613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5759A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olíticas Educativas</w:t>
            </w:r>
          </w:p>
          <w:p w14:paraId="1316740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ey de Educación, Decreto Legislativo No. 12-91</w:t>
            </w:r>
          </w:p>
          <w:p w14:paraId="5F6E9BD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ón de proyectos</w:t>
            </w:r>
          </w:p>
          <w:p w14:paraId="315C884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Sistemas de evaluación física y virtual</w:t>
            </w:r>
          </w:p>
          <w:p w14:paraId="45E3EB9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de evaluación</w:t>
            </w:r>
            <w:r>
              <w:rPr>
                <w:rFonts w:ascii="Century Gothic" w:hAnsi="Century Gothic"/>
                <w:sz w:val="16"/>
                <w:szCs w:val="16"/>
              </w:rPr>
              <w:t xml:space="preserve"> e investigación</w:t>
            </w:r>
            <w:r w:rsidRPr="009C0A09">
              <w:rPr>
                <w:rFonts w:ascii="Century Gothic" w:hAnsi="Century Gothic"/>
                <w:sz w:val="16"/>
                <w:szCs w:val="16"/>
              </w:rPr>
              <w:t xml:space="preserve"> </w:t>
            </w:r>
          </w:p>
          <w:p w14:paraId="53D21915" w14:textId="77777777" w:rsidR="00572780" w:rsidRDefault="00572780" w:rsidP="00572780">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Gestión de procesos y logística </w:t>
            </w:r>
          </w:p>
          <w:p w14:paraId="3E1925ED"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65D0D321"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1740979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cs="Arial"/>
                <w:sz w:val="16"/>
                <w:szCs w:val="16"/>
              </w:rPr>
              <w:t>Paquetes de almacenamiento y análisis de ítems</w:t>
            </w:r>
          </w:p>
        </w:tc>
      </w:tr>
      <w:tr w:rsidR="00572780" w:rsidRPr="009C0A09" w14:paraId="0C3EED4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D6E51A4" w14:textId="77777777" w:rsidR="00572780" w:rsidRPr="009C0A09" w:rsidRDefault="00572780" w:rsidP="00572780">
            <w:pPr>
              <w:pStyle w:val="Prrafodelista"/>
              <w:numPr>
                <w:ilvl w:val="0"/>
                <w:numId w:val="63"/>
              </w:numPr>
              <w:jc w:val="both"/>
              <w:textAlignment w:val="center"/>
              <w:rPr>
                <w:rFonts w:ascii="Century Gothic" w:hAnsi="Century Gothic" w:cs="Arial"/>
                <w:b/>
                <w:sz w:val="18"/>
                <w:szCs w:val="18"/>
              </w:rPr>
            </w:pPr>
            <w:r w:rsidRPr="009C0A09">
              <w:rPr>
                <w:rFonts w:ascii="Century Gothic" w:hAnsi="Century Gothic" w:cs="Arial"/>
                <w:b/>
                <w:sz w:val="18"/>
                <w:szCs w:val="18"/>
              </w:rPr>
              <w:t>HABILIDADES Y DESTREZAS</w:t>
            </w:r>
          </w:p>
        </w:tc>
      </w:tr>
      <w:tr w:rsidR="00572780" w:rsidRPr="009C0A09" w14:paraId="6DC57BC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226C0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7497263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65A174A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7E05FE50"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46FA51B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0C1E206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7ACE662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5B322310"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2D77F382"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07575C6D" w14:textId="77777777" w:rsidTr="00E15DB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C2A2196" w14:textId="77777777" w:rsidR="00572780" w:rsidRPr="009C0A09" w:rsidRDefault="00572780" w:rsidP="00572780">
            <w:pPr>
              <w:pStyle w:val="Prrafodelista"/>
              <w:numPr>
                <w:ilvl w:val="0"/>
                <w:numId w:val="63"/>
              </w:numPr>
              <w:jc w:val="both"/>
              <w:textAlignment w:val="center"/>
              <w:rPr>
                <w:rFonts w:ascii="Century Gothic" w:hAnsi="Century Gothic" w:cs="Arial"/>
                <w:sz w:val="18"/>
                <w:szCs w:val="18"/>
              </w:rPr>
            </w:pPr>
            <w:r w:rsidRPr="009C0A09">
              <w:rPr>
                <w:rFonts w:ascii="Century Gothic" w:hAnsi="Century Gothic" w:cs="Arial"/>
                <w:b/>
                <w:sz w:val="18"/>
                <w:szCs w:val="18"/>
              </w:rPr>
              <w:t>ACTITUDINALES</w:t>
            </w:r>
          </w:p>
        </w:tc>
      </w:tr>
      <w:tr w:rsidR="00572780" w:rsidRPr="009C0A09" w14:paraId="12C30D0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D81686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288F616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1F999846"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62736AB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00D15AD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7A97206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novación y creatividad</w:t>
            </w:r>
          </w:p>
        </w:tc>
      </w:tr>
      <w:tr w:rsidR="00572780" w:rsidRPr="009C0A09" w14:paraId="443F65A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D6887F" w14:textId="77777777" w:rsidR="00572780" w:rsidRPr="009C0A09" w:rsidRDefault="00572780" w:rsidP="00572780">
            <w:pPr>
              <w:pStyle w:val="Prrafodelista"/>
              <w:numPr>
                <w:ilvl w:val="0"/>
                <w:numId w:val="63"/>
              </w:numPr>
              <w:jc w:val="both"/>
              <w:textAlignment w:val="center"/>
              <w:rPr>
                <w:rFonts w:ascii="Century Gothic" w:eastAsia="SimSun" w:hAnsi="Century Gothic" w:cs="Arial"/>
                <w:b/>
                <w:sz w:val="18"/>
                <w:szCs w:val="18"/>
                <w:lang w:bidi="ar"/>
              </w:rPr>
            </w:pPr>
            <w:r w:rsidRPr="00C948B2">
              <w:rPr>
                <w:rFonts w:ascii="Century Gothic" w:hAnsi="Century Gothic" w:cs="Arial"/>
                <w:b/>
                <w:sz w:val="18"/>
                <w:szCs w:val="18"/>
              </w:rPr>
              <w:t>OTROS REQUISITOS</w:t>
            </w:r>
          </w:p>
        </w:tc>
      </w:tr>
      <w:tr w:rsidR="00572780" w:rsidRPr="009C0A09" w14:paraId="08D9B8F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2A7DC5" w14:textId="77777777" w:rsidR="00572780" w:rsidRPr="009C0A09" w:rsidRDefault="00572780" w:rsidP="00572780">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 acuerdo a la resolución conjunta de la Oficina Nacional de Servicio Civil (ONSEC) y la Dirección Técnica de Presupuesto (DTP) del Ministerio de Finanzas Públicas, de fecha 21 de abril de 2008, se establece en el artículo 5 que: "… las personas que se nombran para ocuparlos, preferentemente, deberán ser profesionales universitarios, colegiados activos, con experiencia en la especialidad que se requiera.", por lo tanto, por tratarse de un puesto directivo (incluye Director  y Subdirector Ejecutivo y / o Técnico) la educación y experiencia no son evaluados por la Oficina Nacional de Servicio Civil (ONSEC) y queda a criterio del jefe inmediato su contratación.</w:t>
            </w:r>
          </w:p>
          <w:p w14:paraId="2C27D5D2" w14:textId="77777777" w:rsidR="00572780" w:rsidRPr="009C0A09" w:rsidRDefault="00572780" w:rsidP="00572780">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D</w:t>
            </w:r>
            <w:r w:rsidRPr="009C0A09">
              <w:rPr>
                <w:rFonts w:ascii="Century Gothic" w:hAnsi="Century Gothic"/>
                <w:sz w:val="16"/>
                <w:szCs w:val="16"/>
              </w:rPr>
              <w:t>ominio avanzado del idioma inglés (hablado, escrito y leído).</w:t>
            </w:r>
          </w:p>
          <w:p w14:paraId="0F42984F" w14:textId="77777777" w:rsidR="00572780" w:rsidRPr="00672A56" w:rsidRDefault="00572780" w:rsidP="00572780">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isponibilidad para viajar </w:t>
            </w:r>
            <w:r>
              <w:rPr>
                <w:rFonts w:ascii="Century Gothic" w:hAnsi="Century Gothic"/>
                <w:sz w:val="16"/>
                <w:szCs w:val="16"/>
              </w:rPr>
              <w:t xml:space="preserve">al interior y exterior del país, eventualmente. </w:t>
            </w:r>
          </w:p>
        </w:tc>
      </w:tr>
    </w:tbl>
    <w:p w14:paraId="239979EE" w14:textId="77777777" w:rsidR="00832BD8" w:rsidRPr="009C0A09" w:rsidRDefault="00832BD8" w:rsidP="00832BD8"/>
    <w:p w14:paraId="51E75AA7" w14:textId="77777777" w:rsidR="00832BD8" w:rsidRPr="009C0A09" w:rsidRDefault="00832BD8" w:rsidP="00832BD8"/>
    <w:p w14:paraId="338DA58A" w14:textId="77777777" w:rsidR="00832BD8" w:rsidRPr="009C0A09" w:rsidRDefault="00832BD8" w:rsidP="00832BD8"/>
    <w:p w14:paraId="5C14760C" w14:textId="77777777" w:rsidR="00832BD8" w:rsidRPr="009C0A09" w:rsidRDefault="00832BD8" w:rsidP="00832BD8"/>
    <w:p w14:paraId="18019F2D" w14:textId="77777777" w:rsidR="00832BD8" w:rsidRDefault="00832BD8" w:rsidP="00832BD8"/>
    <w:p w14:paraId="019BA6D5" w14:textId="77777777" w:rsidR="00940F64" w:rsidRDefault="00940F64" w:rsidP="00832BD8"/>
    <w:p w14:paraId="4B5BF745" w14:textId="77777777" w:rsidR="00940F64" w:rsidRDefault="00940F64" w:rsidP="00832BD8"/>
    <w:p w14:paraId="2229ED42" w14:textId="77777777" w:rsidR="00940F64" w:rsidRDefault="00940F64" w:rsidP="00832BD8"/>
    <w:p w14:paraId="3D7FBE17" w14:textId="77777777" w:rsidR="00940F64" w:rsidRDefault="00940F64" w:rsidP="00832BD8"/>
    <w:p w14:paraId="68AC4C46" w14:textId="77777777" w:rsidR="00940F64" w:rsidRDefault="00940F64" w:rsidP="00832BD8"/>
    <w:p w14:paraId="34F7040E" w14:textId="77777777" w:rsidR="00940F64" w:rsidRDefault="00940F64" w:rsidP="00832BD8"/>
    <w:p w14:paraId="036352C6" w14:textId="77777777" w:rsidR="00940F64" w:rsidRDefault="00940F64" w:rsidP="00832BD8"/>
    <w:p w14:paraId="146B2690" w14:textId="77777777" w:rsidR="00940F64" w:rsidRDefault="00940F64" w:rsidP="00832BD8"/>
    <w:p w14:paraId="6DB3115D" w14:textId="77777777" w:rsidR="00940F64" w:rsidRDefault="00940F64" w:rsidP="00832BD8"/>
    <w:p w14:paraId="09AE1FB0" w14:textId="77777777" w:rsidR="00940F64" w:rsidRDefault="00940F64" w:rsidP="00832BD8"/>
    <w:p w14:paraId="78026300" w14:textId="77777777" w:rsidR="00940F64" w:rsidRDefault="00940F64" w:rsidP="00832BD8"/>
    <w:p w14:paraId="0E9CDC75" w14:textId="77777777" w:rsidR="00940F64" w:rsidRDefault="00940F64" w:rsidP="00832BD8"/>
    <w:p w14:paraId="32C225E2" w14:textId="77777777" w:rsidR="00940F64" w:rsidRDefault="00940F64" w:rsidP="00832BD8"/>
    <w:p w14:paraId="5D341D7A" w14:textId="77777777" w:rsidR="00940F64" w:rsidRDefault="00940F64" w:rsidP="00832BD8"/>
    <w:p w14:paraId="335BAB03" w14:textId="77777777" w:rsidR="00940F64" w:rsidRDefault="00940F64" w:rsidP="00832BD8"/>
    <w:p w14:paraId="5EBC55D3" w14:textId="77777777" w:rsidR="00940F64" w:rsidRDefault="00940F64" w:rsidP="00832BD8"/>
    <w:p w14:paraId="7A356148" w14:textId="77777777" w:rsidR="00940F64" w:rsidRDefault="00940F64" w:rsidP="00832BD8"/>
    <w:p w14:paraId="6CE1FAFE" w14:textId="77777777" w:rsidR="00940F64" w:rsidRDefault="00940F64" w:rsidP="00832BD8"/>
    <w:p w14:paraId="3466DB95" w14:textId="77777777" w:rsidR="00940F64" w:rsidRDefault="00940F64" w:rsidP="00832BD8"/>
    <w:p w14:paraId="6902BFF6" w14:textId="77777777" w:rsidR="00940F64" w:rsidRDefault="00940F64" w:rsidP="00832BD8"/>
    <w:p w14:paraId="298B4298" w14:textId="77777777" w:rsidR="00940F64" w:rsidRDefault="00940F64" w:rsidP="00832BD8"/>
    <w:p w14:paraId="5E868F38" w14:textId="77777777" w:rsidR="00940F64" w:rsidRDefault="00940F64" w:rsidP="00832BD8"/>
    <w:p w14:paraId="6B31348D" w14:textId="77777777" w:rsidR="00940F64" w:rsidRDefault="00940F64" w:rsidP="00832BD8"/>
    <w:p w14:paraId="59BA03ED" w14:textId="77777777" w:rsidR="00940F64" w:rsidRDefault="00940F64" w:rsidP="00832BD8"/>
    <w:p w14:paraId="50357AEE" w14:textId="77777777" w:rsidR="00940F64" w:rsidRDefault="00940F64" w:rsidP="00832BD8"/>
    <w:p w14:paraId="01B0E88F"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0FD09E2E"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AD67197" w14:textId="77777777" w:rsidR="00832BD8" w:rsidRPr="009C0A09" w:rsidRDefault="00832BD8" w:rsidP="00940F64">
            <w:pPr>
              <w:jc w:val="center"/>
              <w:textAlignment w:val="center"/>
              <w:rPr>
                <w:rFonts w:ascii="Century Gothic" w:hAnsi="Century Gothic" w:cs="Arial"/>
                <w:sz w:val="18"/>
                <w:szCs w:val="18"/>
              </w:rPr>
            </w:pPr>
            <w:r w:rsidRPr="00940F64">
              <w:rPr>
                <w:rFonts w:ascii="Century Gothic" w:eastAsia="SimSun" w:hAnsi="Century Gothic" w:cs="Arial"/>
                <w:sz w:val="18"/>
                <w:szCs w:val="18"/>
                <w:lang w:bidi="ar"/>
              </w:rPr>
              <w:t>ASISTENTE ADMINISTRATIVO DE EJECUCIÓN</w:t>
            </w:r>
          </w:p>
        </w:tc>
      </w:tr>
      <w:tr w:rsidR="00832BD8" w:rsidRPr="009C0A09" w14:paraId="2A82112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150F98A" w14:textId="77777777" w:rsidR="00832BD8" w:rsidRPr="009C0A09" w:rsidRDefault="00832BD8" w:rsidP="00035ABF">
            <w:pPr>
              <w:pStyle w:val="Prrafodelista"/>
              <w:numPr>
                <w:ilvl w:val="0"/>
                <w:numId w:val="10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5CC4FB0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AD7EB57"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istente Profesional IV</w:t>
            </w:r>
          </w:p>
        </w:tc>
        <w:tc>
          <w:tcPr>
            <w:tcW w:w="2452" w:type="pct"/>
            <w:tcBorders>
              <w:top w:val="single" w:sz="4" w:space="0" w:color="00B0F0"/>
            </w:tcBorders>
            <w:shd w:val="clear" w:color="auto" w:fill="auto"/>
          </w:tcPr>
          <w:p w14:paraId="286C45F8"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740</w:t>
            </w:r>
          </w:p>
        </w:tc>
      </w:tr>
      <w:tr w:rsidR="00832BD8" w:rsidRPr="009C0A09" w14:paraId="1E39F61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BDE533F"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6B2C515B"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32BD8" w:rsidRPr="009C0A09" w14:paraId="32C061E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0A3794C"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Asistente Administrativo de </w:t>
            </w:r>
            <w:r>
              <w:rPr>
                <w:rFonts w:ascii="Century Gothic" w:hAnsi="Century Gothic" w:cs="Arial"/>
                <w:sz w:val="16"/>
                <w:szCs w:val="16"/>
              </w:rPr>
              <w:t>Ejecución</w:t>
            </w:r>
            <w:r w:rsidRPr="009C0A09">
              <w:rPr>
                <w:rFonts w:ascii="Century Gothic" w:hAnsi="Century Gothic" w:cs="Arial"/>
                <w:sz w:val="16"/>
                <w:szCs w:val="16"/>
              </w:rPr>
              <w:t xml:space="preserve">  </w:t>
            </w:r>
          </w:p>
        </w:tc>
        <w:tc>
          <w:tcPr>
            <w:tcW w:w="2452" w:type="pct"/>
            <w:shd w:val="clear" w:color="auto" w:fill="auto"/>
          </w:tcPr>
          <w:p w14:paraId="0A712C62"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69069EB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9798F07"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 xml:space="preserve">Subdirector de Ejecución </w:t>
            </w:r>
            <w:r w:rsidRPr="009C0A09">
              <w:rPr>
                <w:rFonts w:ascii="Century Gothic" w:hAnsi="Century Gothic" w:cs="Arial"/>
                <w:sz w:val="16"/>
                <w:szCs w:val="16"/>
              </w:rPr>
              <w:t xml:space="preserve"> </w:t>
            </w:r>
          </w:p>
        </w:tc>
        <w:tc>
          <w:tcPr>
            <w:tcW w:w="2452" w:type="pct"/>
          </w:tcPr>
          <w:p w14:paraId="6770AF6C"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120C98F8"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E02F20C" w14:textId="77777777" w:rsidR="00832BD8" w:rsidRPr="009C0A09" w:rsidRDefault="00832BD8" w:rsidP="00035ABF">
            <w:pPr>
              <w:pStyle w:val="Prrafodelista"/>
              <w:numPr>
                <w:ilvl w:val="0"/>
                <w:numId w:val="106"/>
              </w:numPr>
              <w:ind w:left="306" w:hanging="306"/>
              <w:jc w:val="both"/>
              <w:textAlignment w:val="center"/>
              <w:rPr>
                <w:rFonts w:ascii="Century Gothic" w:hAnsi="Century Gothic" w:cs="Arial"/>
                <w:sz w:val="18"/>
                <w:szCs w:val="18"/>
              </w:rPr>
            </w:pPr>
            <w:r w:rsidRPr="009C0A09">
              <w:rPr>
                <w:rFonts w:ascii="Century Gothic" w:hAnsi="Century Gothic" w:cs="Arial"/>
                <w:sz w:val="18"/>
                <w:szCs w:val="18"/>
              </w:rPr>
              <w:t>NATURALEZA DEL PUESTO</w:t>
            </w:r>
          </w:p>
        </w:tc>
      </w:tr>
      <w:tr w:rsidR="00832BD8" w:rsidRPr="009C0A09" w14:paraId="4362D120"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8551712"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Trabajo</w:t>
            </w:r>
            <w:r>
              <w:rPr>
                <w:rFonts w:ascii="Century Gothic" w:hAnsi="Century Gothic" w:cs="Arial"/>
                <w:sz w:val="16"/>
                <w:szCs w:val="16"/>
              </w:rPr>
              <w:t xml:space="preserve"> administrativo</w:t>
            </w:r>
            <w:r w:rsidRPr="009C0A09">
              <w:rPr>
                <w:rFonts w:ascii="Century Gothic" w:hAnsi="Century Gothic" w:cs="Arial"/>
                <w:sz w:val="16"/>
                <w:szCs w:val="16"/>
              </w:rPr>
              <w:t xml:space="preserve"> que consiste en asistir o auxiliar al </w:t>
            </w:r>
            <w:r>
              <w:rPr>
                <w:rFonts w:ascii="Century Gothic" w:hAnsi="Century Gothic" w:cs="Arial"/>
                <w:sz w:val="16"/>
                <w:szCs w:val="16"/>
              </w:rPr>
              <w:t>Subdirector de Ejecución</w:t>
            </w:r>
            <w:r w:rsidRPr="009C0A09">
              <w:rPr>
                <w:rFonts w:ascii="Century Gothic" w:hAnsi="Century Gothic" w:cs="Arial"/>
                <w:sz w:val="16"/>
                <w:szCs w:val="16"/>
              </w:rPr>
              <w:t xml:space="preserve"> en la </w:t>
            </w:r>
            <w:r>
              <w:rPr>
                <w:rFonts w:ascii="Century Gothic" w:hAnsi="Century Gothic" w:cs="Arial"/>
                <w:sz w:val="16"/>
                <w:szCs w:val="16"/>
              </w:rPr>
              <w:t>realización</w:t>
            </w:r>
            <w:r w:rsidRPr="009C0A09">
              <w:rPr>
                <w:rFonts w:ascii="Century Gothic" w:hAnsi="Century Gothic" w:cs="Arial"/>
                <w:sz w:val="16"/>
                <w:szCs w:val="16"/>
              </w:rPr>
              <w:t xml:space="preserve"> de sus funciones, tanto en procesos administrativos como en la emisión de documentos directamente relacionados con la Dirección de </w:t>
            </w:r>
            <w:r>
              <w:rPr>
                <w:rFonts w:ascii="Century Gothic" w:hAnsi="Century Gothic" w:cs="Arial"/>
                <w:sz w:val="16"/>
                <w:szCs w:val="16"/>
              </w:rPr>
              <w:t>Ejecución de la Dirección General de Evaluación e Investigación Educativa (DIGEDUCA)</w:t>
            </w:r>
            <w:r w:rsidRPr="009C0A09">
              <w:rPr>
                <w:rFonts w:ascii="Century Gothic" w:hAnsi="Century Gothic" w:cs="Arial"/>
                <w:sz w:val="16"/>
                <w:szCs w:val="16"/>
              </w:rPr>
              <w:t>.</w:t>
            </w:r>
          </w:p>
        </w:tc>
      </w:tr>
      <w:tr w:rsidR="00832BD8" w:rsidRPr="009C0A09" w14:paraId="59FCFB81"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40FD8C52" w14:textId="77777777" w:rsidR="00832BD8" w:rsidRPr="009C0A09" w:rsidRDefault="00832BD8" w:rsidP="00035ABF">
            <w:pPr>
              <w:pStyle w:val="Prrafodelista"/>
              <w:numPr>
                <w:ilvl w:val="0"/>
                <w:numId w:val="106"/>
              </w:numPr>
              <w:ind w:left="306" w:hanging="306"/>
              <w:jc w:val="both"/>
              <w:textAlignment w:val="center"/>
              <w:rPr>
                <w:rFonts w:ascii="Century Gothic" w:hAnsi="Century Gothic" w:cs="Arial"/>
                <w:b/>
                <w:sz w:val="18"/>
                <w:szCs w:val="18"/>
                <w:lang w:bidi="ar"/>
              </w:rPr>
            </w:pPr>
            <w:r w:rsidRPr="00C948B2">
              <w:rPr>
                <w:rFonts w:ascii="Century Gothic" w:hAnsi="Century Gothic" w:cs="Arial"/>
                <w:b/>
                <w:bCs/>
                <w:sz w:val="18"/>
                <w:szCs w:val="18"/>
              </w:rPr>
              <w:t>TAREAS PERMANENTES</w:t>
            </w:r>
          </w:p>
        </w:tc>
      </w:tr>
      <w:tr w:rsidR="00832BD8" w:rsidRPr="009C0A09" w14:paraId="16051BE1"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9497C46"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agenda de trabajo para ordenar y determinar prioridades según criterios establecidos por el jefe inmediato.</w:t>
            </w:r>
          </w:p>
          <w:p w14:paraId="73315F4B"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y coordinar la logística necesaria para el desarrollo eficiente de programas, talleres, reuniones, conferencias y cualquier otro evento indicado por el jefe inmediato de acuerdo con el nivel de complejidad de las actividades planificadas.</w:t>
            </w:r>
          </w:p>
          <w:p w14:paraId="4821C698"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trolar el flujo de materiales e insumos, así como solicitarlos al almacén de acuerdo a las necesidades del área bajo su responsabilidad para prevenir el desabastecimiento de estos.</w:t>
            </w:r>
          </w:p>
          <w:p w14:paraId="52CC82EB"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dactar y enviar documentos técnicos o administrativos para seguimiento o solicitud de requerimientos internos y externos derivados de los procesos que se realizan en la Dirección de </w:t>
            </w:r>
            <w:r>
              <w:rPr>
                <w:rFonts w:ascii="Century Gothic" w:hAnsi="Century Gothic"/>
                <w:sz w:val="16"/>
                <w:szCs w:val="16"/>
              </w:rPr>
              <w:t>Ejecución</w:t>
            </w:r>
            <w:r w:rsidRPr="009C0A09">
              <w:rPr>
                <w:rFonts w:ascii="Century Gothic" w:hAnsi="Century Gothic"/>
                <w:sz w:val="16"/>
                <w:szCs w:val="16"/>
              </w:rPr>
              <w:t xml:space="preserve">. </w:t>
            </w:r>
          </w:p>
          <w:p w14:paraId="0AC75913"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cibir, distribuir y archivar toda la documentación interna y externa de la Dirección de </w:t>
            </w:r>
            <w:r>
              <w:rPr>
                <w:rFonts w:ascii="Century Gothic" w:hAnsi="Century Gothic"/>
                <w:sz w:val="16"/>
                <w:szCs w:val="16"/>
              </w:rPr>
              <w:t>Ejecución</w:t>
            </w:r>
            <w:r w:rsidRPr="009C0A09">
              <w:rPr>
                <w:rFonts w:ascii="Century Gothic" w:hAnsi="Century Gothic"/>
                <w:sz w:val="16"/>
                <w:szCs w:val="16"/>
              </w:rPr>
              <w:t xml:space="preserve"> para su adecuado registro, resguardo y control. </w:t>
            </w:r>
          </w:p>
          <w:p w14:paraId="1CB0F05E"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tender y dar soluciones a clientes internos y externos de forma presencial, vía telefónica o a través de medios digitales, con el propósito de brindar orientación administrativa y apoyar la gestión de las diferentes actividades que se realizan en la Dirección de </w:t>
            </w:r>
            <w:r>
              <w:rPr>
                <w:rFonts w:ascii="Century Gothic" w:hAnsi="Century Gothic"/>
                <w:sz w:val="16"/>
                <w:szCs w:val="16"/>
              </w:rPr>
              <w:t>Ejecución</w:t>
            </w:r>
            <w:r w:rsidRPr="009C0A09">
              <w:rPr>
                <w:rFonts w:ascii="Century Gothic" w:hAnsi="Century Gothic"/>
                <w:sz w:val="16"/>
                <w:szCs w:val="16"/>
              </w:rPr>
              <w:t xml:space="preserve">. </w:t>
            </w:r>
          </w:p>
          <w:p w14:paraId="4B01FE0B"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correcto trámite de los asuntos administrativos necesarios para la ejecución de los proces</w:t>
            </w:r>
            <w:r>
              <w:rPr>
                <w:rFonts w:ascii="Century Gothic" w:hAnsi="Century Gothic"/>
                <w:sz w:val="16"/>
                <w:szCs w:val="16"/>
              </w:rPr>
              <w:t>os de la Dirección de Ejecución</w:t>
            </w:r>
            <w:r w:rsidRPr="009C0A09">
              <w:rPr>
                <w:rFonts w:ascii="Century Gothic" w:hAnsi="Century Gothic"/>
                <w:sz w:val="16"/>
                <w:szCs w:val="16"/>
              </w:rPr>
              <w:t>.</w:t>
            </w:r>
          </w:p>
          <w:p w14:paraId="267BD92B" w14:textId="77777777" w:rsidR="00832BD8"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formar expedient</w:t>
            </w:r>
            <w:r>
              <w:rPr>
                <w:rFonts w:ascii="Century Gothic" w:hAnsi="Century Gothic"/>
                <w:sz w:val="16"/>
                <w:szCs w:val="16"/>
              </w:rPr>
              <w:t>es de la Dirección de Ejecución</w:t>
            </w:r>
            <w:r w:rsidRPr="009C0A09">
              <w:rPr>
                <w:rFonts w:ascii="Century Gothic" w:hAnsi="Century Gothic"/>
                <w:sz w:val="16"/>
                <w:szCs w:val="16"/>
              </w:rPr>
              <w:t xml:space="preserve">, para dar continuidad al trámite correspondiente, cumpliendo con lo establecido por la normativa legal vigente.  </w:t>
            </w:r>
          </w:p>
          <w:p w14:paraId="7847130B" w14:textId="77777777" w:rsidR="00832BD8" w:rsidRPr="00940F64" w:rsidRDefault="00832BD8" w:rsidP="00035ABF">
            <w:pPr>
              <w:pStyle w:val="Encabezado"/>
              <w:widowControl w:val="0"/>
              <w:numPr>
                <w:ilvl w:val="0"/>
                <w:numId w:val="107"/>
              </w:numPr>
              <w:tabs>
                <w:tab w:val="clear" w:pos="4252"/>
                <w:tab w:val="clear" w:pos="8504"/>
                <w:tab w:val="center" w:pos="4153"/>
                <w:tab w:val="right" w:pos="8306"/>
              </w:tabs>
              <w:spacing w:line="276" w:lineRule="auto"/>
              <w:jc w:val="both"/>
              <w:rPr>
                <w:rFonts w:ascii="Century Gothic" w:hAnsi="Century Gothic"/>
                <w:sz w:val="16"/>
                <w:szCs w:val="16"/>
              </w:rPr>
            </w:pPr>
            <w:r w:rsidRPr="00940F64">
              <w:rPr>
                <w:rFonts w:ascii="Century Gothic" w:hAnsi="Century Gothic"/>
                <w:sz w:val="16"/>
                <w:szCs w:val="16"/>
              </w:rPr>
              <w:t xml:space="preserve">Ejecutar las acciones correspondientes a la consecución del Plan Operativo Anual (POA) para el desarrollo de </w:t>
            </w:r>
            <w:r w:rsidRPr="00940F64">
              <w:rPr>
                <w:rFonts w:ascii="Century Gothic" w:hAnsi="Century Gothic" w:cs="Arial"/>
                <w:sz w:val="16"/>
                <w:szCs w:val="16"/>
              </w:rPr>
              <w:t>procesos logísticos de aplicación de dispositivos de evaluación e investigación facilitando la recolección y procesamiento de datos</w:t>
            </w:r>
            <w:r w:rsidRPr="00940F64">
              <w:rPr>
                <w:rFonts w:ascii="Century Gothic" w:hAnsi="Century Gothic"/>
                <w:sz w:val="16"/>
                <w:szCs w:val="16"/>
              </w:rPr>
              <w:t>.</w:t>
            </w:r>
          </w:p>
          <w:p w14:paraId="59B297B0"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33721D2B"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p w14:paraId="3BD5D97B"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32BD8" w:rsidRPr="009C0A09" w14:paraId="11918F7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D0B3232" w14:textId="77777777" w:rsidR="00832BD8" w:rsidRPr="00C948B2" w:rsidRDefault="00832BD8" w:rsidP="00035ABF">
            <w:pPr>
              <w:pStyle w:val="Prrafodelista"/>
              <w:numPr>
                <w:ilvl w:val="0"/>
                <w:numId w:val="106"/>
              </w:numPr>
              <w:jc w:val="both"/>
              <w:textAlignment w:val="center"/>
              <w:rPr>
                <w:rFonts w:ascii="Century Gothic" w:eastAsia="SimSun" w:hAnsi="Century Gothic" w:cs="Arial"/>
                <w:b/>
                <w:sz w:val="18"/>
                <w:szCs w:val="18"/>
                <w:lang w:bidi="ar"/>
              </w:rPr>
            </w:pPr>
            <w:r w:rsidRPr="00C948B2">
              <w:rPr>
                <w:rFonts w:ascii="Century Gothic" w:hAnsi="Century Gothic" w:cs="Arial"/>
                <w:b/>
                <w:bCs/>
                <w:sz w:val="18"/>
                <w:szCs w:val="18"/>
              </w:rPr>
              <w:t>TAREAS PERIÓDICAS</w:t>
            </w:r>
          </w:p>
        </w:tc>
      </w:tr>
      <w:tr w:rsidR="00832BD8" w:rsidRPr="009C0A09" w14:paraId="021F1718"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83A9AC2" w14:textId="77777777" w:rsidR="00832BD8" w:rsidRPr="00940F64" w:rsidRDefault="00832BD8" w:rsidP="00A87C90">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40F64">
              <w:rPr>
                <w:rFonts w:ascii="Century Gothic" w:hAnsi="Century Gothic"/>
                <w:sz w:val="16"/>
                <w:szCs w:val="16"/>
              </w:rPr>
              <w:t xml:space="preserve">Ejecutar las acciones correspondientes a la consecución del Plan Anual de Compras (PAC), para la adquisición de insumos o servicios que permitan la realización de </w:t>
            </w:r>
            <w:r w:rsidRPr="00940F64">
              <w:rPr>
                <w:rFonts w:ascii="Century Gothic" w:hAnsi="Century Gothic" w:cs="Arial"/>
                <w:sz w:val="16"/>
                <w:szCs w:val="16"/>
              </w:rPr>
              <w:t>procesos logísticos de aplicación de dispositivos de evaluación e investigación facilitando la recolección y procesamiento de datos.</w:t>
            </w:r>
          </w:p>
          <w:p w14:paraId="16AD37A2" w14:textId="77777777" w:rsidR="00A87C90" w:rsidRPr="00801E4A" w:rsidRDefault="00A87C90" w:rsidP="00A87C90">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801E4A">
              <w:rPr>
                <w:rFonts w:ascii="Century Gothic" w:hAnsi="Century Gothic"/>
                <w:sz w:val="16"/>
                <w:szCs w:val="16"/>
              </w:rPr>
              <w:t xml:space="preserve">Identificar oportunidades de mejora en los procesos administrativos y comunicarlas de manera efectiva tanto a su jefe inmediato como a la Dirección de Soporte Técnico y de Campo, con el objetivo de optimizar dichos procesos. </w:t>
            </w:r>
          </w:p>
          <w:p w14:paraId="6010F21E" w14:textId="77777777" w:rsidR="00832BD8" w:rsidRPr="009C0A09" w:rsidRDefault="00832BD8" w:rsidP="00A87C90">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052546F0" w14:textId="77777777" w:rsidR="00832BD8" w:rsidRPr="009C0A09" w:rsidRDefault="00832BD8" w:rsidP="00A87C90">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2283BCA7"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DC5A624" w14:textId="77777777" w:rsidR="00832BD8" w:rsidRPr="00C948B2" w:rsidRDefault="00832BD8" w:rsidP="00035ABF">
            <w:pPr>
              <w:pStyle w:val="Prrafodelista"/>
              <w:numPr>
                <w:ilvl w:val="0"/>
                <w:numId w:val="106"/>
              </w:numPr>
              <w:jc w:val="both"/>
              <w:textAlignment w:val="center"/>
              <w:rPr>
                <w:rFonts w:ascii="Century Gothic" w:hAnsi="Century Gothic" w:cs="Arial"/>
                <w:b/>
                <w:sz w:val="18"/>
                <w:szCs w:val="18"/>
              </w:rPr>
            </w:pPr>
            <w:r w:rsidRPr="00C948B2">
              <w:rPr>
                <w:rFonts w:ascii="Century Gothic" w:hAnsi="Century Gothic" w:cs="Arial"/>
                <w:b/>
                <w:sz w:val="18"/>
                <w:szCs w:val="18"/>
              </w:rPr>
              <w:t>TAREAS EVENTUALES</w:t>
            </w:r>
          </w:p>
        </w:tc>
      </w:tr>
      <w:tr w:rsidR="00832BD8" w:rsidRPr="009C0A09" w14:paraId="54228BAD"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32E909BE"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312784E8" w14:textId="77777777" w:rsidR="00832BD8" w:rsidRPr="009C0A09" w:rsidRDefault="00832BD8" w:rsidP="00035ABF">
            <w:pPr>
              <w:pStyle w:val="Encabezado"/>
              <w:widowControl w:val="0"/>
              <w:numPr>
                <w:ilvl w:val="0"/>
                <w:numId w:val="10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7F53979D"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C554C0E" w14:textId="77777777" w:rsidR="00832BD8" w:rsidRPr="009C0A09" w:rsidRDefault="00832BD8" w:rsidP="00035ABF">
            <w:pPr>
              <w:pStyle w:val="Prrafodelista"/>
              <w:numPr>
                <w:ilvl w:val="0"/>
                <w:numId w:val="64"/>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3AAFB96C" w14:textId="77777777" w:rsidTr="00940F64">
        <w:trPr>
          <w:cnfStyle w:val="000000100000" w:firstRow="0" w:lastRow="0" w:firstColumn="0" w:lastColumn="0" w:oddVBand="0" w:evenVBand="0" w:oddHBand="1" w:evenHBand="0" w:firstRowFirstColumn="0" w:firstRowLastColumn="0" w:lastRowFirstColumn="0" w:lastRowLastColumn="0"/>
          <w:trHeight w:val="26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EC5CC5"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w:t>
            </w:r>
            <w:r>
              <w:rPr>
                <w:rFonts w:ascii="Century Gothic" w:hAnsi="Century Gothic" w:cs="Arial"/>
                <w:sz w:val="16"/>
                <w:szCs w:val="16"/>
              </w:rPr>
              <w:t>en la</w:t>
            </w:r>
            <w:r w:rsidRPr="009C0A09">
              <w:rPr>
                <w:rFonts w:ascii="Century Gothic" w:hAnsi="Century Gothic" w:cs="Arial"/>
                <w:sz w:val="16"/>
                <w:szCs w:val="16"/>
              </w:rPr>
              <w:t xml:space="preserve"> Dirección de </w:t>
            </w:r>
            <w:r>
              <w:rPr>
                <w:rFonts w:ascii="Century Gothic" w:hAnsi="Century Gothic" w:cs="Arial"/>
                <w:sz w:val="16"/>
                <w:szCs w:val="16"/>
              </w:rPr>
              <w:t>Ejecución</w:t>
            </w:r>
            <w:r w:rsidRPr="009C0A09">
              <w:rPr>
                <w:rFonts w:ascii="Century Gothic" w:hAnsi="Century Gothic" w:cs="Arial"/>
                <w:sz w:val="16"/>
                <w:szCs w:val="16"/>
              </w:rPr>
              <w:t xml:space="preserve">. </w:t>
            </w:r>
          </w:p>
        </w:tc>
      </w:tr>
      <w:tr w:rsidR="00832BD8" w:rsidRPr="009C0A09" w14:paraId="1B9BC3C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269457F" w14:textId="77777777" w:rsidR="00832BD8" w:rsidRPr="009C0A09" w:rsidRDefault="00832BD8" w:rsidP="00035ABF">
            <w:pPr>
              <w:pStyle w:val="Prrafodelista"/>
              <w:numPr>
                <w:ilvl w:val="0"/>
                <w:numId w:val="64"/>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SUPERVISIÓN</w:t>
            </w:r>
          </w:p>
        </w:tc>
      </w:tr>
      <w:tr w:rsidR="00832BD8" w:rsidRPr="009C0A09" w14:paraId="6EE6650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0F7721" w14:textId="1320EC10" w:rsidR="00940F64"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N/A</w:t>
            </w:r>
          </w:p>
          <w:p w14:paraId="710CD98E" w14:textId="77777777" w:rsidR="00940F64" w:rsidRDefault="00940F64" w:rsidP="00940F64">
            <w:pPr>
              <w:jc w:val="both"/>
              <w:textAlignment w:val="center"/>
              <w:rPr>
                <w:rFonts w:ascii="Century Gothic" w:hAnsi="Century Gothic" w:cs="Arial"/>
                <w:sz w:val="16"/>
                <w:szCs w:val="16"/>
              </w:rPr>
            </w:pPr>
          </w:p>
          <w:p w14:paraId="41B243F8" w14:textId="77777777" w:rsidR="00940F64" w:rsidRPr="009C0A09" w:rsidRDefault="00940F64" w:rsidP="00940F64">
            <w:pPr>
              <w:jc w:val="both"/>
              <w:textAlignment w:val="center"/>
              <w:rPr>
                <w:rFonts w:ascii="Century Gothic" w:hAnsi="Century Gothic" w:cs="Arial"/>
                <w:sz w:val="16"/>
                <w:szCs w:val="16"/>
              </w:rPr>
            </w:pPr>
          </w:p>
        </w:tc>
      </w:tr>
      <w:tr w:rsidR="00832BD8" w:rsidRPr="009C0A09" w14:paraId="24473CD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7BF630A" w14:textId="77777777" w:rsidR="00832BD8" w:rsidRPr="009C0A09" w:rsidRDefault="00832BD8" w:rsidP="00035ABF">
            <w:pPr>
              <w:pStyle w:val="Prrafodelista"/>
              <w:numPr>
                <w:ilvl w:val="0"/>
                <w:numId w:val="64"/>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RESPONSABILIDAD</w:t>
            </w:r>
          </w:p>
        </w:tc>
      </w:tr>
      <w:tr w:rsidR="00832BD8" w:rsidRPr="009C0A09" w14:paraId="621140D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BF5E583"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0372B187"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250FD78A"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AF145CE" w14:textId="77777777" w:rsidR="00832BD8" w:rsidRPr="009C0A09" w:rsidRDefault="00832BD8" w:rsidP="00035ABF">
            <w:pPr>
              <w:pStyle w:val="Prrafodelista"/>
              <w:numPr>
                <w:ilvl w:val="0"/>
                <w:numId w:val="64"/>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RELACIONES LABORALES</w:t>
            </w:r>
          </w:p>
        </w:tc>
      </w:tr>
      <w:tr w:rsidR="00832BD8" w:rsidRPr="009C0A09" w14:paraId="1CC849A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BCC8B98"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114247B" w14:textId="1E6EDD76"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y de la Dirección de Soporte Técnico y de Campo como rutina de trabajo, eventualmente con personal de otras direcciones del Ministerio de Educación</w:t>
            </w:r>
            <w:r w:rsidR="0082650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39B2C71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ABDF2F1"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741DE3A3"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 la Dirección de </w:t>
            </w:r>
            <w:r>
              <w:rPr>
                <w:rFonts w:ascii="Century Gothic" w:hAnsi="Century Gothic" w:cs="Arial"/>
                <w:i/>
                <w:sz w:val="16"/>
                <w:szCs w:val="16"/>
              </w:rPr>
              <w:t>Ejecución</w:t>
            </w:r>
            <w:r w:rsidRPr="009C0A09">
              <w:rPr>
                <w:rFonts w:ascii="Century Gothic" w:hAnsi="Century Gothic" w:cs="Arial"/>
                <w:i/>
                <w:sz w:val="16"/>
                <w:szCs w:val="16"/>
              </w:rPr>
              <w:t>.</w:t>
            </w:r>
          </w:p>
        </w:tc>
      </w:tr>
      <w:tr w:rsidR="00832BD8" w:rsidRPr="009C0A09" w14:paraId="4B3628A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A8DC11D" w14:textId="77777777" w:rsidR="00832BD8" w:rsidRPr="009C0A09" w:rsidRDefault="00832BD8" w:rsidP="00035ABF">
            <w:pPr>
              <w:pStyle w:val="Prrafodelista"/>
              <w:numPr>
                <w:ilvl w:val="0"/>
                <w:numId w:val="64"/>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LUGAR DE TRABAJO</w:t>
            </w:r>
          </w:p>
        </w:tc>
      </w:tr>
      <w:tr w:rsidR="00832BD8" w:rsidRPr="009C0A09" w14:paraId="607EE5C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C1CA68"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Ejecución</w:t>
            </w:r>
            <w:r w:rsidRPr="009C0A09">
              <w:rPr>
                <w:rFonts w:ascii="Century Gothic" w:hAnsi="Century Gothic" w:cs="Arial"/>
                <w:sz w:val="16"/>
                <w:szCs w:val="16"/>
              </w:rPr>
              <w:t>, avenida la Reforma 8-60, zona 9, Edificio Galerías Reforma, Torre II, 8º. Nivel.</w:t>
            </w:r>
          </w:p>
        </w:tc>
      </w:tr>
      <w:tr w:rsidR="00832BD8" w:rsidRPr="009C0A09" w14:paraId="1AC7CA4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7F41CFA4" w14:textId="77777777" w:rsidR="00832BD8" w:rsidRPr="009C0A09" w:rsidRDefault="00832BD8" w:rsidP="00035ABF">
            <w:pPr>
              <w:pStyle w:val="Prrafodelista"/>
              <w:numPr>
                <w:ilvl w:val="0"/>
                <w:numId w:val="64"/>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JORNADA DE TRABAJO</w:t>
            </w:r>
          </w:p>
        </w:tc>
      </w:tr>
      <w:tr w:rsidR="00572780" w:rsidRPr="009C0A09" w14:paraId="509C788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DA8D265" w14:textId="0039FF41"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198DFA7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C7EAF8" w14:textId="77777777" w:rsidR="00572780" w:rsidRPr="009C0A09" w:rsidRDefault="00572780" w:rsidP="00572780">
            <w:pPr>
              <w:pStyle w:val="Prrafodelista"/>
              <w:numPr>
                <w:ilvl w:val="0"/>
                <w:numId w:val="64"/>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RIESGOS EN EL TRABAJO</w:t>
            </w:r>
          </w:p>
        </w:tc>
      </w:tr>
      <w:tr w:rsidR="00572780" w:rsidRPr="009C0A09" w14:paraId="70F45F4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CEA748" w14:textId="77777777" w:rsidR="00572780" w:rsidRPr="009C0A09" w:rsidRDefault="00572780" w:rsidP="00572780">
            <w:pPr>
              <w:jc w:val="both"/>
              <w:textAlignment w:val="center"/>
              <w:rPr>
                <w:rFonts w:ascii="Century Gothic" w:hAnsi="Century Gothic" w:cs="Arial"/>
                <w:i w:val="0"/>
                <w:sz w:val="16"/>
                <w:szCs w:val="16"/>
              </w:rPr>
            </w:pPr>
            <w:r w:rsidRPr="009C0A09">
              <w:rPr>
                <w:rFonts w:ascii="Century Gothic" w:hAnsi="Century Gothic" w:cs="Arial"/>
                <w:i w:val="0"/>
                <w:sz w:val="16"/>
                <w:szCs w:val="16"/>
              </w:rPr>
              <w:t xml:space="preserve">Se derivan del incumplimiento de sus funciones en los procesos de apoyo y asistencia al jefe inmediato. </w:t>
            </w:r>
          </w:p>
        </w:tc>
      </w:tr>
      <w:tr w:rsidR="00572780" w:rsidRPr="009C0A09" w14:paraId="48E9987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9F7223E" w14:textId="77777777" w:rsidR="00572780" w:rsidRPr="009C0A09" w:rsidRDefault="00572780" w:rsidP="00572780">
            <w:pPr>
              <w:pStyle w:val="Prrafodelista"/>
              <w:numPr>
                <w:ilvl w:val="0"/>
                <w:numId w:val="64"/>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ONSECUENCIAS EN EL TRABAJO</w:t>
            </w:r>
          </w:p>
        </w:tc>
      </w:tr>
      <w:tr w:rsidR="00572780" w:rsidRPr="009C0A09" w14:paraId="778E5ED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89DA74"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a su cargo.  </w:t>
            </w:r>
          </w:p>
        </w:tc>
      </w:tr>
      <w:tr w:rsidR="00572780" w:rsidRPr="009C0A09" w14:paraId="4D90A80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BD961FB" w14:textId="77777777" w:rsidR="00572780" w:rsidRPr="009C0A09" w:rsidRDefault="00572780" w:rsidP="00572780">
            <w:pPr>
              <w:pStyle w:val="Prrafodelista"/>
              <w:numPr>
                <w:ilvl w:val="0"/>
                <w:numId w:val="64"/>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ESFUERZO EN EL TRABAJO</w:t>
            </w:r>
          </w:p>
        </w:tc>
      </w:tr>
      <w:tr w:rsidR="00572780" w:rsidRPr="009C0A09" w14:paraId="7FE54F45"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8B308B"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13D22515"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572780" w:rsidRPr="009C0A09" w14:paraId="336243FD" w14:textId="77777777" w:rsidTr="00940F64">
        <w:trPr>
          <w:cnfStyle w:val="000000100000" w:firstRow="0" w:lastRow="0" w:firstColumn="0" w:lastColumn="0" w:oddVBand="0" w:evenVBand="0" w:oddHBand="1" w:evenHBand="0" w:firstRowFirstColumn="0" w:firstRowLastColumn="0" w:lastRowFirstColumn="0" w:lastRowLastColumn="0"/>
          <w:trHeight w:val="42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B1F168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2B1359B" w14:textId="77777777" w:rsidR="00572780" w:rsidRPr="00EF7240" w:rsidRDefault="00572780" w:rsidP="00572780">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940F64">
              <w:rPr>
                <w:rFonts w:ascii="Century Gothic" w:hAnsi="Century Gothic"/>
                <w:i/>
                <w:sz w:val="16"/>
                <w:szCs w:val="16"/>
              </w:rPr>
              <w:t>El puesto requiere un 5% de esfuerzo físico ya que la mayor parte de las tareas se realizan sin requerir de una actividad física significativa.</w:t>
            </w:r>
          </w:p>
        </w:tc>
      </w:tr>
      <w:tr w:rsidR="00572780" w:rsidRPr="009C0A09" w14:paraId="6743BCB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BD72217"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7DBD753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CACD6E9" w14:textId="77777777" w:rsidR="00572780" w:rsidRPr="009C0A09" w:rsidRDefault="00572780" w:rsidP="00572780">
            <w:pPr>
              <w:pStyle w:val="Prrafodelista"/>
              <w:numPr>
                <w:ilvl w:val="0"/>
                <w:numId w:val="64"/>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EDUCACIÓN Y EXPERIENCIA</w:t>
            </w:r>
          </w:p>
        </w:tc>
      </w:tr>
      <w:tr w:rsidR="00572780" w:rsidRPr="009C0A09" w14:paraId="6D45140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846D79B"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0CA55AA"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haber aprobado los cursos equivalentes al séptimo semestre de una carrera universitaria afín al puesto, y seis meses de experiencia como Asistente Profesional III o Jefe Técnico Profesional III en la especialidad que el puesto requiera. </w:t>
            </w:r>
          </w:p>
        </w:tc>
      </w:tr>
      <w:tr w:rsidR="00572780" w:rsidRPr="009C0A09" w14:paraId="76CB0E5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E1D3B84"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280EB2E"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haber aprobado los cursos equivalentes al séptimo semestre de una carrera universitaria afín al puesto, y un año de experiencia en tareas relacionadas con la especialidad del mismo.</w:t>
            </w:r>
          </w:p>
        </w:tc>
      </w:tr>
      <w:tr w:rsidR="00572780" w:rsidRPr="009C0A09" w14:paraId="6B7CE1D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6F1F625" w14:textId="77777777" w:rsidR="00572780" w:rsidRPr="009C0A09" w:rsidRDefault="00572780" w:rsidP="00572780">
            <w:pPr>
              <w:pStyle w:val="Prrafodelista"/>
              <w:numPr>
                <w:ilvl w:val="0"/>
                <w:numId w:val="64"/>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ARRERA A FIN</w:t>
            </w:r>
          </w:p>
        </w:tc>
      </w:tr>
      <w:tr w:rsidR="00572780" w:rsidRPr="009C0A09" w14:paraId="4DA5C6C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2ADE79" w14:textId="77777777" w:rsidR="00572780" w:rsidRPr="00F86E76" w:rsidRDefault="00572780" w:rsidP="00572780">
            <w:pPr>
              <w:pStyle w:val="Prrafodelista"/>
              <w:numPr>
                <w:ilvl w:val="0"/>
                <w:numId w:val="28"/>
              </w:numPr>
              <w:jc w:val="both"/>
              <w:textAlignment w:val="center"/>
              <w:rPr>
                <w:rFonts w:ascii="Century Gothic" w:hAnsi="Century Gothic" w:cs="Arial"/>
                <w:i w:val="0"/>
                <w:iCs w:val="0"/>
                <w:sz w:val="16"/>
                <w:szCs w:val="16"/>
              </w:rPr>
            </w:pPr>
            <w:r w:rsidRPr="009C0A09">
              <w:rPr>
                <w:rFonts w:ascii="Century Gothic" w:hAnsi="Century Gothic" w:cs="Arial"/>
                <w:sz w:val="16"/>
                <w:szCs w:val="16"/>
              </w:rPr>
              <w:t>Administración</w:t>
            </w:r>
            <w:r>
              <w:rPr>
                <w:rFonts w:ascii="Century Gothic" w:hAnsi="Century Gothic" w:cs="Arial"/>
                <w:sz w:val="16"/>
                <w:szCs w:val="16"/>
              </w:rPr>
              <w:t xml:space="preserve"> en cualquier especialidad</w:t>
            </w:r>
          </w:p>
        </w:tc>
      </w:tr>
      <w:tr w:rsidR="00572780" w:rsidRPr="009C0A09" w14:paraId="146B67E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BC8E0F8" w14:textId="77777777" w:rsidR="00572780" w:rsidRPr="009C0A09" w:rsidRDefault="00572780" w:rsidP="00572780">
            <w:pPr>
              <w:pStyle w:val="Prrafodelista"/>
              <w:numPr>
                <w:ilvl w:val="0"/>
                <w:numId w:val="64"/>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CONOCIMIENTOS ESPECÍFICOS</w:t>
            </w:r>
          </w:p>
        </w:tc>
      </w:tr>
      <w:tr w:rsidR="00572780" w:rsidRPr="009C0A09" w14:paraId="4213DDE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7DF2A4"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35D262BB"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Sistema de Adquisiciones </w:t>
            </w:r>
          </w:p>
          <w:p w14:paraId="6322822A"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w:t>
            </w:r>
            <w:r>
              <w:rPr>
                <w:rFonts w:ascii="Century Gothic" w:hAnsi="Century Gothic" w:cs="Arial"/>
                <w:sz w:val="16"/>
                <w:szCs w:val="16"/>
              </w:rPr>
              <w:t>ma Informático de Gestión (SIGES</w:t>
            </w:r>
            <w:r w:rsidRPr="009C0A09">
              <w:rPr>
                <w:rFonts w:ascii="Century Gothic" w:hAnsi="Century Gothic" w:cs="Arial"/>
                <w:sz w:val="16"/>
                <w:szCs w:val="16"/>
              </w:rPr>
              <w:t>)</w:t>
            </w:r>
          </w:p>
          <w:p w14:paraId="3DE8641E"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1755AB18"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rno de Administración de Documentos (WebSIAD)</w:t>
            </w:r>
          </w:p>
          <w:p w14:paraId="4C91632D"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Logística</w:t>
            </w:r>
          </w:p>
          <w:p w14:paraId="00969CAE"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tención al cliente</w:t>
            </w:r>
          </w:p>
          <w:p w14:paraId="2D055ED5"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spectos administrativos y trámites de la administración pública</w:t>
            </w:r>
          </w:p>
        </w:tc>
      </w:tr>
      <w:tr w:rsidR="00572780" w:rsidRPr="009C0A09" w14:paraId="57AC2F6A"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F33F78A" w14:textId="77777777" w:rsidR="00572780" w:rsidRPr="009C0A09" w:rsidRDefault="00572780" w:rsidP="00572780">
            <w:pPr>
              <w:pStyle w:val="Prrafodelista"/>
              <w:numPr>
                <w:ilvl w:val="0"/>
                <w:numId w:val="64"/>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572780" w:rsidRPr="009C0A09" w14:paraId="7106FB9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A3DDE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408401E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234A4D8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748D97A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77009AF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6D44FA5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Gestión del tiempo y planificación </w:t>
            </w:r>
          </w:p>
          <w:p w14:paraId="0A4415DA"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198EF0D4" w14:textId="77777777" w:rsidTr="00E15DB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3F00224" w14:textId="77777777" w:rsidR="00572780" w:rsidRPr="009C0A09" w:rsidRDefault="00572780" w:rsidP="00572780">
            <w:pPr>
              <w:pStyle w:val="Prrafodelista"/>
              <w:numPr>
                <w:ilvl w:val="0"/>
                <w:numId w:val="64"/>
              </w:numPr>
              <w:jc w:val="both"/>
              <w:textAlignment w:val="center"/>
              <w:rPr>
                <w:rFonts w:ascii="Century Gothic" w:hAnsi="Century Gothic" w:cs="Arial"/>
                <w:sz w:val="18"/>
                <w:szCs w:val="18"/>
              </w:rPr>
            </w:pPr>
            <w:r w:rsidRPr="00BE46AC">
              <w:rPr>
                <w:rFonts w:ascii="Century Gothic" w:eastAsia="SimSun" w:hAnsi="Century Gothic" w:cs="Arial"/>
                <w:b/>
                <w:bCs/>
                <w:sz w:val="18"/>
                <w:szCs w:val="18"/>
                <w:lang w:bidi="ar"/>
              </w:rPr>
              <w:t>ACTITUDINALES</w:t>
            </w:r>
          </w:p>
        </w:tc>
      </w:tr>
      <w:tr w:rsidR="00572780" w:rsidRPr="009C0A09" w14:paraId="7E5E368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BB9AF03"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Empatía</w:t>
            </w:r>
          </w:p>
          <w:p w14:paraId="3D7BD032"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nfidencialidad </w:t>
            </w:r>
          </w:p>
          <w:p w14:paraId="51EEDA4A"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Proactividad </w:t>
            </w:r>
          </w:p>
          <w:p w14:paraId="533937B3"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laboración </w:t>
            </w:r>
          </w:p>
          <w:p w14:paraId="551AC0AB"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Orientación al servicio </w:t>
            </w:r>
          </w:p>
        </w:tc>
      </w:tr>
    </w:tbl>
    <w:tbl>
      <w:tblPr>
        <w:tblStyle w:val="Tablaconcuadrcula3-nfasis5"/>
        <w:tblpPr w:leftFromText="141" w:rightFromText="141" w:vertAnchor="text" w:horzAnchor="margin" w:tblpY="-21"/>
        <w:tblW w:w="5000" w:type="pc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940F64" w:rsidRPr="009C0A09" w14:paraId="7F5E454D"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60094EE" w14:textId="77777777" w:rsidR="00940F64" w:rsidRPr="009C0A09" w:rsidRDefault="00940F64" w:rsidP="00940F64">
            <w:pPr>
              <w:jc w:val="center"/>
              <w:textAlignment w:val="center"/>
              <w:rPr>
                <w:rFonts w:ascii="Century Gothic" w:hAnsi="Century Gothic" w:cs="Arial"/>
                <w:sz w:val="18"/>
                <w:szCs w:val="18"/>
              </w:rPr>
            </w:pPr>
            <w:r w:rsidRPr="00363706">
              <w:rPr>
                <w:rFonts w:ascii="Century Gothic" w:eastAsia="SimSun" w:hAnsi="Century Gothic" w:cs="Arial"/>
                <w:sz w:val="18"/>
                <w:szCs w:val="18"/>
                <w:lang w:bidi="ar"/>
              </w:rPr>
              <w:t>JEFE DEL DEPARTAMENTO DE ADMINISTRACIÓN DE RECURSOS DE EVALUACIÓN E INVESTIGACIÓN</w:t>
            </w:r>
            <w:r>
              <w:rPr>
                <w:rFonts w:ascii="Century Gothic" w:eastAsia="SimSun" w:hAnsi="Century Gothic" w:cs="Arial"/>
                <w:sz w:val="18"/>
                <w:szCs w:val="18"/>
                <w:lang w:bidi="ar"/>
              </w:rPr>
              <w:t xml:space="preserve"> </w:t>
            </w:r>
          </w:p>
        </w:tc>
      </w:tr>
      <w:tr w:rsidR="00940F64" w:rsidRPr="009C0A09" w14:paraId="29AE9EDB"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E9588D1" w14:textId="77777777" w:rsidR="00940F64" w:rsidRPr="009C0A09" w:rsidRDefault="00940F64" w:rsidP="00035ABF">
            <w:pPr>
              <w:pStyle w:val="Prrafodelista"/>
              <w:numPr>
                <w:ilvl w:val="0"/>
                <w:numId w:val="11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940F64" w:rsidRPr="009C0A09" w14:paraId="6CB19C6F" w14:textId="77777777" w:rsidTr="00940F64">
        <w:trPr>
          <w:trHeight w:val="286"/>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B1104BD" w14:textId="77777777" w:rsidR="00940F64" w:rsidRPr="009C0A09" w:rsidRDefault="00940F64"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V</w:t>
            </w:r>
          </w:p>
        </w:tc>
        <w:tc>
          <w:tcPr>
            <w:tcW w:w="2452" w:type="pct"/>
            <w:tcBorders>
              <w:top w:val="single" w:sz="4" w:space="0" w:color="00B0F0"/>
            </w:tcBorders>
            <w:shd w:val="clear" w:color="auto" w:fill="auto"/>
          </w:tcPr>
          <w:p w14:paraId="46EF7D95" w14:textId="77777777" w:rsidR="00940F64" w:rsidRPr="009C0A09" w:rsidRDefault="00940F64"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40</w:t>
            </w:r>
          </w:p>
        </w:tc>
      </w:tr>
      <w:tr w:rsidR="00940F64" w:rsidRPr="009C0A09" w14:paraId="32C4AD31"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4CB5052" w14:textId="77777777" w:rsidR="00940F64" w:rsidRPr="009C0A09" w:rsidRDefault="00940F64"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36D55FB0" w14:textId="77777777" w:rsidR="00940F64" w:rsidRPr="009C0A09" w:rsidRDefault="00940F64"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940F64" w:rsidRPr="009C0A09" w14:paraId="45843950" w14:textId="77777777" w:rsidTr="00940F64">
        <w:trPr>
          <w:trHeight w:val="286"/>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E350ADD" w14:textId="77777777" w:rsidR="00940F64" w:rsidRPr="009C0A09" w:rsidRDefault="00940F64"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Jefe del Departamento de </w:t>
            </w:r>
            <w:r>
              <w:rPr>
                <w:rFonts w:ascii="Century Gothic" w:hAnsi="Century Gothic" w:cs="Arial"/>
                <w:sz w:val="16"/>
                <w:szCs w:val="16"/>
              </w:rPr>
              <w:t>Administración de Recursos de Evaluación e Investigación</w:t>
            </w:r>
          </w:p>
        </w:tc>
        <w:tc>
          <w:tcPr>
            <w:tcW w:w="2452" w:type="pct"/>
            <w:shd w:val="clear" w:color="auto" w:fill="auto"/>
          </w:tcPr>
          <w:p w14:paraId="13EEA6DD" w14:textId="77777777" w:rsidR="00940F64" w:rsidRPr="009C0A09" w:rsidRDefault="00940F64"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940F64" w:rsidRPr="009C0A09" w14:paraId="20F207B4"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C978168" w14:textId="77777777" w:rsidR="00940F64" w:rsidRPr="009C0A09" w:rsidRDefault="00940F64"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Subdirector de Ejecución</w:t>
            </w:r>
            <w:r w:rsidRPr="009C0A09">
              <w:rPr>
                <w:rFonts w:ascii="Century Gothic" w:hAnsi="Century Gothic" w:cs="Arial"/>
                <w:sz w:val="16"/>
                <w:szCs w:val="16"/>
              </w:rPr>
              <w:t xml:space="preserve"> </w:t>
            </w:r>
          </w:p>
        </w:tc>
        <w:tc>
          <w:tcPr>
            <w:tcW w:w="2452" w:type="pct"/>
          </w:tcPr>
          <w:p w14:paraId="5B4C80B2" w14:textId="77777777" w:rsidR="00940F64" w:rsidRPr="009C0A09" w:rsidRDefault="00940F64"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personal del Departamento de </w:t>
            </w:r>
            <w:r>
              <w:rPr>
                <w:rFonts w:ascii="Century Gothic" w:hAnsi="Century Gothic" w:cs="Arial"/>
                <w:sz w:val="16"/>
                <w:szCs w:val="16"/>
              </w:rPr>
              <w:t xml:space="preserve">Administración de </w:t>
            </w:r>
            <w:r w:rsidRPr="009C0A09">
              <w:rPr>
                <w:rFonts w:ascii="Century Gothic" w:hAnsi="Century Gothic" w:cs="Arial"/>
                <w:sz w:val="16"/>
                <w:szCs w:val="16"/>
              </w:rPr>
              <w:t>Instrumentos de Evaluación</w:t>
            </w:r>
            <w:r>
              <w:rPr>
                <w:rFonts w:ascii="Century Gothic" w:hAnsi="Century Gothic" w:cs="Arial"/>
                <w:sz w:val="16"/>
                <w:szCs w:val="16"/>
              </w:rPr>
              <w:t xml:space="preserve"> e Investigación</w:t>
            </w:r>
            <w:r w:rsidRPr="009C0A09">
              <w:rPr>
                <w:rFonts w:ascii="Century Gothic" w:hAnsi="Century Gothic" w:cs="Arial"/>
                <w:sz w:val="16"/>
                <w:szCs w:val="16"/>
              </w:rPr>
              <w:t xml:space="preserve">: </w:t>
            </w:r>
            <w:r>
              <w:rPr>
                <w:rFonts w:ascii="Century Gothic" w:hAnsi="Century Gothic" w:cs="Arial"/>
                <w:sz w:val="16"/>
                <w:szCs w:val="16"/>
              </w:rPr>
              <w:t>Asesor Profesional Especializado II y Profesional III</w:t>
            </w:r>
          </w:p>
        </w:tc>
      </w:tr>
    </w:tbl>
    <w:tbl>
      <w:tblPr>
        <w:tblStyle w:val="Tabladecuadrcula3-nfasis51"/>
        <w:tblpPr w:leftFromText="141" w:rightFromText="141" w:vertAnchor="text" w:horzAnchor="margin" w:tblpY="2179"/>
        <w:tblW w:w="5000" w:type="pc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15DB6" w:rsidRPr="009C0A09" w14:paraId="259EA364" w14:textId="77777777" w:rsidTr="00913A96">
        <w:trPr>
          <w:cnfStyle w:val="100000000000" w:firstRow="1" w:lastRow="0" w:firstColumn="0" w:lastColumn="0" w:oddVBand="0" w:evenVBand="0" w:oddHBand="0" w:evenHBand="0" w:firstRowFirstColumn="0" w:firstRowLastColumn="0" w:lastRowFirstColumn="0" w:lastRowLastColumn="0"/>
          <w:trHeight w:val="450"/>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D64F883" w14:textId="77777777" w:rsidR="00E15DB6" w:rsidRPr="009C0A09" w:rsidRDefault="00E15DB6" w:rsidP="00035ABF">
            <w:pPr>
              <w:pStyle w:val="Prrafodelista"/>
              <w:numPr>
                <w:ilvl w:val="0"/>
                <w:numId w:val="114"/>
              </w:numPr>
              <w:jc w:val="both"/>
              <w:textAlignment w:val="center"/>
              <w:rPr>
                <w:rFonts w:ascii="Century Gothic" w:hAnsi="Century Gothic" w:cs="Arial"/>
                <w:sz w:val="18"/>
                <w:szCs w:val="18"/>
              </w:rPr>
            </w:pPr>
            <w:r w:rsidRPr="00BE46AC">
              <w:rPr>
                <w:rFonts w:ascii="Century Gothic" w:eastAsia="SimSun" w:hAnsi="Century Gothic" w:cs="Arial"/>
                <w:bCs w:val="0"/>
                <w:sz w:val="18"/>
                <w:szCs w:val="18"/>
                <w:lang w:bidi="ar"/>
              </w:rPr>
              <w:t>NATURALEZA DEL PUESTO</w:t>
            </w:r>
          </w:p>
        </w:tc>
      </w:tr>
      <w:tr w:rsidR="00E15DB6" w:rsidRPr="009C0A09" w14:paraId="57D69EF3" w14:textId="77777777" w:rsidTr="00913A96">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1EEF916" w14:textId="77777777" w:rsidR="00E15DB6" w:rsidRPr="009C0A09" w:rsidRDefault="00E15DB6" w:rsidP="00913A96">
            <w:pPr>
              <w:jc w:val="both"/>
              <w:textAlignment w:val="center"/>
              <w:rPr>
                <w:rFonts w:ascii="Century Gothic" w:hAnsi="Century Gothic" w:cs="Arial"/>
                <w:sz w:val="16"/>
                <w:szCs w:val="16"/>
              </w:rPr>
            </w:pPr>
            <w:r w:rsidRPr="009C0A09">
              <w:rPr>
                <w:rFonts w:ascii="Century Gothic" w:hAnsi="Century Gothic" w:cs="Arial"/>
                <w:sz w:val="16"/>
                <w:szCs w:val="16"/>
              </w:rPr>
              <w:t>Trabajo profesional que consiste en</w:t>
            </w:r>
            <w:r>
              <w:rPr>
                <w:rFonts w:ascii="Century Gothic" w:hAnsi="Century Gothic" w:cs="Arial"/>
                <w:sz w:val="16"/>
                <w:szCs w:val="16"/>
              </w:rPr>
              <w:t xml:space="preserve"> asesorar a su jefe inmediato y</w:t>
            </w:r>
            <w:r w:rsidRPr="00F86E76">
              <w:rPr>
                <w:rFonts w:ascii="Century Gothic" w:hAnsi="Century Gothic" w:cs="Arial"/>
                <w:sz w:val="16"/>
                <w:szCs w:val="16"/>
              </w:rPr>
              <w:t xml:space="preserve"> planificar, coordinar organizar y supervisar</w:t>
            </w:r>
            <w:r>
              <w:rPr>
                <w:lang w:val="es-ES"/>
              </w:rPr>
              <w:t xml:space="preserve"> </w:t>
            </w:r>
            <w:r>
              <w:rPr>
                <w:rFonts w:ascii="Century Gothic" w:hAnsi="Century Gothic" w:cs="Arial"/>
                <w:sz w:val="16"/>
                <w:szCs w:val="16"/>
              </w:rPr>
              <w:t>personal</w:t>
            </w:r>
            <w:r w:rsidRPr="009C0A09">
              <w:rPr>
                <w:rFonts w:ascii="Century Gothic" w:hAnsi="Century Gothic" w:cs="Arial"/>
                <w:sz w:val="16"/>
                <w:szCs w:val="16"/>
              </w:rPr>
              <w:t xml:space="preserve"> de niveles inferiores en el desarrollo </w:t>
            </w:r>
            <w:r w:rsidRPr="00E050CA">
              <w:rPr>
                <w:rFonts w:ascii="Century Gothic" w:hAnsi="Century Gothic" w:cs="Arial"/>
                <w:sz w:val="16"/>
                <w:szCs w:val="16"/>
              </w:rPr>
              <w:t xml:space="preserve">de procesos logísticos para la preparación, administración, resguardo y procesamiento de material de evaluación e investigación, así como administrar recursos informáticos </w:t>
            </w:r>
            <w:r>
              <w:rPr>
                <w:rFonts w:ascii="Century Gothic" w:hAnsi="Century Gothic" w:cs="Arial"/>
                <w:sz w:val="16"/>
                <w:szCs w:val="16"/>
              </w:rPr>
              <w:t>para ello,</w:t>
            </w:r>
            <w:r w:rsidRPr="00E050CA">
              <w:rPr>
                <w:rFonts w:ascii="Century Gothic" w:hAnsi="Century Gothic" w:cs="Arial"/>
                <w:sz w:val="16"/>
                <w:szCs w:val="16"/>
              </w:rPr>
              <w:t xml:space="preserve"> garantizando el cumplimiento de </w:t>
            </w:r>
            <w:r>
              <w:rPr>
                <w:rFonts w:ascii="Century Gothic" w:hAnsi="Century Gothic" w:cs="Arial"/>
                <w:sz w:val="16"/>
                <w:szCs w:val="16"/>
              </w:rPr>
              <w:t>lineamientos de estandarización;</w:t>
            </w:r>
            <w:r w:rsidRPr="009C0A09">
              <w:rPr>
                <w:rFonts w:ascii="Century Gothic" w:hAnsi="Century Gothic" w:cs="Arial"/>
                <w:sz w:val="16"/>
                <w:szCs w:val="16"/>
              </w:rPr>
              <w:t xml:space="preserve"> conforme al plan estratégico de la</w:t>
            </w:r>
            <w:r>
              <w:rPr>
                <w:rFonts w:ascii="Century Gothic" w:hAnsi="Century Gothic" w:cs="Arial"/>
                <w:sz w:val="16"/>
                <w:szCs w:val="16"/>
              </w:rPr>
              <w:t xml:space="preserve"> Dirección General de Evaluación e Investigación Educativa</w:t>
            </w:r>
            <w:r w:rsidRPr="009C0A09">
              <w:rPr>
                <w:rFonts w:ascii="Century Gothic" w:hAnsi="Century Gothic" w:cs="Arial"/>
                <w:sz w:val="16"/>
                <w:szCs w:val="16"/>
              </w:rPr>
              <w:t xml:space="preserve"> </w:t>
            </w:r>
            <w:r>
              <w:rPr>
                <w:rFonts w:ascii="Century Gothic" w:hAnsi="Century Gothic" w:cs="Arial"/>
                <w:sz w:val="16"/>
                <w:szCs w:val="16"/>
              </w:rPr>
              <w:t>(</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E15DB6" w:rsidRPr="009C0A09" w14:paraId="1CAF1F1A" w14:textId="77777777" w:rsidTr="00913A9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652"/>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F9CC7F0" w14:textId="77777777" w:rsidR="00E15DB6" w:rsidRPr="009C0A09" w:rsidRDefault="00E15DB6" w:rsidP="00035ABF">
            <w:pPr>
              <w:pStyle w:val="Prrafodelista"/>
              <w:numPr>
                <w:ilvl w:val="0"/>
                <w:numId w:val="114"/>
              </w:numPr>
              <w:jc w:val="both"/>
              <w:textAlignment w:val="center"/>
              <w:rPr>
                <w:rFonts w:ascii="Century Gothic" w:hAnsi="Century Gothic" w:cs="Arial"/>
                <w:b/>
                <w:sz w:val="18"/>
                <w:szCs w:val="18"/>
                <w:lang w:bidi="ar"/>
              </w:rPr>
            </w:pPr>
            <w:r w:rsidRPr="00BE46AC">
              <w:rPr>
                <w:rFonts w:ascii="Century Gothic" w:eastAsia="SimSun" w:hAnsi="Century Gothic" w:cs="Arial"/>
                <w:b/>
                <w:sz w:val="18"/>
                <w:szCs w:val="18"/>
                <w:lang w:bidi="ar"/>
              </w:rPr>
              <w:t>TAREAS PERMANENTES</w:t>
            </w:r>
          </w:p>
        </w:tc>
      </w:tr>
      <w:tr w:rsidR="00E15DB6" w:rsidRPr="009C0A09" w14:paraId="65F654FA" w14:textId="77777777" w:rsidTr="00913A9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652"/>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548E4EB" w14:textId="77777777" w:rsidR="00E15DB6" w:rsidRPr="00780E9D"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8F4186">
              <w:rPr>
                <w:rFonts w:ascii="Century Gothic" w:hAnsi="Century Gothic"/>
                <w:sz w:val="16"/>
                <w:szCs w:val="16"/>
              </w:rPr>
              <w:t>Coordinar las actividades correspondientes para la prepara</w:t>
            </w:r>
            <w:r>
              <w:rPr>
                <w:rFonts w:ascii="Century Gothic" w:hAnsi="Century Gothic"/>
                <w:sz w:val="16"/>
                <w:szCs w:val="16"/>
              </w:rPr>
              <w:t>ción y procesamiento de</w:t>
            </w:r>
            <w:r w:rsidRPr="008F4186">
              <w:rPr>
                <w:rFonts w:ascii="Century Gothic" w:hAnsi="Century Gothic"/>
                <w:sz w:val="16"/>
                <w:szCs w:val="16"/>
              </w:rPr>
              <w:t xml:space="preserve"> material de evaluación e investigación con el propósito de facilitar su adecuada administración.</w:t>
            </w:r>
          </w:p>
          <w:p w14:paraId="5882AEE3" w14:textId="77777777" w:rsidR="00E15DB6"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8F4186">
              <w:rPr>
                <w:rFonts w:ascii="Century Gothic" w:hAnsi="Century Gothic"/>
                <w:sz w:val="16"/>
                <w:szCs w:val="16"/>
              </w:rPr>
              <w:t>Garantizar el correcto resguardo del material de evaluación e investigación en las diferentes etapas del proceso para asegurar la confidencialidad.</w:t>
            </w:r>
          </w:p>
          <w:p w14:paraId="287C180D" w14:textId="77777777" w:rsidR="00E15DB6" w:rsidRDefault="00E15DB6" w:rsidP="00035ABF">
            <w:pPr>
              <w:pStyle w:val="Encabezado"/>
              <w:widowControl w:val="0"/>
              <w:numPr>
                <w:ilvl w:val="0"/>
                <w:numId w:val="115"/>
              </w:numPr>
              <w:tabs>
                <w:tab w:val="clear" w:pos="4252"/>
                <w:tab w:val="clear" w:pos="8504"/>
                <w:tab w:val="center" w:pos="4153"/>
                <w:tab w:val="right" w:pos="8306"/>
              </w:tabs>
              <w:spacing w:line="276" w:lineRule="auto"/>
              <w:jc w:val="both"/>
              <w:rPr>
                <w:rFonts w:ascii="Century Gothic" w:hAnsi="Century Gothic"/>
                <w:sz w:val="16"/>
                <w:szCs w:val="16"/>
              </w:rPr>
            </w:pPr>
            <w:r w:rsidRPr="008F4186">
              <w:rPr>
                <w:rFonts w:ascii="Century Gothic" w:hAnsi="Century Gothic"/>
                <w:sz w:val="16"/>
                <w:szCs w:val="16"/>
              </w:rPr>
              <w:t>Formular lineamientos que guíen la correcta ejecución de los procesos logísticos de preparación, administración, procesamiento y resguardo del material de evaluación e investigación, para asegurar la estandarización y la confidencialidad de los datos.</w:t>
            </w:r>
          </w:p>
          <w:p w14:paraId="3BB37F8B" w14:textId="77777777" w:rsidR="00E15DB6" w:rsidRPr="00913A96" w:rsidRDefault="00E15DB6" w:rsidP="00035ABF">
            <w:pPr>
              <w:pStyle w:val="Encabezado"/>
              <w:widowControl w:val="0"/>
              <w:numPr>
                <w:ilvl w:val="0"/>
                <w:numId w:val="115"/>
              </w:numPr>
              <w:tabs>
                <w:tab w:val="clear" w:pos="4252"/>
                <w:tab w:val="clear" w:pos="8504"/>
                <w:tab w:val="center" w:pos="4153"/>
                <w:tab w:val="right" w:pos="8306"/>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Operativo Anual (POA) para el desarrollo de </w:t>
            </w:r>
            <w:r w:rsidRPr="00913A96">
              <w:rPr>
                <w:rFonts w:ascii="Century Gothic" w:hAnsi="Century Gothic" w:cs="Arial"/>
                <w:sz w:val="16"/>
                <w:szCs w:val="16"/>
              </w:rPr>
              <w:t>procesos logísticos de aplicación de dispositivos de evaluación e investigación facilitando la recolección y procesamiento de datos.</w:t>
            </w:r>
          </w:p>
          <w:p w14:paraId="7030C2A6" w14:textId="77777777" w:rsidR="00E15DB6" w:rsidRPr="009C0A09"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19A83B44" w14:textId="77777777" w:rsidR="00E15DB6" w:rsidRPr="009C0A09"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E15DB6" w:rsidRPr="009C0A09" w14:paraId="0B90BF5F" w14:textId="77777777" w:rsidTr="00913A9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652"/>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626DA48" w14:textId="77777777" w:rsidR="00E15DB6" w:rsidRPr="009C0A09" w:rsidRDefault="00E15DB6" w:rsidP="00913A96">
            <w:pPr>
              <w:jc w:val="both"/>
              <w:textAlignment w:val="center"/>
              <w:rPr>
                <w:rFonts w:ascii="Century Gothic" w:eastAsia="SimSun" w:hAnsi="Century Gothic" w:cs="Arial"/>
                <w:b/>
                <w:sz w:val="18"/>
                <w:szCs w:val="18"/>
                <w:lang w:bidi="ar"/>
              </w:rPr>
            </w:pPr>
            <w:r w:rsidRPr="009C0A09">
              <w:rPr>
                <w:rFonts w:ascii="Century Gothic" w:hAnsi="Century Gothic" w:cs="Arial"/>
                <w:b/>
                <w:sz w:val="18"/>
                <w:szCs w:val="18"/>
                <w:lang w:bidi="ar"/>
              </w:rPr>
              <w:t>4</w:t>
            </w:r>
            <w:r w:rsidRPr="00BE46AC">
              <w:rPr>
                <w:rFonts w:ascii="Century Gothic" w:eastAsia="SimSun" w:hAnsi="Century Gothic" w:cs="Arial"/>
                <w:b/>
                <w:sz w:val="18"/>
                <w:szCs w:val="18"/>
                <w:lang w:bidi="ar"/>
              </w:rPr>
              <w:t xml:space="preserve">.   </w:t>
            </w:r>
            <w:r>
              <w:rPr>
                <w:rFonts w:ascii="Century Gothic" w:eastAsia="SimSun" w:hAnsi="Century Gothic" w:cs="Arial"/>
                <w:b/>
                <w:sz w:val="18"/>
                <w:szCs w:val="18"/>
                <w:lang w:bidi="ar"/>
              </w:rPr>
              <w:t xml:space="preserve"> </w:t>
            </w:r>
            <w:r w:rsidRPr="00BE46AC">
              <w:rPr>
                <w:rFonts w:ascii="Century Gothic" w:eastAsia="SimSun" w:hAnsi="Century Gothic" w:cs="Arial"/>
                <w:b/>
                <w:sz w:val="18"/>
                <w:szCs w:val="18"/>
                <w:lang w:bidi="ar"/>
              </w:rPr>
              <w:t>TAREAS PERIÓDICAS</w:t>
            </w:r>
          </w:p>
        </w:tc>
      </w:tr>
      <w:tr w:rsidR="00E15DB6" w:rsidRPr="009C0A09" w14:paraId="30011D93" w14:textId="77777777" w:rsidTr="00913A9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652"/>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B0A505D" w14:textId="77777777" w:rsidR="00E15DB6"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780E9D">
              <w:rPr>
                <w:rFonts w:ascii="Century Gothic" w:hAnsi="Century Gothic"/>
                <w:sz w:val="16"/>
                <w:szCs w:val="16"/>
              </w:rPr>
              <w:t>Construir en coordinación con su jefe inmediato el diseño de procesos logísticos de aplicación de instrumentos de evaluación e investigación definidos en el plan estratégico de la DIGEDUCA, para garantizar los lineamientos de estandarización de estos.</w:t>
            </w:r>
          </w:p>
          <w:p w14:paraId="65B9EA1B" w14:textId="77777777" w:rsidR="00E15DB6" w:rsidRPr="00780E9D"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8F4186">
              <w:rPr>
                <w:rFonts w:ascii="Century Gothic" w:hAnsi="Century Gothic"/>
                <w:sz w:val="16"/>
                <w:szCs w:val="16"/>
              </w:rPr>
              <w:t>Planificar e integrar el flujo de insumos necesarios para la preparación y procesamiento del material de evaluación e investigación.</w:t>
            </w:r>
          </w:p>
          <w:p w14:paraId="28570459" w14:textId="77777777" w:rsidR="00E15DB6" w:rsidRPr="00780E9D"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8F4186">
              <w:rPr>
                <w:rFonts w:ascii="Century Gothic" w:hAnsi="Century Gothic"/>
                <w:sz w:val="16"/>
                <w:szCs w:val="16"/>
              </w:rPr>
              <w:t>Establecer los mecanismos para garantizar el cumplimiento de lineamientos establecidos para la estandarización de los procesos de preparación, administración, procesamiento y resguardo del material de evaluación e investigación.</w:t>
            </w:r>
          </w:p>
          <w:p w14:paraId="2D4E8B72" w14:textId="77777777" w:rsidR="00E15DB6" w:rsidRPr="00780E9D"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8F4186">
              <w:rPr>
                <w:rFonts w:ascii="Century Gothic" w:hAnsi="Century Gothic"/>
                <w:sz w:val="16"/>
                <w:szCs w:val="16"/>
              </w:rPr>
              <w:t>Implementar los procesos logísticos para la participación en evaluaciones internacionales.</w:t>
            </w:r>
          </w:p>
          <w:p w14:paraId="39486856" w14:textId="77777777" w:rsidR="00E15DB6"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8E5D2D">
              <w:rPr>
                <w:rFonts w:ascii="Century Gothic" w:hAnsi="Century Gothic"/>
                <w:sz w:val="16"/>
                <w:szCs w:val="16"/>
              </w:rPr>
              <w:t>Implementar mecanismos para asegurar el cumplimiento de los lineamientos relacionados con la preparación, administración, procesamiento y resguardo del material de evaluación e investigación.</w:t>
            </w:r>
          </w:p>
          <w:p w14:paraId="29D76F81" w14:textId="77777777" w:rsidR="00E15DB6"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8F4186">
              <w:rPr>
                <w:rFonts w:ascii="Century Gothic" w:hAnsi="Century Gothic"/>
                <w:sz w:val="16"/>
                <w:szCs w:val="16"/>
              </w:rPr>
              <w:t>Dirigir la sistematización de la ejecución de los procesos logísticos con el propósito de optimizarlos y documentarlos.</w:t>
            </w:r>
          </w:p>
          <w:p w14:paraId="48DD6D8C" w14:textId="77777777" w:rsidR="00E15DB6" w:rsidRPr="00913A96"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Anual de Compras (PAC), para la adquisición de insumos o servicios que permitan la realización de </w:t>
            </w:r>
            <w:r w:rsidRPr="00913A96">
              <w:rPr>
                <w:rFonts w:ascii="Century Gothic" w:hAnsi="Century Gothic" w:cs="Arial"/>
                <w:sz w:val="16"/>
                <w:szCs w:val="16"/>
              </w:rPr>
              <w:t>procesos logísticos de aplicación de dispositivos de evaluación e investigación facilitando la recolección y procesamiento de datos.</w:t>
            </w:r>
          </w:p>
          <w:p w14:paraId="71C06AD9" w14:textId="77777777" w:rsidR="00E15DB6" w:rsidRPr="009C0A09"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7DD0029C" w14:textId="77777777" w:rsidR="00E15DB6" w:rsidRPr="009C0A09" w:rsidRDefault="00E15DB6" w:rsidP="00035ABF">
            <w:pPr>
              <w:pStyle w:val="Encabezado"/>
              <w:widowControl w:val="0"/>
              <w:numPr>
                <w:ilvl w:val="0"/>
                <w:numId w:val="11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E15DB6" w:rsidRPr="009C0A09" w14:paraId="4693CAAF" w14:textId="77777777" w:rsidTr="00913A9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652"/>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5D85078" w14:textId="77777777" w:rsidR="00E15DB6" w:rsidRPr="009C0A09" w:rsidRDefault="00E15DB6" w:rsidP="00913A96">
            <w:pPr>
              <w:jc w:val="both"/>
              <w:textAlignment w:val="center"/>
              <w:rPr>
                <w:rFonts w:ascii="Century Gothic" w:hAnsi="Century Gothic" w:cs="Arial"/>
                <w:b/>
                <w:sz w:val="18"/>
                <w:szCs w:val="18"/>
              </w:rPr>
            </w:pPr>
            <w:r w:rsidRPr="009C0A09">
              <w:rPr>
                <w:rFonts w:ascii="Century Gothic" w:hAnsi="Century Gothic" w:cs="Arial"/>
                <w:b/>
                <w:sz w:val="18"/>
                <w:szCs w:val="18"/>
              </w:rPr>
              <w:t>5</w:t>
            </w:r>
            <w:r w:rsidRPr="00BE46AC">
              <w:rPr>
                <w:rFonts w:ascii="Century Gothic" w:eastAsia="SimSun" w:hAnsi="Century Gothic" w:cs="Arial"/>
                <w:b/>
                <w:sz w:val="18"/>
                <w:szCs w:val="18"/>
                <w:lang w:bidi="ar"/>
              </w:rPr>
              <w:t xml:space="preserve">.   </w:t>
            </w:r>
            <w:r>
              <w:rPr>
                <w:rFonts w:ascii="Century Gothic" w:eastAsia="SimSun" w:hAnsi="Century Gothic" w:cs="Arial"/>
                <w:b/>
                <w:sz w:val="18"/>
                <w:szCs w:val="18"/>
                <w:lang w:bidi="ar"/>
              </w:rPr>
              <w:t xml:space="preserve"> </w:t>
            </w:r>
            <w:r w:rsidRPr="00BE46AC">
              <w:rPr>
                <w:rFonts w:ascii="Century Gothic" w:eastAsia="SimSun" w:hAnsi="Century Gothic" w:cs="Arial"/>
                <w:b/>
                <w:sz w:val="18"/>
                <w:szCs w:val="18"/>
                <w:lang w:bidi="ar"/>
              </w:rPr>
              <w:t>TAREAS EVENTUALES</w:t>
            </w:r>
          </w:p>
        </w:tc>
      </w:tr>
      <w:tr w:rsidR="00E15DB6" w:rsidRPr="009C0A09" w14:paraId="7A9B9EB4" w14:textId="77777777" w:rsidTr="00913A96">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652"/>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2ED3732B" w14:textId="77777777" w:rsidR="00E15DB6" w:rsidRDefault="00E15DB6" w:rsidP="00035ABF">
            <w:pPr>
              <w:pStyle w:val="Encabezado"/>
              <w:widowControl w:val="0"/>
              <w:numPr>
                <w:ilvl w:val="0"/>
                <w:numId w:val="115"/>
              </w:numPr>
              <w:tabs>
                <w:tab w:val="clear" w:pos="4252"/>
                <w:tab w:val="clear" w:pos="8504"/>
                <w:tab w:val="center" w:pos="4153"/>
                <w:tab w:val="right" w:pos="8306"/>
              </w:tabs>
              <w:spacing w:line="276" w:lineRule="auto"/>
              <w:jc w:val="both"/>
              <w:rPr>
                <w:rFonts w:ascii="Century Gothic" w:hAnsi="Century Gothic"/>
                <w:sz w:val="16"/>
                <w:szCs w:val="16"/>
              </w:rPr>
            </w:pPr>
            <w:r w:rsidRPr="008F4186">
              <w:rPr>
                <w:rFonts w:ascii="Century Gothic" w:hAnsi="Century Gothic"/>
                <w:sz w:val="16"/>
                <w:szCs w:val="16"/>
              </w:rPr>
              <w:t>P</w:t>
            </w:r>
            <w:r>
              <w:rPr>
                <w:rFonts w:ascii="Century Gothic" w:hAnsi="Century Gothic"/>
                <w:sz w:val="16"/>
                <w:szCs w:val="16"/>
              </w:rPr>
              <w:t>l</w:t>
            </w:r>
            <w:r w:rsidRPr="008F4186">
              <w:rPr>
                <w:rFonts w:ascii="Century Gothic" w:hAnsi="Century Gothic"/>
                <w:sz w:val="16"/>
                <w:szCs w:val="16"/>
              </w:rPr>
              <w:t xml:space="preserve">anificar, controlar y dirigir la adquisición, uso y mantenimiento de recursos informáticos para </w:t>
            </w:r>
            <w:r>
              <w:rPr>
                <w:rFonts w:ascii="Century Gothic" w:hAnsi="Century Gothic"/>
                <w:sz w:val="16"/>
                <w:szCs w:val="16"/>
              </w:rPr>
              <w:t xml:space="preserve">procesamiento de datos. </w:t>
            </w:r>
          </w:p>
          <w:p w14:paraId="00F5F910" w14:textId="77777777" w:rsidR="00E15DB6" w:rsidRPr="008F4186" w:rsidRDefault="00E15DB6" w:rsidP="00035ABF">
            <w:pPr>
              <w:pStyle w:val="Encabezado"/>
              <w:widowControl w:val="0"/>
              <w:numPr>
                <w:ilvl w:val="0"/>
                <w:numId w:val="115"/>
              </w:numPr>
              <w:tabs>
                <w:tab w:val="clear" w:pos="4252"/>
                <w:tab w:val="clear" w:pos="8504"/>
                <w:tab w:val="center" w:pos="4153"/>
                <w:tab w:val="right" w:pos="8306"/>
              </w:tabs>
              <w:spacing w:line="276" w:lineRule="auto"/>
              <w:jc w:val="both"/>
              <w:rPr>
                <w:rFonts w:ascii="Century Gothic" w:hAnsi="Century Gothic"/>
                <w:sz w:val="16"/>
                <w:szCs w:val="16"/>
              </w:rPr>
            </w:pPr>
            <w:r w:rsidRPr="008F4186">
              <w:rPr>
                <w:rFonts w:ascii="Century Gothic" w:hAnsi="Century Gothic"/>
                <w:sz w:val="16"/>
                <w:szCs w:val="16"/>
              </w:rPr>
              <w:t>Brindar la información correspondiente a su área para la incorporación de esta en el POA y el PAC.</w:t>
            </w:r>
          </w:p>
          <w:p w14:paraId="77609661" w14:textId="77777777" w:rsidR="00E15DB6" w:rsidRPr="009C0A09" w:rsidRDefault="00E15DB6" w:rsidP="00035ABF">
            <w:pPr>
              <w:pStyle w:val="Encabezado"/>
              <w:widowControl w:val="0"/>
              <w:numPr>
                <w:ilvl w:val="0"/>
                <w:numId w:val="115"/>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4F75F097" w14:textId="77777777" w:rsidR="00E15DB6" w:rsidRPr="009C0A09" w:rsidRDefault="00E15DB6" w:rsidP="00035ABF">
            <w:pPr>
              <w:pStyle w:val="Encabezado"/>
              <w:widowControl w:val="0"/>
              <w:numPr>
                <w:ilvl w:val="0"/>
                <w:numId w:val="115"/>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p w14:paraId="37F4EF22" w14:textId="77777777" w:rsidR="00832BD8" w:rsidRDefault="00832BD8" w:rsidP="00832BD8"/>
    <w:p w14:paraId="4C3CF84A" w14:textId="77777777" w:rsidR="00913A96" w:rsidRPr="009C0A09" w:rsidRDefault="00913A96"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19DAC71F"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3088B75" w14:textId="77777777" w:rsidR="00832BD8" w:rsidRPr="009C0A09" w:rsidRDefault="00832BD8" w:rsidP="00035ABF">
            <w:pPr>
              <w:pStyle w:val="Prrafodelista"/>
              <w:numPr>
                <w:ilvl w:val="0"/>
                <w:numId w:val="65"/>
              </w:numPr>
              <w:jc w:val="both"/>
              <w:textAlignment w:val="center"/>
              <w:rPr>
                <w:rFonts w:ascii="Century Gothic" w:eastAsia="SimSun" w:hAnsi="Century Gothic" w:cs="Arial"/>
                <w:sz w:val="18"/>
                <w:szCs w:val="18"/>
                <w:lang w:bidi="ar"/>
              </w:rPr>
            </w:pPr>
            <w:r w:rsidRPr="00BE46AC">
              <w:rPr>
                <w:rFonts w:ascii="Century Gothic" w:eastAsia="SimSun" w:hAnsi="Century Gothic" w:cs="Arial"/>
                <w:bCs w:val="0"/>
                <w:sz w:val="18"/>
                <w:szCs w:val="18"/>
                <w:lang w:bidi="ar"/>
              </w:rPr>
              <w:t>UBICACIÓN DEL PUESTO</w:t>
            </w:r>
          </w:p>
        </w:tc>
      </w:tr>
      <w:tr w:rsidR="00832BD8" w:rsidRPr="009C0A09" w14:paraId="4F70AD3C"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15ABE7" w14:textId="77777777" w:rsidR="00832BD8" w:rsidRPr="009C0A09" w:rsidRDefault="00832BD8" w:rsidP="00940F64">
            <w:pPr>
              <w:jc w:val="both"/>
              <w:textAlignment w:val="center"/>
              <w:rPr>
                <w:rFonts w:ascii="Century Gothic" w:hAnsi="Century Gothic" w:cs="Arial"/>
                <w:sz w:val="16"/>
                <w:szCs w:val="16"/>
              </w:rPr>
            </w:pPr>
            <w:r w:rsidRPr="00C877C9">
              <w:rPr>
                <w:rFonts w:ascii="Century Gothic" w:hAnsi="Century Gothic" w:cs="Arial"/>
                <w:sz w:val="16"/>
                <w:szCs w:val="16"/>
              </w:rPr>
              <w:t>El puesto de trabajo se ubica en las instalaciones del Centro de Operaciones de la Dirección de Ejecución.</w:t>
            </w:r>
          </w:p>
        </w:tc>
      </w:tr>
      <w:tr w:rsidR="00832BD8" w:rsidRPr="009C0A09" w14:paraId="53CD1C4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0B2BB6D" w14:textId="77777777" w:rsidR="00832BD8" w:rsidRPr="009C0A09" w:rsidRDefault="00832BD8" w:rsidP="00035ABF">
            <w:pPr>
              <w:pStyle w:val="Prrafodelista"/>
              <w:numPr>
                <w:ilvl w:val="0"/>
                <w:numId w:val="65"/>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SUPERVISIÓN</w:t>
            </w:r>
          </w:p>
        </w:tc>
      </w:tr>
      <w:tr w:rsidR="00832BD8" w:rsidRPr="009C0A09" w14:paraId="78F023F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C2241B"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el Departamento de </w:t>
            </w:r>
            <w:r>
              <w:rPr>
                <w:rFonts w:ascii="Century Gothic" w:hAnsi="Century Gothic" w:cs="Arial"/>
                <w:sz w:val="16"/>
                <w:szCs w:val="16"/>
              </w:rPr>
              <w:t xml:space="preserve">Administración de Recursos de Evaluación e Investigación. </w:t>
            </w:r>
            <w:r w:rsidRPr="009C0A09">
              <w:rPr>
                <w:rFonts w:ascii="Century Gothic" w:hAnsi="Century Gothic" w:cs="Arial"/>
                <w:sz w:val="16"/>
                <w:szCs w:val="16"/>
              </w:rPr>
              <w:t xml:space="preserve"> </w:t>
            </w:r>
          </w:p>
        </w:tc>
      </w:tr>
      <w:tr w:rsidR="00832BD8" w:rsidRPr="009C0A09" w14:paraId="57D0D28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A13DE9" w14:textId="77777777" w:rsidR="00832BD8" w:rsidRPr="009C0A09" w:rsidRDefault="00832BD8" w:rsidP="00035ABF">
            <w:pPr>
              <w:pStyle w:val="Prrafodelista"/>
              <w:numPr>
                <w:ilvl w:val="0"/>
                <w:numId w:val="65"/>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RESPONSABILIDAD</w:t>
            </w:r>
          </w:p>
        </w:tc>
      </w:tr>
      <w:tr w:rsidR="00832BD8" w:rsidRPr="009C0A09" w14:paraId="30ADF60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28AE48"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10B2A699"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306206A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C44399" w14:textId="77777777" w:rsidR="00832BD8" w:rsidRPr="009C0A09" w:rsidRDefault="00832BD8" w:rsidP="00035ABF">
            <w:pPr>
              <w:pStyle w:val="Prrafodelista"/>
              <w:numPr>
                <w:ilvl w:val="0"/>
                <w:numId w:val="65"/>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RELACIONES LABORALES</w:t>
            </w:r>
          </w:p>
        </w:tc>
      </w:tr>
      <w:tr w:rsidR="00832BD8" w:rsidRPr="009C0A09" w14:paraId="3BBABB4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BA53FF8"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D93D762" w14:textId="7B7EC71E"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145947A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5B00D48"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4DFA3F40"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Administración de Recursos de Evaluación e Investigación</w:t>
            </w:r>
            <w:r w:rsidRPr="009C0A09">
              <w:rPr>
                <w:rFonts w:ascii="Century Gothic" w:hAnsi="Century Gothic" w:cs="Arial"/>
                <w:i/>
                <w:sz w:val="16"/>
                <w:szCs w:val="16"/>
              </w:rPr>
              <w:t xml:space="preserve">. </w:t>
            </w:r>
          </w:p>
        </w:tc>
      </w:tr>
      <w:tr w:rsidR="00832BD8" w:rsidRPr="009C0A09" w14:paraId="718CE41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01E9D7F" w14:textId="77777777" w:rsidR="00832BD8" w:rsidRPr="009C0A09" w:rsidRDefault="00832BD8" w:rsidP="00035ABF">
            <w:pPr>
              <w:pStyle w:val="Prrafodelista"/>
              <w:numPr>
                <w:ilvl w:val="0"/>
                <w:numId w:val="65"/>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LUGAR DE TRABAJO</w:t>
            </w:r>
          </w:p>
        </w:tc>
      </w:tr>
      <w:tr w:rsidR="00832BD8" w:rsidRPr="009C0A09" w14:paraId="182B8F6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16D664" w14:textId="77777777" w:rsidR="00832BD8" w:rsidRPr="009C0A09" w:rsidRDefault="00832BD8" w:rsidP="00940F64">
            <w:pPr>
              <w:jc w:val="both"/>
              <w:textAlignment w:val="center"/>
              <w:rPr>
                <w:rFonts w:ascii="Century Gothic" w:hAnsi="Century Gothic" w:cs="Arial"/>
                <w:sz w:val="16"/>
                <w:szCs w:val="16"/>
              </w:rPr>
            </w:pPr>
            <w:r w:rsidRPr="00216B26">
              <w:rPr>
                <w:rFonts w:ascii="Century Gothic" w:hAnsi="Century Gothic" w:cs="Arial"/>
                <w:sz w:val="16"/>
                <w:szCs w:val="16"/>
              </w:rPr>
              <w:t xml:space="preserve">El puesto de trabajo se ubica en las instalaciones del Centro de Operaciones de la Dirección de Ejecución, ubicadas en la </w:t>
            </w:r>
            <w:r w:rsidRPr="006544D5">
              <w:rPr>
                <w:rFonts w:ascii="Century Gothic" w:hAnsi="Century Gothic" w:cs="Arial"/>
                <w:sz w:val="16"/>
                <w:szCs w:val="16"/>
              </w:rPr>
              <w:t>9</w:t>
            </w:r>
            <w:r w:rsidRPr="006544D5">
              <w:rPr>
                <w:rFonts w:ascii="Century Gothic" w:hAnsi="Century Gothic" w:cs="Arial"/>
                <w:sz w:val="16"/>
                <w:szCs w:val="16"/>
                <w:vertAlign w:val="superscript"/>
              </w:rPr>
              <w:t>a</w:t>
            </w:r>
            <w:r>
              <w:rPr>
                <w:rFonts w:ascii="Century Gothic" w:hAnsi="Century Gothic" w:cs="Arial"/>
                <w:sz w:val="16"/>
                <w:szCs w:val="16"/>
              </w:rPr>
              <w:t xml:space="preserve"> avenida 0-60 zona 2 de Mixco, colonia Alvarado. </w:t>
            </w:r>
          </w:p>
        </w:tc>
      </w:tr>
      <w:tr w:rsidR="00832BD8" w:rsidRPr="009C0A09" w14:paraId="4DEA28A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5A280F92" w14:textId="77777777" w:rsidR="00832BD8" w:rsidRPr="009C0A09" w:rsidRDefault="00832BD8" w:rsidP="00035ABF">
            <w:pPr>
              <w:pStyle w:val="Prrafodelista"/>
              <w:numPr>
                <w:ilvl w:val="0"/>
                <w:numId w:val="65"/>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JORNADA DE TRABAJO</w:t>
            </w:r>
          </w:p>
        </w:tc>
      </w:tr>
      <w:tr w:rsidR="00572780" w:rsidRPr="009C0A09" w14:paraId="5F2FBB3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2B25AB77" w14:textId="2649CD54"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699E668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52CFACD" w14:textId="77777777" w:rsidR="00572780" w:rsidRPr="009C0A09" w:rsidRDefault="00572780" w:rsidP="00572780">
            <w:pPr>
              <w:pStyle w:val="Prrafodelista"/>
              <w:numPr>
                <w:ilvl w:val="0"/>
                <w:numId w:val="65"/>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RIESGOS EN EL TRABAJO</w:t>
            </w:r>
          </w:p>
        </w:tc>
      </w:tr>
      <w:tr w:rsidR="00572780" w:rsidRPr="009C0A09" w14:paraId="0730C86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D15EDA"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w:t>
            </w:r>
            <w:r>
              <w:rPr>
                <w:rFonts w:ascii="Century Gothic" w:hAnsi="Century Gothic" w:cs="Arial"/>
                <w:sz w:val="16"/>
                <w:szCs w:val="16"/>
              </w:rPr>
              <w:t xml:space="preserve">los </w:t>
            </w:r>
            <w:r w:rsidRPr="00E050CA">
              <w:rPr>
                <w:rFonts w:ascii="Century Gothic" w:hAnsi="Century Gothic" w:cs="Arial"/>
                <w:sz w:val="16"/>
                <w:szCs w:val="16"/>
              </w:rPr>
              <w:t>procesos logísticos para la preparación, administración, resguardo y procesamiento de material de evaluación e investigación, así como</w:t>
            </w:r>
            <w:r>
              <w:rPr>
                <w:rFonts w:ascii="Century Gothic" w:hAnsi="Century Gothic" w:cs="Arial"/>
                <w:sz w:val="16"/>
                <w:szCs w:val="16"/>
              </w:rPr>
              <w:t xml:space="preserve"> en la administración de</w:t>
            </w:r>
            <w:r w:rsidRPr="00E050CA">
              <w:rPr>
                <w:rFonts w:ascii="Century Gothic" w:hAnsi="Century Gothic" w:cs="Arial"/>
                <w:sz w:val="16"/>
                <w:szCs w:val="16"/>
              </w:rPr>
              <w:t xml:space="preserve"> recursos informáticos</w:t>
            </w:r>
            <w:r>
              <w:rPr>
                <w:rFonts w:ascii="Century Gothic" w:hAnsi="Century Gothic" w:cs="Arial"/>
                <w:sz w:val="16"/>
                <w:szCs w:val="16"/>
              </w:rPr>
              <w:t xml:space="preserve"> para ello;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0DDC80F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851751" w14:textId="77777777" w:rsidR="00572780" w:rsidRPr="009C0A09" w:rsidRDefault="00572780" w:rsidP="00572780">
            <w:pPr>
              <w:pStyle w:val="Prrafodelista"/>
              <w:numPr>
                <w:ilvl w:val="0"/>
                <w:numId w:val="65"/>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ONSECUENCIAS EN EL TRABAJO</w:t>
            </w:r>
          </w:p>
        </w:tc>
      </w:tr>
      <w:tr w:rsidR="00572780" w:rsidRPr="009C0A09" w14:paraId="7B1C68A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4BD44D"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w:t>
            </w:r>
            <w:r>
              <w:rPr>
                <w:rFonts w:ascii="Century Gothic" w:hAnsi="Century Gothic" w:cs="Arial"/>
                <w:sz w:val="16"/>
                <w:szCs w:val="16"/>
              </w:rPr>
              <w:t xml:space="preserve">los </w:t>
            </w:r>
            <w:r w:rsidRPr="00E050CA">
              <w:rPr>
                <w:rFonts w:ascii="Century Gothic" w:hAnsi="Century Gothic" w:cs="Arial"/>
                <w:sz w:val="16"/>
                <w:szCs w:val="16"/>
              </w:rPr>
              <w:t xml:space="preserve">procesos logísticos </w:t>
            </w:r>
            <w:r>
              <w:rPr>
                <w:rFonts w:ascii="Century Gothic" w:hAnsi="Century Gothic" w:cs="Arial"/>
                <w:sz w:val="16"/>
                <w:szCs w:val="16"/>
              </w:rPr>
              <w:t>de</w:t>
            </w:r>
            <w:r w:rsidRPr="00E050CA">
              <w:rPr>
                <w:rFonts w:ascii="Century Gothic" w:hAnsi="Century Gothic" w:cs="Arial"/>
                <w:sz w:val="16"/>
                <w:szCs w:val="16"/>
              </w:rPr>
              <w:t xml:space="preserve"> preparación, administración, resguardo y procesamiento de material de evaluación e investigación, así como</w:t>
            </w:r>
            <w:r>
              <w:rPr>
                <w:rFonts w:ascii="Century Gothic" w:hAnsi="Century Gothic" w:cs="Arial"/>
                <w:sz w:val="16"/>
                <w:szCs w:val="16"/>
              </w:rPr>
              <w:t xml:space="preserve"> en la administración de</w:t>
            </w:r>
            <w:r w:rsidRPr="00E050CA">
              <w:rPr>
                <w:rFonts w:ascii="Century Gothic" w:hAnsi="Century Gothic" w:cs="Arial"/>
                <w:sz w:val="16"/>
                <w:szCs w:val="16"/>
              </w:rPr>
              <w:t xml:space="preserve"> recursos informáticos</w:t>
            </w:r>
            <w:r>
              <w:rPr>
                <w:rFonts w:ascii="Century Gothic" w:hAnsi="Century Gothic" w:cs="Arial"/>
                <w:sz w:val="16"/>
                <w:szCs w:val="16"/>
              </w:rPr>
              <w:t xml:space="preserve"> para ello. </w:t>
            </w:r>
          </w:p>
        </w:tc>
      </w:tr>
      <w:tr w:rsidR="00572780" w:rsidRPr="009C0A09" w14:paraId="38FD2C0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E706D1" w14:textId="77777777" w:rsidR="00572780" w:rsidRPr="009C0A09" w:rsidRDefault="00572780" w:rsidP="00572780">
            <w:pPr>
              <w:pStyle w:val="Prrafodelista"/>
              <w:numPr>
                <w:ilvl w:val="0"/>
                <w:numId w:val="65"/>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ESFUERZO EN EL TRABAJO</w:t>
            </w:r>
          </w:p>
        </w:tc>
      </w:tr>
      <w:tr w:rsidR="00572780" w:rsidRPr="009C0A09" w14:paraId="31F600BE"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39014C3"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9796A76"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l puesto requiere un 9</w:t>
            </w:r>
            <w:r>
              <w:rPr>
                <w:rFonts w:ascii="Century Gothic" w:hAnsi="Century Gothic" w:cs="Arial"/>
                <w:i/>
                <w:sz w:val="16"/>
                <w:szCs w:val="16"/>
              </w:rPr>
              <w:t>0</w:t>
            </w:r>
            <w:r w:rsidRPr="009C0A09">
              <w:rPr>
                <w:rFonts w:ascii="Century Gothic" w:hAnsi="Century Gothic" w:cs="Arial"/>
                <w:i/>
                <w:sz w:val="16"/>
                <w:szCs w:val="16"/>
              </w:rPr>
              <w:t xml:space="preserve">% de esfuerzo mental, ya que la mayor parte del trabajo consiste en actividades que demandan un alto nivel de concentración y capacidad de análisis. </w:t>
            </w:r>
          </w:p>
        </w:tc>
      </w:tr>
      <w:tr w:rsidR="00572780" w:rsidRPr="009C0A09" w14:paraId="20E22E2B"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58744A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1609287"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13A96">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6CE8E7E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011FB78"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3C1462C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E14B945" w14:textId="77777777" w:rsidR="00572780" w:rsidRPr="009C0A09" w:rsidRDefault="00572780" w:rsidP="00572780">
            <w:pPr>
              <w:pStyle w:val="Prrafodelista"/>
              <w:numPr>
                <w:ilvl w:val="0"/>
                <w:numId w:val="65"/>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EDUCACIÓN Y EXPERIENCIA</w:t>
            </w:r>
          </w:p>
        </w:tc>
      </w:tr>
      <w:tr w:rsidR="00572780" w:rsidRPr="009C0A09" w14:paraId="45E350B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51D8C62"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99F78A0"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seis meses de experiencia como Asesor Profesional Especializado III, y ser colegiado activo</w:t>
            </w:r>
          </w:p>
        </w:tc>
      </w:tr>
      <w:tr w:rsidR="00572780" w:rsidRPr="009C0A09" w14:paraId="400A459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C9B637A"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0441C9B"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en el grado académico de licenciado en la carrera profesional que el puesto requiera, siete años de experiencia en labores afines, y ser colegiado activo.</w:t>
            </w:r>
          </w:p>
        </w:tc>
      </w:tr>
      <w:tr w:rsidR="00572780" w:rsidRPr="009C0A09" w14:paraId="3BAB2AB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51D9A09" w14:textId="77777777" w:rsidR="00572780" w:rsidRPr="009C0A09" w:rsidRDefault="00572780" w:rsidP="00572780">
            <w:pPr>
              <w:pStyle w:val="Prrafodelista"/>
              <w:numPr>
                <w:ilvl w:val="0"/>
                <w:numId w:val="65"/>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ARRERA A FIN</w:t>
            </w:r>
          </w:p>
        </w:tc>
      </w:tr>
      <w:tr w:rsidR="00572780" w:rsidRPr="009C0A09" w14:paraId="759AF73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930B25"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Ingeniería en Industrial </w:t>
            </w:r>
          </w:p>
          <w:p w14:paraId="141F61A9"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Ingeniería en Sistemas</w:t>
            </w:r>
          </w:p>
          <w:p w14:paraId="12F2545C" w14:textId="77777777" w:rsidR="00572780" w:rsidRPr="00D56274" w:rsidRDefault="00572780" w:rsidP="00572780">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w:t>
            </w:r>
            <w:r>
              <w:rPr>
                <w:rFonts w:ascii="Century Gothic" w:hAnsi="Century Gothic" w:cs="Arial"/>
                <w:sz w:val="16"/>
                <w:szCs w:val="16"/>
              </w:rPr>
              <w:t xml:space="preserve"> en cualquier especialidad</w:t>
            </w:r>
          </w:p>
        </w:tc>
      </w:tr>
      <w:tr w:rsidR="00572780" w:rsidRPr="009C0A09" w14:paraId="3450B3A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50B79E9" w14:textId="77777777" w:rsidR="00572780" w:rsidRPr="009C0A09" w:rsidRDefault="00572780" w:rsidP="00572780">
            <w:pPr>
              <w:pStyle w:val="Prrafodelista"/>
              <w:numPr>
                <w:ilvl w:val="0"/>
                <w:numId w:val="65"/>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C948B2">
              <w:rPr>
                <w:rFonts w:ascii="Century Gothic" w:eastAsia="SimSun" w:hAnsi="Century Gothic" w:cs="Arial"/>
                <w:b/>
                <w:bCs/>
                <w:sz w:val="18"/>
                <w:szCs w:val="18"/>
                <w:lang w:bidi="ar"/>
              </w:rPr>
              <w:t>CONOCIMIENTOS ESPECÍFICOS</w:t>
            </w:r>
          </w:p>
        </w:tc>
      </w:tr>
      <w:tr w:rsidR="00572780" w:rsidRPr="009C0A09" w14:paraId="4905F89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0865CF"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Gestión de Procesos Logísticos </w:t>
            </w:r>
          </w:p>
          <w:p w14:paraId="383677C3"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Tecnología de la Información</w:t>
            </w:r>
          </w:p>
          <w:p w14:paraId="1C9D4B35" w14:textId="77777777" w:rsidR="00572780" w:rsidRPr="00242DE3"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Estandarización de Procesos </w:t>
            </w:r>
          </w:p>
          <w:p w14:paraId="595B0226"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136E5A1A"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0B835950"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aquetes</w:t>
            </w:r>
            <w:r w:rsidRPr="009C0A09">
              <w:rPr>
                <w:rFonts w:ascii="Century Gothic" w:hAnsi="Century Gothic" w:cs="Arial"/>
                <w:sz w:val="16"/>
                <w:szCs w:val="16"/>
              </w:rPr>
              <w:t xml:space="preserve"> de </w:t>
            </w:r>
            <w:r>
              <w:rPr>
                <w:rFonts w:ascii="Century Gothic" w:hAnsi="Century Gothic" w:cs="Arial"/>
                <w:sz w:val="16"/>
                <w:szCs w:val="16"/>
              </w:rPr>
              <w:t xml:space="preserve">logística </w:t>
            </w:r>
          </w:p>
        </w:tc>
      </w:tr>
      <w:tr w:rsidR="00572780" w:rsidRPr="009C0A09" w14:paraId="6C06392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51E072F" w14:textId="77777777" w:rsidR="00572780" w:rsidRPr="009C0A09" w:rsidRDefault="00572780" w:rsidP="00572780">
            <w:pPr>
              <w:pStyle w:val="Prrafodelista"/>
              <w:numPr>
                <w:ilvl w:val="0"/>
                <w:numId w:val="65"/>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572780" w:rsidRPr="009C0A09" w14:paraId="29300E2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CAF438"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1607CF9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44B416D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4BDC41E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5BD8AC3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22543C8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14A40DB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74AF288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7EB2B754"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4CBE5376" w14:textId="77777777" w:rsidTr="00913A9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39A97CD" w14:textId="77777777" w:rsidR="00572780" w:rsidRPr="009C0A09" w:rsidRDefault="00572780" w:rsidP="00572780">
            <w:pPr>
              <w:pStyle w:val="Prrafodelista"/>
              <w:numPr>
                <w:ilvl w:val="0"/>
                <w:numId w:val="65"/>
              </w:numPr>
              <w:jc w:val="both"/>
              <w:textAlignment w:val="center"/>
              <w:rPr>
                <w:rFonts w:ascii="Century Gothic" w:hAnsi="Century Gothic" w:cs="Arial"/>
                <w:sz w:val="18"/>
                <w:szCs w:val="18"/>
              </w:rPr>
            </w:pPr>
            <w:r w:rsidRPr="00C948B2">
              <w:rPr>
                <w:rFonts w:ascii="Century Gothic" w:eastAsia="SimSun" w:hAnsi="Century Gothic" w:cs="Arial"/>
                <w:b/>
                <w:bCs/>
                <w:sz w:val="18"/>
                <w:szCs w:val="18"/>
                <w:lang w:bidi="ar"/>
              </w:rPr>
              <w:t>ACTITUDINALES</w:t>
            </w:r>
          </w:p>
        </w:tc>
      </w:tr>
      <w:tr w:rsidR="00572780" w:rsidRPr="009C0A09" w14:paraId="3C9D42C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C94B45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2FD7BC6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0263C836"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49047EB5"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C7DBD5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ED5D6C7"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57BED2F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8184FEB" w14:textId="77777777" w:rsidR="00572780" w:rsidRPr="009C0A09" w:rsidRDefault="00572780" w:rsidP="00572780">
            <w:pPr>
              <w:pStyle w:val="Prrafodelista"/>
              <w:numPr>
                <w:ilvl w:val="0"/>
                <w:numId w:val="65"/>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OTROS REQUISITOS</w:t>
            </w:r>
          </w:p>
        </w:tc>
      </w:tr>
      <w:tr w:rsidR="00572780" w:rsidRPr="009C0A09" w14:paraId="606CF89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B063D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avanzado del idioma inglés (hablado, escrito y leído).</w:t>
            </w:r>
          </w:p>
          <w:p w14:paraId="5FF1F5BB" w14:textId="77777777" w:rsidR="00572780" w:rsidRPr="00F40508" w:rsidRDefault="00572780" w:rsidP="00572780">
            <w:pPr>
              <w:pStyle w:val="Encabezado"/>
              <w:widowControl w:val="0"/>
              <w:numPr>
                <w:ilvl w:val="0"/>
                <w:numId w:val="25"/>
              </w:numPr>
              <w:tabs>
                <w:tab w:val="clear" w:pos="4252"/>
                <w:tab w:val="clear" w:pos="8504"/>
              </w:tabs>
              <w:spacing w:after="160" w:line="276" w:lineRule="auto"/>
              <w:jc w:val="both"/>
              <w:rPr>
                <w:rFonts w:ascii="Century Gothic" w:hAnsi="Century Gothic" w:cs="Arial"/>
                <w:sz w:val="16"/>
                <w:szCs w:val="16"/>
              </w:rPr>
            </w:pPr>
            <w:r>
              <w:rPr>
                <w:rFonts w:ascii="Century Gothic" w:hAnsi="Century Gothic"/>
                <w:sz w:val="16"/>
                <w:szCs w:val="16"/>
              </w:rPr>
              <w:t>E</w:t>
            </w:r>
            <w:r w:rsidRPr="009C0A09">
              <w:rPr>
                <w:rFonts w:ascii="Century Gothic" w:hAnsi="Century Gothic"/>
                <w:sz w:val="16"/>
                <w:szCs w:val="16"/>
              </w:rPr>
              <w:t>s</w:t>
            </w:r>
            <w:r>
              <w:rPr>
                <w:rFonts w:ascii="Century Gothic" w:hAnsi="Century Gothic"/>
                <w:sz w:val="16"/>
                <w:szCs w:val="16"/>
              </w:rPr>
              <w:t>tudios de maestría relacionados al puesto</w:t>
            </w:r>
            <w:r w:rsidRPr="009C0A09">
              <w:rPr>
                <w:rFonts w:ascii="Century Gothic" w:hAnsi="Century Gothic"/>
                <w:sz w:val="16"/>
                <w:szCs w:val="16"/>
              </w:rPr>
              <w:t>.</w:t>
            </w:r>
            <w:r w:rsidRPr="009C0A09">
              <w:rPr>
                <w:rFonts w:ascii="Century Gothic" w:hAnsi="Century Gothic" w:cs="Arial"/>
                <w:sz w:val="16"/>
                <w:szCs w:val="16"/>
              </w:rPr>
              <w:t xml:space="preserve"> </w:t>
            </w:r>
          </w:p>
        </w:tc>
      </w:tr>
    </w:tbl>
    <w:p w14:paraId="4F89F47A" w14:textId="77777777" w:rsidR="00832BD8" w:rsidRDefault="00832BD8" w:rsidP="00832BD8"/>
    <w:p w14:paraId="7A74BF90" w14:textId="77777777" w:rsidR="00832BD8" w:rsidRDefault="00832BD8" w:rsidP="00832BD8"/>
    <w:p w14:paraId="6BE5EFF2" w14:textId="77777777" w:rsidR="00832BD8" w:rsidRDefault="00832BD8" w:rsidP="00832BD8"/>
    <w:p w14:paraId="6F3301D6" w14:textId="77777777" w:rsidR="00832BD8" w:rsidRDefault="00832BD8" w:rsidP="00832BD8"/>
    <w:p w14:paraId="12DA5060" w14:textId="77777777" w:rsidR="00832BD8" w:rsidRDefault="00832BD8" w:rsidP="00832BD8"/>
    <w:p w14:paraId="5C4A406D" w14:textId="77777777" w:rsidR="00832BD8" w:rsidRDefault="00832BD8" w:rsidP="00832BD8"/>
    <w:p w14:paraId="27966F5D" w14:textId="77777777" w:rsidR="00832BD8" w:rsidRDefault="00832BD8" w:rsidP="00832BD8"/>
    <w:p w14:paraId="513B0D7D" w14:textId="77777777" w:rsidR="00832BD8" w:rsidRDefault="00832BD8" w:rsidP="00832BD8"/>
    <w:p w14:paraId="618151EB" w14:textId="77777777" w:rsidR="00832BD8" w:rsidRDefault="00832BD8" w:rsidP="00832BD8"/>
    <w:p w14:paraId="39309896" w14:textId="77777777" w:rsidR="00832BD8" w:rsidRDefault="00832BD8" w:rsidP="00832BD8"/>
    <w:p w14:paraId="185A81C5" w14:textId="77777777" w:rsidR="00832BD8" w:rsidRDefault="00832BD8" w:rsidP="00832BD8"/>
    <w:p w14:paraId="0B79CF6D" w14:textId="77777777" w:rsidR="00913A96" w:rsidRDefault="00913A96" w:rsidP="00832BD8"/>
    <w:p w14:paraId="5B172D50" w14:textId="77777777" w:rsidR="00913A96" w:rsidRDefault="00913A96" w:rsidP="00832BD8"/>
    <w:p w14:paraId="2332300E" w14:textId="77777777" w:rsidR="00913A96" w:rsidRDefault="00913A96" w:rsidP="00832BD8"/>
    <w:p w14:paraId="576A4254" w14:textId="77777777" w:rsidR="00913A96" w:rsidRDefault="00913A96" w:rsidP="00832BD8"/>
    <w:p w14:paraId="227F8807" w14:textId="77777777" w:rsidR="00913A96" w:rsidRDefault="00913A96" w:rsidP="00832BD8"/>
    <w:p w14:paraId="11924385" w14:textId="77777777" w:rsidR="00913A96" w:rsidRDefault="00913A96" w:rsidP="00832BD8"/>
    <w:p w14:paraId="33350A07" w14:textId="77777777" w:rsidR="00913A96" w:rsidRDefault="00913A96" w:rsidP="00832BD8"/>
    <w:p w14:paraId="14CE77AD" w14:textId="77777777" w:rsidR="00913A96" w:rsidRDefault="00913A96" w:rsidP="00832BD8"/>
    <w:p w14:paraId="4FD1E61D" w14:textId="77777777" w:rsidR="00913A96" w:rsidRDefault="00913A96" w:rsidP="00832BD8"/>
    <w:p w14:paraId="4275BE34" w14:textId="77777777" w:rsidR="00913A96" w:rsidRDefault="00913A96" w:rsidP="00832BD8"/>
    <w:p w14:paraId="3A0E984C" w14:textId="77777777" w:rsidR="00913A96" w:rsidRDefault="00913A96" w:rsidP="00832BD8"/>
    <w:p w14:paraId="5CF5796B" w14:textId="77777777" w:rsidR="00913A96" w:rsidRDefault="00913A96" w:rsidP="00832BD8"/>
    <w:p w14:paraId="503FE798" w14:textId="77777777" w:rsidR="00913A96" w:rsidRDefault="00913A96" w:rsidP="00832BD8"/>
    <w:p w14:paraId="3EA4975F" w14:textId="77777777" w:rsidR="00913A96" w:rsidRDefault="00913A96" w:rsidP="00832BD8"/>
    <w:p w14:paraId="4B4FF998" w14:textId="77777777" w:rsidR="00913A96" w:rsidRDefault="00913A96" w:rsidP="00832BD8"/>
    <w:p w14:paraId="56270D24" w14:textId="77777777" w:rsidR="00913A96" w:rsidRDefault="00913A96" w:rsidP="00832BD8"/>
    <w:p w14:paraId="332FFE83" w14:textId="77777777" w:rsidR="00913A96" w:rsidRDefault="00913A96" w:rsidP="00832BD8"/>
    <w:p w14:paraId="5343B8A9" w14:textId="77777777" w:rsidR="00913A96" w:rsidRDefault="00913A96" w:rsidP="00832BD8"/>
    <w:p w14:paraId="681019C3" w14:textId="77777777" w:rsidR="00913A96" w:rsidRDefault="00913A96" w:rsidP="00832BD8"/>
    <w:p w14:paraId="4CB93D08" w14:textId="77777777" w:rsidR="00913A96" w:rsidRDefault="00913A96" w:rsidP="00832BD8"/>
    <w:p w14:paraId="79674B06" w14:textId="77777777" w:rsidR="00913A96" w:rsidRDefault="00913A96" w:rsidP="00832BD8"/>
    <w:p w14:paraId="0AB60D55" w14:textId="77777777" w:rsidR="00913A96" w:rsidRDefault="00913A96" w:rsidP="00832BD8"/>
    <w:p w14:paraId="052A3BF1" w14:textId="77777777" w:rsidR="00913A96" w:rsidRDefault="00913A96" w:rsidP="00832BD8"/>
    <w:p w14:paraId="404A39A8" w14:textId="77777777" w:rsidR="00913A96" w:rsidRDefault="00913A96" w:rsidP="00832BD8"/>
    <w:p w14:paraId="7A92C934" w14:textId="77777777" w:rsidR="00913A96" w:rsidRDefault="00913A96" w:rsidP="00832BD8"/>
    <w:p w14:paraId="6C3DD4A9" w14:textId="77777777" w:rsidR="00913A96" w:rsidRDefault="00913A96" w:rsidP="00832BD8"/>
    <w:p w14:paraId="1B145281" w14:textId="77777777" w:rsidR="00913A96" w:rsidRDefault="00913A96" w:rsidP="00832BD8"/>
    <w:p w14:paraId="75ADE31F" w14:textId="77777777" w:rsidR="00913A96" w:rsidRDefault="00913A96" w:rsidP="00832BD8"/>
    <w:p w14:paraId="2AEF084F" w14:textId="77777777" w:rsidR="00913A96" w:rsidRDefault="00913A96" w:rsidP="00832BD8"/>
    <w:p w14:paraId="2F1E95D8" w14:textId="77777777" w:rsidR="00913A96" w:rsidRDefault="00913A96" w:rsidP="00832BD8"/>
    <w:p w14:paraId="43673C76" w14:textId="77777777" w:rsidR="00913A96" w:rsidRDefault="00913A96" w:rsidP="00832BD8"/>
    <w:p w14:paraId="63311CC9" w14:textId="77777777" w:rsidR="00832BD8" w:rsidRDefault="00832BD8" w:rsidP="00832BD8"/>
    <w:p w14:paraId="6E2A2A07" w14:textId="77777777" w:rsidR="00832BD8" w:rsidRDefault="00832BD8" w:rsidP="00832BD8"/>
    <w:p w14:paraId="629B34AB"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7EB451C1"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7407423" w14:textId="77777777" w:rsidR="00832BD8" w:rsidRPr="009C0A09" w:rsidRDefault="00832BD8" w:rsidP="00940F64">
            <w:pPr>
              <w:jc w:val="center"/>
              <w:textAlignment w:val="center"/>
              <w:rPr>
                <w:rFonts w:ascii="Century Gothic" w:hAnsi="Century Gothic" w:cs="Arial"/>
                <w:sz w:val="18"/>
                <w:szCs w:val="18"/>
              </w:rPr>
            </w:pPr>
            <w:r w:rsidRPr="00913A96">
              <w:rPr>
                <w:rFonts w:ascii="Century Gothic" w:hAnsi="Century Gothic" w:cs="Arial"/>
                <w:sz w:val="18"/>
                <w:szCs w:val="18"/>
              </w:rPr>
              <w:t>COORDINADOR DE ADMINISTRACIÓN DE RECURSOS DE EVALUACIÓN E INVESTIGACIÓN</w:t>
            </w:r>
            <w:r>
              <w:rPr>
                <w:rFonts w:ascii="Century Gothic" w:hAnsi="Century Gothic" w:cs="Arial"/>
                <w:sz w:val="18"/>
                <w:szCs w:val="18"/>
              </w:rPr>
              <w:t xml:space="preserve"> </w:t>
            </w:r>
          </w:p>
        </w:tc>
      </w:tr>
      <w:tr w:rsidR="00832BD8" w:rsidRPr="009C0A09" w14:paraId="3DDBBD3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6B160CE" w14:textId="77777777" w:rsidR="00832BD8" w:rsidRPr="009C0A09" w:rsidRDefault="00832BD8" w:rsidP="00035ABF">
            <w:pPr>
              <w:pStyle w:val="Prrafodelista"/>
              <w:numPr>
                <w:ilvl w:val="0"/>
                <w:numId w:val="11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56CE41E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1F7B769"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Profesional III</w:t>
            </w:r>
          </w:p>
        </w:tc>
        <w:tc>
          <w:tcPr>
            <w:tcW w:w="2452" w:type="pct"/>
            <w:tcBorders>
              <w:top w:val="single" w:sz="4" w:space="0" w:color="00B0F0"/>
            </w:tcBorders>
            <w:shd w:val="clear" w:color="auto" w:fill="auto"/>
          </w:tcPr>
          <w:p w14:paraId="0744005A"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5030</w:t>
            </w:r>
          </w:p>
        </w:tc>
      </w:tr>
      <w:tr w:rsidR="00832BD8" w:rsidRPr="009C0A09" w14:paraId="6FC0CC8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1C41B02"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1B4CE383"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32BD8" w:rsidRPr="009C0A09" w14:paraId="362B612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272B912"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Coordinador de Administración de Recursos de Evaluación e Investigación</w:t>
            </w:r>
            <w:r w:rsidRPr="009C0A09">
              <w:rPr>
                <w:rFonts w:ascii="Century Gothic" w:hAnsi="Century Gothic" w:cs="Arial"/>
                <w:sz w:val="16"/>
                <w:szCs w:val="16"/>
              </w:rPr>
              <w:t xml:space="preserve"> </w:t>
            </w:r>
          </w:p>
        </w:tc>
        <w:tc>
          <w:tcPr>
            <w:tcW w:w="2452" w:type="pct"/>
            <w:shd w:val="clear" w:color="auto" w:fill="auto"/>
          </w:tcPr>
          <w:p w14:paraId="1632CE91"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2EC646D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93ACBCB"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w:t>
            </w:r>
            <w:r>
              <w:rPr>
                <w:rFonts w:ascii="Century Gothic" w:hAnsi="Century Gothic" w:cs="Arial"/>
                <w:sz w:val="16"/>
                <w:szCs w:val="16"/>
              </w:rPr>
              <w:t>Administración de Recursos de Evaluación e Investigación</w:t>
            </w:r>
          </w:p>
        </w:tc>
        <w:tc>
          <w:tcPr>
            <w:tcW w:w="2452" w:type="pct"/>
          </w:tcPr>
          <w:p w14:paraId="1FA8EE2F"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w:t>
            </w:r>
            <w:r>
              <w:rPr>
                <w:rFonts w:ascii="Century Gothic" w:hAnsi="Century Gothic" w:cs="Arial"/>
                <w:sz w:val="16"/>
                <w:szCs w:val="16"/>
              </w:rPr>
              <w:t xml:space="preserve">ubalternos: Personal del Departamento de Administración de Recursos de Evaluación e Investigación: Jefe Técnico II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758FD5E6"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7983758" w14:textId="77777777" w:rsidR="00832BD8" w:rsidRPr="009C0A09" w:rsidRDefault="00832BD8" w:rsidP="00035ABF">
            <w:pPr>
              <w:pStyle w:val="Prrafodelista"/>
              <w:numPr>
                <w:ilvl w:val="0"/>
                <w:numId w:val="116"/>
              </w:numPr>
              <w:jc w:val="both"/>
              <w:textAlignment w:val="center"/>
              <w:rPr>
                <w:rFonts w:ascii="Century Gothic" w:hAnsi="Century Gothic" w:cs="Arial"/>
                <w:sz w:val="18"/>
                <w:szCs w:val="18"/>
              </w:rPr>
            </w:pPr>
            <w:r w:rsidRPr="00BE46AC">
              <w:rPr>
                <w:rFonts w:ascii="Century Gothic" w:eastAsia="SimSun" w:hAnsi="Century Gothic" w:cs="Arial"/>
                <w:bCs w:val="0"/>
                <w:sz w:val="18"/>
                <w:szCs w:val="18"/>
                <w:lang w:bidi="ar"/>
              </w:rPr>
              <w:t xml:space="preserve"> NATURALEZA DEL PUESTO</w:t>
            </w:r>
          </w:p>
        </w:tc>
      </w:tr>
      <w:tr w:rsidR="00832BD8" w:rsidRPr="009C0A09" w14:paraId="70B736D8"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A0DDBD5" w14:textId="77777777" w:rsidR="00832BD8" w:rsidRPr="009C0A09" w:rsidRDefault="00832BD8" w:rsidP="00940F64">
            <w:pPr>
              <w:pStyle w:val="Encabezado"/>
              <w:widowControl w:val="0"/>
              <w:spacing w:line="276" w:lineRule="auto"/>
              <w:jc w:val="both"/>
              <w:rPr>
                <w:rFonts w:ascii="Century Gothic" w:hAnsi="Century Gothic"/>
                <w:sz w:val="16"/>
                <w:szCs w:val="16"/>
              </w:rPr>
            </w:pPr>
            <w:r w:rsidRPr="00E712F0">
              <w:rPr>
                <w:rFonts w:ascii="Century Gothic" w:hAnsi="Century Gothic"/>
                <w:sz w:val="16"/>
                <w:szCs w:val="16"/>
              </w:rPr>
              <w:t xml:space="preserve">Trabajo profesional que consiste en </w:t>
            </w:r>
            <w:r w:rsidRPr="00D46128">
              <w:rPr>
                <w:rFonts w:ascii="Century Gothic" w:hAnsi="Century Gothic"/>
                <w:sz w:val="16"/>
                <w:szCs w:val="16"/>
              </w:rPr>
              <w:t>organizar, coordinar y supervisar</w:t>
            </w:r>
            <w:r>
              <w:rPr>
                <w:lang w:val="es-ES"/>
              </w:rPr>
              <w:t xml:space="preserve"> </w:t>
            </w:r>
            <w:r w:rsidRPr="00E712F0">
              <w:rPr>
                <w:rFonts w:ascii="Century Gothic" w:hAnsi="Century Gothic"/>
                <w:sz w:val="16"/>
                <w:szCs w:val="16"/>
              </w:rPr>
              <w:t xml:space="preserve">procesos logísticos para la preparación, administración, resguardo y procesamiento de material de evaluación e investigación, garantizando el cumplimiento de </w:t>
            </w:r>
            <w:r>
              <w:rPr>
                <w:rFonts w:ascii="Century Gothic" w:hAnsi="Century Gothic"/>
                <w:sz w:val="16"/>
                <w:szCs w:val="16"/>
              </w:rPr>
              <w:t xml:space="preserve">lineamientos de estandarización; </w:t>
            </w:r>
            <w:r w:rsidRPr="009C0A09">
              <w:rPr>
                <w:rFonts w:ascii="Century Gothic" w:hAnsi="Century Gothic"/>
                <w:sz w:val="16"/>
                <w:szCs w:val="16"/>
              </w:rPr>
              <w:t xml:space="preserve">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32BD8" w:rsidRPr="009C0A09" w14:paraId="40E8DFDA"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FBFECB6" w14:textId="77777777" w:rsidR="00832BD8" w:rsidRPr="009C0A09" w:rsidRDefault="00832BD8" w:rsidP="00035ABF">
            <w:pPr>
              <w:pStyle w:val="Prrafodelista"/>
              <w:numPr>
                <w:ilvl w:val="0"/>
                <w:numId w:val="116"/>
              </w:numPr>
              <w:jc w:val="both"/>
              <w:textAlignment w:val="center"/>
              <w:rPr>
                <w:rFonts w:ascii="Century Gothic" w:hAnsi="Century Gothic" w:cs="Arial"/>
                <w:b/>
                <w:sz w:val="18"/>
                <w:szCs w:val="18"/>
                <w:lang w:bidi="ar"/>
              </w:rPr>
            </w:pPr>
            <w:r w:rsidRPr="00BE46AC">
              <w:rPr>
                <w:rFonts w:ascii="Century Gothic" w:eastAsia="SimSun" w:hAnsi="Century Gothic" w:cs="Arial"/>
                <w:b/>
                <w:sz w:val="18"/>
                <w:szCs w:val="18"/>
                <w:lang w:bidi="ar"/>
              </w:rPr>
              <w:t xml:space="preserve"> TAREAS PERMANENTES</w:t>
            </w:r>
          </w:p>
        </w:tc>
      </w:tr>
      <w:tr w:rsidR="00832BD8" w:rsidRPr="009C0A09" w14:paraId="44A3AD3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0E090F3" w14:textId="77777777" w:rsidR="00832BD8" w:rsidRPr="00FD4C2D"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Dirigir y monitorear las actividades correspondientes para la preparación del material de evaluación e investigación con el propósito de facilitar su adecuada administración.</w:t>
            </w:r>
          </w:p>
          <w:p w14:paraId="0225A38E" w14:textId="77777777" w:rsidR="00832BD8" w:rsidRPr="00FD4C2D"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Organizar el correcto resguardo del material de evaluación en las diferentes etapas del proceso para asegurar la confidencialidad.</w:t>
            </w:r>
          </w:p>
          <w:p w14:paraId="790039ED" w14:textId="77777777" w:rsidR="00832BD8"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Monitorear los procesos de revisión, preparación y reguardo de material para asegurar el cumplimiento de los lineamientos de ejecución de los procesos de evaluación e investigación.</w:t>
            </w:r>
          </w:p>
          <w:p w14:paraId="18BB33E9" w14:textId="77777777" w:rsidR="00832BD8"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Apoyar la formulación de lineamientos para la correcta ejecución de los procesos logísticos de preparación, administración y procesamiento de datos</w:t>
            </w:r>
          </w:p>
          <w:p w14:paraId="60C330F5" w14:textId="77777777" w:rsidR="00832BD8" w:rsidRPr="00913A96"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Operativo Anual (POA) para el desarrollo de </w:t>
            </w:r>
            <w:r w:rsidRPr="00913A96">
              <w:rPr>
                <w:rFonts w:ascii="Century Gothic" w:hAnsi="Century Gothic" w:cs="Arial"/>
                <w:sz w:val="16"/>
                <w:szCs w:val="16"/>
              </w:rPr>
              <w:t xml:space="preserve">procesos logísticos de aplicación de dispositivos de evaluación e investigación facilitando la recolección y procesamiento de datos. </w:t>
            </w:r>
          </w:p>
          <w:p w14:paraId="3B3A1380" w14:textId="77777777" w:rsidR="00832BD8" w:rsidRPr="009C0A09"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3E0AEFF0" w14:textId="77777777" w:rsidR="00832BD8" w:rsidRPr="009C0A09"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32BD8" w:rsidRPr="009C0A09" w14:paraId="0A7761ED"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63A024F" w14:textId="77777777" w:rsidR="00832BD8" w:rsidRPr="009C0A09" w:rsidRDefault="00832BD8" w:rsidP="00940F64">
            <w:pPr>
              <w:jc w:val="both"/>
              <w:textAlignment w:val="center"/>
              <w:rPr>
                <w:rFonts w:ascii="Century Gothic" w:eastAsia="SimSun" w:hAnsi="Century Gothic" w:cs="Arial"/>
                <w:b/>
                <w:sz w:val="18"/>
                <w:szCs w:val="18"/>
                <w:lang w:bidi="ar"/>
              </w:rPr>
            </w:pPr>
            <w:r w:rsidRPr="009C0A09">
              <w:rPr>
                <w:rFonts w:ascii="Century Gothic" w:hAnsi="Century Gothic" w:cs="Arial"/>
                <w:b/>
                <w:sz w:val="18"/>
                <w:szCs w:val="18"/>
                <w:lang w:bidi="ar"/>
              </w:rPr>
              <w:t>4</w:t>
            </w:r>
            <w:r w:rsidRPr="00BE46AC">
              <w:rPr>
                <w:rFonts w:ascii="Century Gothic" w:eastAsia="SimSun" w:hAnsi="Century Gothic" w:cs="Arial"/>
                <w:b/>
                <w:sz w:val="18"/>
                <w:szCs w:val="18"/>
                <w:lang w:bidi="ar"/>
              </w:rPr>
              <w:t>.   TAREAS PERIÓDICAS</w:t>
            </w:r>
          </w:p>
        </w:tc>
      </w:tr>
      <w:tr w:rsidR="00832BD8" w:rsidRPr="009C0A09" w14:paraId="1347FA77"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0F470AE" w14:textId="77777777" w:rsidR="00832BD8" w:rsidRPr="00E712F0"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Participar en la construcción del diseño de procesos logísticos de aplicación de instrumentos de evaluación e investigación definidos en el plan estratégico de la DIGEDUCA, para garantizar los lineamientos de estandarización de estos.</w:t>
            </w:r>
          </w:p>
          <w:p w14:paraId="5C9383CC" w14:textId="77777777" w:rsidR="00832BD8" w:rsidRPr="00ED415F"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Coordinar el flujo de insumos necesarios para la preparación y procesamiento del material de evaluación e investigación.</w:t>
            </w:r>
          </w:p>
          <w:p w14:paraId="223418FB" w14:textId="77777777" w:rsidR="00832BD8"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Desarrollar y participar en la ejecución y adaptación de los procesos logísticos para la participación en evaluaciones internacionales.</w:t>
            </w:r>
          </w:p>
          <w:p w14:paraId="43AF0FED" w14:textId="77777777" w:rsidR="00832BD8" w:rsidRPr="00913A96"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Anual de Compras (PAC), para la adquisición de insumos o servicios que permitan la realización de </w:t>
            </w:r>
            <w:r w:rsidRPr="00913A96">
              <w:rPr>
                <w:rFonts w:ascii="Century Gothic" w:hAnsi="Century Gothic" w:cs="Arial"/>
                <w:sz w:val="16"/>
                <w:szCs w:val="16"/>
              </w:rPr>
              <w:t>procesos logísticos de aplicación de dispositivos de evaluación e investigación facilitando la recolección y procesamiento de datos.</w:t>
            </w:r>
          </w:p>
          <w:p w14:paraId="2E02E086" w14:textId="77777777" w:rsidR="00832BD8"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63204">
              <w:rPr>
                <w:rFonts w:ascii="Century Gothic" w:hAnsi="Century Gothic"/>
                <w:sz w:val="16"/>
                <w:szCs w:val="16"/>
              </w:rPr>
              <w:t>Redactar y analizar informes para la sistematización de los procesos logísticos con el propósito de optimizarlos y documentarlos.</w:t>
            </w:r>
          </w:p>
          <w:p w14:paraId="3F6C3DF6" w14:textId="77777777" w:rsidR="00832BD8" w:rsidRPr="009C0A09"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3691D292" w14:textId="77777777" w:rsidR="00832BD8" w:rsidRPr="009C0A09" w:rsidRDefault="00832BD8" w:rsidP="00035ABF">
            <w:pPr>
              <w:pStyle w:val="Encabezado"/>
              <w:widowControl w:val="0"/>
              <w:numPr>
                <w:ilvl w:val="0"/>
                <w:numId w:val="11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4D9DFFBB"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B606F63" w14:textId="77777777" w:rsidR="00832BD8" w:rsidRPr="009C0A09" w:rsidRDefault="00832BD8" w:rsidP="00940F64">
            <w:pPr>
              <w:jc w:val="both"/>
              <w:textAlignment w:val="center"/>
              <w:rPr>
                <w:rFonts w:ascii="Century Gothic" w:hAnsi="Century Gothic" w:cs="Arial"/>
                <w:b/>
                <w:sz w:val="18"/>
                <w:szCs w:val="18"/>
              </w:rPr>
            </w:pPr>
            <w:r w:rsidRPr="009C0A09">
              <w:rPr>
                <w:rFonts w:ascii="Century Gothic" w:hAnsi="Century Gothic" w:cs="Arial"/>
                <w:b/>
                <w:sz w:val="18"/>
                <w:szCs w:val="18"/>
              </w:rPr>
              <w:t xml:space="preserve">5. </w:t>
            </w:r>
            <w:r>
              <w:rPr>
                <w:rFonts w:ascii="Century Gothic" w:hAnsi="Century Gothic" w:cs="Arial"/>
                <w:b/>
                <w:sz w:val="18"/>
                <w:szCs w:val="18"/>
              </w:rPr>
              <w:t xml:space="preserve">  </w:t>
            </w:r>
            <w:r w:rsidRPr="00BE46AC">
              <w:rPr>
                <w:rFonts w:ascii="Century Gothic" w:eastAsia="SimSun" w:hAnsi="Century Gothic" w:cs="Arial"/>
                <w:b/>
                <w:sz w:val="18"/>
                <w:szCs w:val="18"/>
                <w:lang w:bidi="ar"/>
              </w:rPr>
              <w:t>TAREAS EVENTUALES</w:t>
            </w:r>
          </w:p>
        </w:tc>
      </w:tr>
      <w:tr w:rsidR="00832BD8" w:rsidRPr="009C0A09" w14:paraId="1272FCC0"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41688FCF" w14:textId="77777777" w:rsidR="00832BD8" w:rsidRDefault="00832BD8" w:rsidP="00035ABF">
            <w:pPr>
              <w:pStyle w:val="Encabezado"/>
              <w:widowControl w:val="0"/>
              <w:numPr>
                <w:ilvl w:val="0"/>
                <w:numId w:val="117"/>
              </w:numPr>
              <w:tabs>
                <w:tab w:val="clear" w:pos="4252"/>
                <w:tab w:val="clear" w:pos="8504"/>
                <w:tab w:val="center" w:pos="4153"/>
                <w:tab w:val="right" w:pos="8306"/>
              </w:tabs>
              <w:spacing w:line="276" w:lineRule="auto"/>
              <w:jc w:val="both"/>
              <w:rPr>
                <w:rFonts w:ascii="Century Gothic" w:hAnsi="Century Gothic"/>
                <w:sz w:val="16"/>
                <w:szCs w:val="16"/>
              </w:rPr>
            </w:pPr>
            <w:r w:rsidRPr="00FD4C2D">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6361E119" w14:textId="77777777" w:rsidR="00832BD8" w:rsidRPr="009C0A09" w:rsidRDefault="00832BD8" w:rsidP="00035ABF">
            <w:pPr>
              <w:pStyle w:val="Encabezado"/>
              <w:widowControl w:val="0"/>
              <w:numPr>
                <w:ilvl w:val="0"/>
                <w:numId w:val="11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3D056150" w14:textId="77777777" w:rsidR="00832BD8" w:rsidRPr="00963204" w:rsidRDefault="00832BD8" w:rsidP="00035ABF">
            <w:pPr>
              <w:pStyle w:val="Encabezado"/>
              <w:widowControl w:val="0"/>
              <w:numPr>
                <w:ilvl w:val="0"/>
                <w:numId w:val="11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093BE809"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0571E8D" w14:textId="77777777" w:rsidR="00832BD8" w:rsidRPr="009C0A09" w:rsidRDefault="00832BD8" w:rsidP="00035ABF">
            <w:pPr>
              <w:pStyle w:val="Prrafodelista"/>
              <w:numPr>
                <w:ilvl w:val="0"/>
                <w:numId w:val="66"/>
              </w:numPr>
              <w:jc w:val="both"/>
              <w:textAlignment w:val="center"/>
              <w:rPr>
                <w:rFonts w:ascii="Century Gothic" w:eastAsia="SimSun" w:hAnsi="Century Gothic" w:cs="Arial"/>
                <w:sz w:val="18"/>
                <w:szCs w:val="18"/>
                <w:lang w:bidi="ar"/>
              </w:rPr>
            </w:pPr>
            <w:r w:rsidRPr="00BE46AC">
              <w:rPr>
                <w:rFonts w:ascii="Century Gothic" w:eastAsia="SimSun" w:hAnsi="Century Gothic" w:cs="Arial"/>
                <w:bCs w:val="0"/>
                <w:sz w:val="18"/>
                <w:szCs w:val="18"/>
                <w:lang w:bidi="ar"/>
              </w:rPr>
              <w:t>UBICACIÓN DEL PUESTO</w:t>
            </w:r>
          </w:p>
        </w:tc>
      </w:tr>
      <w:tr w:rsidR="00832BD8" w:rsidRPr="009C0A09" w14:paraId="15858A45" w14:textId="77777777" w:rsidTr="00940F64">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A414875" w14:textId="77777777" w:rsidR="00832BD8" w:rsidRPr="009C0A09" w:rsidRDefault="00832BD8" w:rsidP="00940F64">
            <w:pPr>
              <w:jc w:val="both"/>
              <w:textAlignment w:val="center"/>
              <w:rPr>
                <w:rFonts w:ascii="Century Gothic" w:hAnsi="Century Gothic" w:cs="Arial"/>
                <w:sz w:val="16"/>
                <w:szCs w:val="16"/>
              </w:rPr>
            </w:pPr>
            <w:r w:rsidRPr="00C877C9">
              <w:rPr>
                <w:rFonts w:ascii="Century Gothic" w:hAnsi="Century Gothic" w:cs="Arial"/>
                <w:sz w:val="16"/>
                <w:szCs w:val="16"/>
              </w:rPr>
              <w:t>El puesto de trabajo se ubica en las instalaciones del Centro de Operaciones de la Dirección de Ejecución.</w:t>
            </w:r>
          </w:p>
        </w:tc>
      </w:tr>
      <w:tr w:rsidR="00832BD8" w:rsidRPr="009C0A09" w14:paraId="5432BA1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F1643C5" w14:textId="77777777" w:rsidR="00832BD8" w:rsidRPr="009C0A09" w:rsidRDefault="00832BD8" w:rsidP="00035ABF">
            <w:pPr>
              <w:pStyle w:val="Prrafodelista"/>
              <w:numPr>
                <w:ilvl w:val="0"/>
                <w:numId w:val="66"/>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SUPERVISIÓN</w:t>
            </w:r>
          </w:p>
        </w:tc>
      </w:tr>
      <w:tr w:rsidR="00832BD8" w:rsidRPr="009C0A09" w14:paraId="1D62D12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195F1E"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Ejerc</w:t>
            </w:r>
            <w:r>
              <w:rPr>
                <w:rFonts w:ascii="Century Gothic" w:hAnsi="Century Gothic" w:cs="Arial"/>
                <w:sz w:val="16"/>
                <w:szCs w:val="16"/>
              </w:rPr>
              <w:t xml:space="preserve">e supervisión sobre el Encargado de la Administración de Recursos de Evaluación e Investigación. </w:t>
            </w:r>
          </w:p>
        </w:tc>
      </w:tr>
      <w:tr w:rsidR="00832BD8" w:rsidRPr="009C0A09" w14:paraId="4AE84AA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2FF6590" w14:textId="77777777" w:rsidR="00832BD8" w:rsidRPr="009C0A09" w:rsidRDefault="00832BD8" w:rsidP="00035ABF">
            <w:pPr>
              <w:pStyle w:val="Prrafodelista"/>
              <w:numPr>
                <w:ilvl w:val="0"/>
                <w:numId w:val="66"/>
              </w:numPr>
              <w:jc w:val="both"/>
              <w:textAlignment w:val="center"/>
              <w:rPr>
                <w:rFonts w:ascii="Century Gothic" w:hAnsi="Century Gothic" w:cs="Arial"/>
                <w:sz w:val="16"/>
                <w:szCs w:val="16"/>
              </w:rPr>
            </w:pPr>
            <w:r w:rsidRPr="00BE46AC">
              <w:rPr>
                <w:rFonts w:ascii="Century Gothic" w:eastAsia="SimSun" w:hAnsi="Century Gothic" w:cs="Arial"/>
                <w:b/>
                <w:sz w:val="18"/>
                <w:szCs w:val="18"/>
                <w:lang w:bidi="ar"/>
              </w:rPr>
              <w:t>RESPONSABILIDAD</w:t>
            </w:r>
          </w:p>
        </w:tc>
      </w:tr>
      <w:tr w:rsidR="00832BD8" w:rsidRPr="009C0A09" w14:paraId="2263552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C8601B3"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BFC1FF8"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10B948C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C737EC" w14:textId="77777777" w:rsidR="00832BD8" w:rsidRPr="009C0A09" w:rsidRDefault="00832BD8" w:rsidP="00035ABF">
            <w:pPr>
              <w:pStyle w:val="Prrafodelista"/>
              <w:numPr>
                <w:ilvl w:val="0"/>
                <w:numId w:val="66"/>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RELACIONES LABORALES</w:t>
            </w:r>
          </w:p>
        </w:tc>
      </w:tr>
      <w:tr w:rsidR="00832BD8" w:rsidRPr="009C0A09" w14:paraId="3CB3CC7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F28DCCC"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DAB38ED" w14:textId="49BE2252"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015D965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B8C2EE"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431B1767"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 xml:space="preserve">Administración de </w:t>
            </w:r>
            <w:r w:rsidRPr="009C0A09">
              <w:rPr>
                <w:rFonts w:ascii="Century Gothic" w:hAnsi="Century Gothic" w:cs="Arial"/>
                <w:i/>
                <w:sz w:val="16"/>
                <w:szCs w:val="16"/>
              </w:rPr>
              <w:t xml:space="preserve">Instrumentos de Evaluación. </w:t>
            </w:r>
          </w:p>
        </w:tc>
      </w:tr>
      <w:tr w:rsidR="00832BD8" w:rsidRPr="009C0A09" w14:paraId="42B44F0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E5CA1B3" w14:textId="77777777" w:rsidR="00832BD8" w:rsidRPr="009C0A09" w:rsidRDefault="00832BD8" w:rsidP="00035ABF">
            <w:pPr>
              <w:pStyle w:val="Prrafodelista"/>
              <w:numPr>
                <w:ilvl w:val="0"/>
                <w:numId w:val="6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32BD8" w:rsidRPr="009C0A09" w14:paraId="74FF07E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48C6CB" w14:textId="77777777" w:rsidR="00832BD8" w:rsidRPr="009C0A09" w:rsidRDefault="00832BD8" w:rsidP="00940F64">
            <w:pPr>
              <w:jc w:val="both"/>
              <w:textAlignment w:val="center"/>
              <w:rPr>
                <w:rFonts w:ascii="Century Gothic" w:hAnsi="Century Gothic" w:cs="Arial"/>
                <w:sz w:val="16"/>
                <w:szCs w:val="16"/>
              </w:rPr>
            </w:pPr>
            <w:r w:rsidRPr="00216B26">
              <w:rPr>
                <w:rFonts w:ascii="Century Gothic" w:hAnsi="Century Gothic" w:cs="Arial"/>
                <w:sz w:val="16"/>
                <w:szCs w:val="16"/>
              </w:rPr>
              <w:t xml:space="preserve">El puesto de trabajo se ubica en las instalaciones del Centro de Operaciones de la Dirección de Ejecución, ubicadas en la </w:t>
            </w:r>
            <w:r w:rsidRPr="006544D5">
              <w:rPr>
                <w:rFonts w:ascii="Century Gothic" w:hAnsi="Century Gothic" w:cs="Arial"/>
                <w:sz w:val="16"/>
                <w:szCs w:val="16"/>
              </w:rPr>
              <w:t>9</w:t>
            </w:r>
            <w:r w:rsidRPr="006544D5">
              <w:rPr>
                <w:rFonts w:ascii="Century Gothic" w:hAnsi="Century Gothic" w:cs="Arial"/>
                <w:sz w:val="16"/>
                <w:szCs w:val="16"/>
                <w:vertAlign w:val="superscript"/>
              </w:rPr>
              <w:t>a</w:t>
            </w:r>
            <w:r>
              <w:rPr>
                <w:rFonts w:ascii="Century Gothic" w:hAnsi="Century Gothic" w:cs="Arial"/>
                <w:sz w:val="16"/>
                <w:szCs w:val="16"/>
              </w:rPr>
              <w:t xml:space="preserve"> avenida 0-60 zona 2 de Mixco, colonia Alvarado. </w:t>
            </w:r>
          </w:p>
        </w:tc>
      </w:tr>
      <w:tr w:rsidR="00832BD8" w:rsidRPr="009C0A09" w14:paraId="63D8A57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76DEFE8F" w14:textId="77777777" w:rsidR="00832BD8" w:rsidRPr="009C0A09" w:rsidRDefault="00832BD8" w:rsidP="00035ABF">
            <w:pPr>
              <w:pStyle w:val="Prrafodelista"/>
              <w:numPr>
                <w:ilvl w:val="0"/>
                <w:numId w:val="66"/>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JORNADA DE TRABAJO</w:t>
            </w:r>
          </w:p>
        </w:tc>
      </w:tr>
      <w:tr w:rsidR="00572780" w:rsidRPr="009C0A09" w14:paraId="762D97C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950A744" w14:textId="5414BACC"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05427F7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E253A83" w14:textId="77777777" w:rsidR="00572780" w:rsidRPr="009C0A09" w:rsidRDefault="00572780" w:rsidP="00572780">
            <w:pPr>
              <w:pStyle w:val="Prrafodelista"/>
              <w:numPr>
                <w:ilvl w:val="0"/>
                <w:numId w:val="66"/>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RIESGOS EN EL TRABAJO</w:t>
            </w:r>
          </w:p>
        </w:tc>
      </w:tr>
      <w:tr w:rsidR="00572780" w:rsidRPr="009C0A09" w14:paraId="2568DE9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321DEB0" w14:textId="77777777" w:rsidR="00572780" w:rsidRPr="001E280F"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w:t>
            </w:r>
            <w:r w:rsidRPr="00E712F0">
              <w:rPr>
                <w:rFonts w:ascii="Century Gothic" w:hAnsi="Century Gothic"/>
                <w:sz w:val="16"/>
                <w:szCs w:val="16"/>
              </w:rPr>
              <w:t>procesos logísticos para la preparación, administración, resguardo y procesamiento de material de evaluación e investigación,</w:t>
            </w:r>
            <w:r>
              <w:rPr>
                <w:rFonts w:ascii="Century Gothic" w:hAnsi="Century Gothic" w:cs="Arial"/>
                <w:sz w:val="16"/>
                <w:szCs w:val="16"/>
              </w:rPr>
              <w:t xml:space="preserve">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16748CD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32FA909" w14:textId="77777777" w:rsidR="00572780" w:rsidRPr="009C0A09" w:rsidRDefault="00572780" w:rsidP="00572780">
            <w:pPr>
              <w:pStyle w:val="Prrafodelista"/>
              <w:numPr>
                <w:ilvl w:val="0"/>
                <w:numId w:val="66"/>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CONSECUENCIAS EN EL TRABAJO</w:t>
            </w:r>
          </w:p>
        </w:tc>
      </w:tr>
      <w:tr w:rsidR="00572780" w:rsidRPr="009C0A09" w14:paraId="774E9B4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04D0F3F"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 los riesgos por el incumplimiento de sus funciones lo que provoca desconfianza y falta de credibilidad en los procesos</w:t>
            </w:r>
            <w:r>
              <w:rPr>
                <w:rFonts w:ascii="Century Gothic" w:hAnsi="Century Gothic" w:cs="Arial"/>
                <w:sz w:val="16"/>
                <w:szCs w:val="16"/>
              </w:rPr>
              <w:t xml:space="preserve"> </w:t>
            </w:r>
            <w:r w:rsidRPr="002B7DB5">
              <w:rPr>
                <w:rFonts w:ascii="Century Gothic" w:hAnsi="Century Gothic" w:cs="Arial"/>
                <w:sz w:val="16"/>
                <w:szCs w:val="16"/>
              </w:rPr>
              <w:t>logísticos para la preparación, administración, resguardo y procesamiento de material de evaluación e investigación.</w:t>
            </w:r>
          </w:p>
        </w:tc>
      </w:tr>
      <w:tr w:rsidR="00572780" w:rsidRPr="009C0A09" w14:paraId="2DF9905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A715BC" w14:textId="77777777" w:rsidR="00572780" w:rsidRPr="009C0A09" w:rsidRDefault="00572780" w:rsidP="00572780">
            <w:pPr>
              <w:pStyle w:val="Prrafodelista"/>
              <w:numPr>
                <w:ilvl w:val="0"/>
                <w:numId w:val="66"/>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ESFUERZO EN EL TRABAJO</w:t>
            </w:r>
          </w:p>
        </w:tc>
      </w:tr>
      <w:tr w:rsidR="00572780" w:rsidRPr="009C0A09" w14:paraId="41DA99A5"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A23E2B3"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DBCDF98"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l puesto requiere un 9</w:t>
            </w:r>
            <w:r>
              <w:rPr>
                <w:rFonts w:ascii="Century Gothic" w:hAnsi="Century Gothic" w:cs="Arial"/>
                <w:i/>
                <w:sz w:val="16"/>
                <w:szCs w:val="16"/>
              </w:rPr>
              <w:t>0</w:t>
            </w:r>
            <w:r w:rsidRPr="009C0A09">
              <w:rPr>
                <w:rFonts w:ascii="Century Gothic" w:hAnsi="Century Gothic" w:cs="Arial"/>
                <w:i/>
                <w:sz w:val="16"/>
                <w:szCs w:val="16"/>
              </w:rPr>
              <w:t xml:space="preserve">% de esfuerzo mental, ya que la mayor parte del trabajo consiste en actividades que demandan un alto nivel de concentración y capacidad de análisis. </w:t>
            </w:r>
          </w:p>
        </w:tc>
      </w:tr>
      <w:tr w:rsidR="00572780" w:rsidRPr="009C0A09" w14:paraId="118B9BDD" w14:textId="77777777" w:rsidTr="00940F64">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A451718"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793F0D9" w14:textId="77777777" w:rsidR="00572780" w:rsidRPr="004428A9" w:rsidRDefault="00572780" w:rsidP="00572780">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C6309D">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43795AA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3E71765"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73BF0E0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19888A6" w14:textId="77777777" w:rsidR="00572780" w:rsidRPr="009C0A09" w:rsidRDefault="00572780" w:rsidP="00572780">
            <w:pPr>
              <w:pStyle w:val="Prrafodelista"/>
              <w:numPr>
                <w:ilvl w:val="0"/>
                <w:numId w:val="6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583697B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38B59C7"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3FFD261"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la carrera profesional que el puesto requiera, seis meses de experiencia como Profesional II en la misma especialidad y ser colegiado activo. </w:t>
            </w:r>
          </w:p>
        </w:tc>
      </w:tr>
      <w:tr w:rsidR="00572780" w:rsidRPr="009C0A09" w14:paraId="31FCF33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1676ECC"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81252BD"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dieciocho meses de experiencia profesional en labores relacionadas con el puesto y ser colegiado activo.</w:t>
            </w:r>
          </w:p>
        </w:tc>
      </w:tr>
      <w:tr w:rsidR="00572780" w:rsidRPr="009C0A09" w14:paraId="4CD4642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00AE3DD" w14:textId="77777777" w:rsidR="00572780" w:rsidRPr="009C0A09" w:rsidRDefault="00572780" w:rsidP="00572780">
            <w:pPr>
              <w:pStyle w:val="Prrafodelista"/>
              <w:numPr>
                <w:ilvl w:val="0"/>
                <w:numId w:val="66"/>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CARRERA A FIN</w:t>
            </w:r>
          </w:p>
        </w:tc>
      </w:tr>
      <w:tr w:rsidR="00572780" w:rsidRPr="009C0A09" w14:paraId="7EBE13F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B14432F"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Ingeniería Industrial </w:t>
            </w:r>
          </w:p>
          <w:p w14:paraId="236208F7"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Ingeniería en Sistemas </w:t>
            </w:r>
          </w:p>
          <w:p w14:paraId="02FEA9A0" w14:textId="77777777" w:rsidR="00572780" w:rsidRPr="00EF7240" w:rsidRDefault="00572780" w:rsidP="00572780">
            <w:pPr>
              <w:pStyle w:val="Prrafodelista"/>
              <w:numPr>
                <w:ilvl w:val="0"/>
                <w:numId w:val="28"/>
              </w:numPr>
              <w:jc w:val="both"/>
              <w:textAlignment w:val="center"/>
              <w:rPr>
                <w:rFonts w:ascii="Century Gothic" w:hAnsi="Century Gothic" w:cs="Arial"/>
                <w:sz w:val="16"/>
                <w:szCs w:val="16"/>
              </w:rPr>
            </w:pPr>
            <w:r w:rsidRPr="00EF7240">
              <w:rPr>
                <w:rFonts w:ascii="Century Gothic" w:hAnsi="Century Gothic" w:cs="Arial"/>
                <w:sz w:val="16"/>
                <w:szCs w:val="16"/>
              </w:rPr>
              <w:t>Administración en cualquier especialidad</w:t>
            </w:r>
          </w:p>
        </w:tc>
      </w:tr>
      <w:tr w:rsidR="00572780" w:rsidRPr="009C0A09" w14:paraId="50A662E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D102D4A" w14:textId="77777777" w:rsidR="00572780" w:rsidRPr="009C0A09" w:rsidRDefault="00572780" w:rsidP="00572780">
            <w:pPr>
              <w:pStyle w:val="Prrafodelista"/>
              <w:numPr>
                <w:ilvl w:val="0"/>
                <w:numId w:val="66"/>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 xml:space="preserve"> CONOCIMIENTOS ESPECÍFICOS</w:t>
            </w:r>
          </w:p>
        </w:tc>
      </w:tr>
      <w:tr w:rsidR="00572780" w:rsidRPr="009C0A09" w14:paraId="6C4FBF5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2CE46E"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Gestión de Procesos Logísticos </w:t>
            </w:r>
          </w:p>
          <w:p w14:paraId="4743FF64"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Tecnología de la Información</w:t>
            </w:r>
          </w:p>
          <w:p w14:paraId="16A97859" w14:textId="77777777" w:rsidR="00572780" w:rsidRPr="00242DE3"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Estandarización de Procesos </w:t>
            </w:r>
          </w:p>
          <w:p w14:paraId="7E7A99B6"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4067E1D7" w14:textId="77777777" w:rsidR="00572780" w:rsidRPr="002319FD"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572780" w:rsidRPr="009C0A09" w14:paraId="539EA9C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A6D067C" w14:textId="77777777" w:rsidR="00572780" w:rsidRPr="009C0A09" w:rsidRDefault="00572780" w:rsidP="00572780">
            <w:pPr>
              <w:pStyle w:val="Prrafodelista"/>
              <w:numPr>
                <w:ilvl w:val="0"/>
                <w:numId w:val="66"/>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072698B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E3EBE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2ADD774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D3686E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7FE26C7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2C68DB1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DA8E52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636B078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C0D3032" w14:textId="77777777" w:rsidR="00572780"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40FEB9B1" w14:textId="77777777" w:rsidR="00572780" w:rsidRPr="00FF746D"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FF746D">
              <w:rPr>
                <w:rFonts w:ascii="Century Gothic" w:hAnsi="Century Gothic" w:cs="Arial"/>
                <w:sz w:val="16"/>
                <w:szCs w:val="16"/>
              </w:rPr>
              <w:t>Manejo de equipo de cómputo e impresión y equipo de oficina</w:t>
            </w:r>
          </w:p>
        </w:tc>
      </w:tr>
      <w:tr w:rsidR="00572780" w:rsidRPr="009C0A09" w14:paraId="164B14E5" w14:textId="77777777" w:rsidTr="00913A9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EBE518A" w14:textId="77777777" w:rsidR="00572780" w:rsidRPr="009C0A09" w:rsidRDefault="00572780" w:rsidP="00572780">
            <w:pPr>
              <w:pStyle w:val="Prrafodelista"/>
              <w:numPr>
                <w:ilvl w:val="0"/>
                <w:numId w:val="66"/>
              </w:numPr>
              <w:jc w:val="both"/>
              <w:textAlignment w:val="center"/>
              <w:rPr>
                <w:rFonts w:ascii="Century Gothic" w:hAnsi="Century Gothic" w:cs="Arial"/>
                <w:sz w:val="18"/>
                <w:szCs w:val="18"/>
              </w:rPr>
            </w:pPr>
            <w:r w:rsidRPr="00BE46AC">
              <w:rPr>
                <w:rFonts w:ascii="Century Gothic" w:eastAsia="SimSun" w:hAnsi="Century Gothic" w:cs="Arial"/>
                <w:b/>
                <w:sz w:val="18"/>
                <w:szCs w:val="18"/>
                <w:lang w:bidi="ar"/>
              </w:rPr>
              <w:t>ACTITUDINALES</w:t>
            </w:r>
          </w:p>
        </w:tc>
      </w:tr>
      <w:tr w:rsidR="00572780" w:rsidRPr="009C0A09" w14:paraId="105C7E1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96D4F1C"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5180CEAC"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55856CBB"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7AA9306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7B1C90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A7A4958"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0C0A42C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75E69B6" w14:textId="77777777" w:rsidR="00572780" w:rsidRPr="009C0A09" w:rsidRDefault="00572780" w:rsidP="00572780">
            <w:pPr>
              <w:pStyle w:val="Prrafodelista"/>
              <w:numPr>
                <w:ilvl w:val="0"/>
                <w:numId w:val="6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1C9E936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0B0E06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tc>
      </w:tr>
    </w:tbl>
    <w:p w14:paraId="0A89E683" w14:textId="77777777" w:rsidR="00832BD8" w:rsidRPr="009C0A09" w:rsidRDefault="00832BD8" w:rsidP="00832BD8"/>
    <w:p w14:paraId="675CD384" w14:textId="77777777" w:rsidR="00832BD8" w:rsidRPr="009C0A09" w:rsidRDefault="00832BD8" w:rsidP="00832BD8"/>
    <w:p w14:paraId="6F2B5FAE" w14:textId="77777777" w:rsidR="00832BD8" w:rsidRDefault="00832BD8" w:rsidP="00832BD8"/>
    <w:p w14:paraId="6E028DF2" w14:textId="77777777" w:rsidR="00832BD8" w:rsidRDefault="00832BD8" w:rsidP="00832BD8"/>
    <w:p w14:paraId="730C60F1" w14:textId="77777777" w:rsidR="00832BD8" w:rsidRDefault="00832BD8" w:rsidP="00832BD8"/>
    <w:p w14:paraId="3CEFEA46" w14:textId="77777777" w:rsidR="00832BD8" w:rsidRDefault="00832BD8" w:rsidP="00832BD8"/>
    <w:p w14:paraId="5AFB487C" w14:textId="77777777" w:rsidR="00832BD8" w:rsidRDefault="00832BD8" w:rsidP="00832BD8"/>
    <w:p w14:paraId="75189AB4" w14:textId="77777777" w:rsidR="00832BD8" w:rsidRDefault="00832BD8" w:rsidP="00832BD8"/>
    <w:p w14:paraId="4BF3ED8A" w14:textId="77777777" w:rsidR="00832BD8" w:rsidRDefault="00832BD8" w:rsidP="00832BD8"/>
    <w:p w14:paraId="67ECB49A" w14:textId="77777777" w:rsidR="00832BD8" w:rsidRDefault="00832BD8" w:rsidP="00832BD8"/>
    <w:p w14:paraId="7ED9603E" w14:textId="77777777" w:rsidR="00832BD8" w:rsidRDefault="00832BD8" w:rsidP="00832BD8"/>
    <w:p w14:paraId="744E24BB" w14:textId="77777777" w:rsidR="00832BD8" w:rsidRDefault="00832BD8" w:rsidP="00832BD8"/>
    <w:p w14:paraId="74E3FDA9" w14:textId="77777777" w:rsidR="00832BD8" w:rsidRDefault="00832BD8" w:rsidP="00832BD8"/>
    <w:p w14:paraId="6987339A" w14:textId="77777777" w:rsidR="00832BD8" w:rsidRDefault="00832BD8" w:rsidP="00832BD8"/>
    <w:p w14:paraId="02D39ADA" w14:textId="77777777" w:rsidR="00832BD8" w:rsidRDefault="00832BD8" w:rsidP="00832BD8"/>
    <w:p w14:paraId="0AE852FF" w14:textId="77777777" w:rsidR="00832BD8" w:rsidRDefault="00832BD8" w:rsidP="00832BD8"/>
    <w:p w14:paraId="0DC4C427" w14:textId="77777777" w:rsidR="00832BD8" w:rsidRDefault="00832BD8" w:rsidP="00832BD8"/>
    <w:p w14:paraId="50A5C986" w14:textId="77777777" w:rsidR="00832BD8" w:rsidRDefault="00832BD8" w:rsidP="00832BD8"/>
    <w:p w14:paraId="03310192" w14:textId="77777777" w:rsidR="00832BD8" w:rsidRDefault="00832BD8" w:rsidP="00832BD8"/>
    <w:p w14:paraId="25992058" w14:textId="77777777" w:rsidR="00913A96" w:rsidRDefault="00913A96" w:rsidP="00832BD8"/>
    <w:p w14:paraId="7E7AA2D6" w14:textId="77777777" w:rsidR="00913A96" w:rsidRDefault="00913A96" w:rsidP="00832BD8"/>
    <w:p w14:paraId="41C5E7E6" w14:textId="77777777" w:rsidR="00913A96" w:rsidRDefault="00913A96" w:rsidP="00832BD8"/>
    <w:p w14:paraId="605E3BA5" w14:textId="77777777" w:rsidR="00913A96" w:rsidRDefault="00913A96" w:rsidP="00832BD8"/>
    <w:p w14:paraId="1A2301A9" w14:textId="77777777" w:rsidR="00913A96" w:rsidRDefault="00913A96" w:rsidP="00832BD8"/>
    <w:p w14:paraId="4C036644" w14:textId="77777777" w:rsidR="00913A96" w:rsidRDefault="00913A96" w:rsidP="00832BD8"/>
    <w:p w14:paraId="39772F8C" w14:textId="77777777" w:rsidR="00913A96" w:rsidRDefault="00913A96" w:rsidP="00832BD8"/>
    <w:p w14:paraId="2C67D677" w14:textId="77777777" w:rsidR="00913A96" w:rsidRDefault="00913A96" w:rsidP="00832BD8"/>
    <w:p w14:paraId="269B6D72" w14:textId="77777777" w:rsidR="00913A96" w:rsidRDefault="00913A96" w:rsidP="00832BD8"/>
    <w:p w14:paraId="33C27C91" w14:textId="77777777" w:rsidR="00913A96" w:rsidRDefault="00913A96" w:rsidP="00832BD8"/>
    <w:p w14:paraId="47318B76" w14:textId="77777777" w:rsidR="00913A96" w:rsidRDefault="00913A96" w:rsidP="00832BD8"/>
    <w:p w14:paraId="52BFFDF7" w14:textId="77777777" w:rsidR="00913A96" w:rsidRDefault="00913A96" w:rsidP="00832BD8"/>
    <w:p w14:paraId="2A7ECD3D" w14:textId="77777777" w:rsidR="00913A96" w:rsidRDefault="00913A96" w:rsidP="00832BD8"/>
    <w:p w14:paraId="5D947533" w14:textId="77777777" w:rsidR="00913A96" w:rsidRDefault="00913A96" w:rsidP="00832BD8"/>
    <w:p w14:paraId="23610FC7" w14:textId="77777777" w:rsidR="00913A96" w:rsidRDefault="00913A96" w:rsidP="00832BD8"/>
    <w:p w14:paraId="5DA70E7F" w14:textId="77777777" w:rsidR="00913A96" w:rsidRDefault="00913A96" w:rsidP="00832BD8"/>
    <w:p w14:paraId="6CE409BB" w14:textId="77777777" w:rsidR="00913A96" w:rsidRDefault="00913A96" w:rsidP="00832BD8"/>
    <w:p w14:paraId="035644D9" w14:textId="77777777" w:rsidR="00913A96" w:rsidRDefault="00913A96" w:rsidP="00832BD8"/>
    <w:p w14:paraId="1F9BDA54" w14:textId="77777777" w:rsidR="00913A96" w:rsidRDefault="00913A96" w:rsidP="00832BD8"/>
    <w:p w14:paraId="39138369" w14:textId="77777777" w:rsidR="00913A96" w:rsidRDefault="00913A96" w:rsidP="00832BD8"/>
    <w:p w14:paraId="3CA52424" w14:textId="77777777" w:rsidR="00913A96" w:rsidRDefault="00913A96" w:rsidP="00832BD8"/>
    <w:p w14:paraId="2668607B" w14:textId="77777777" w:rsidR="00913A96" w:rsidRDefault="00913A96" w:rsidP="00832BD8"/>
    <w:p w14:paraId="0D4A1BA3" w14:textId="77777777" w:rsidR="00913A96" w:rsidRDefault="00913A96" w:rsidP="00832BD8"/>
    <w:p w14:paraId="6F130498" w14:textId="77777777" w:rsidR="00913A96" w:rsidRDefault="00913A96" w:rsidP="00832BD8"/>
    <w:p w14:paraId="47A426E4" w14:textId="77777777" w:rsidR="00913A96" w:rsidRDefault="00913A96" w:rsidP="00832BD8"/>
    <w:p w14:paraId="7F74D36A" w14:textId="77777777" w:rsidR="00913A96" w:rsidRDefault="00913A96" w:rsidP="00832BD8"/>
    <w:p w14:paraId="3FDF7A80" w14:textId="77777777" w:rsidR="00913A96" w:rsidRDefault="00913A96" w:rsidP="00832BD8"/>
    <w:p w14:paraId="7B6B570A" w14:textId="77777777" w:rsidR="00913A96" w:rsidRDefault="00913A96" w:rsidP="00832BD8"/>
    <w:p w14:paraId="5FF712F7" w14:textId="77777777" w:rsidR="00913A96" w:rsidRDefault="00913A96" w:rsidP="00832BD8"/>
    <w:p w14:paraId="249F8325" w14:textId="77777777" w:rsidR="00913A96" w:rsidRDefault="00913A96" w:rsidP="00832BD8"/>
    <w:p w14:paraId="1676EE1F" w14:textId="77777777" w:rsidR="00913A96" w:rsidRDefault="00913A96" w:rsidP="00832BD8"/>
    <w:p w14:paraId="6B99E045" w14:textId="77777777" w:rsidR="00913A96" w:rsidRDefault="00913A96" w:rsidP="00832BD8"/>
    <w:p w14:paraId="093D9C13" w14:textId="77777777" w:rsidR="00913A96" w:rsidRDefault="00913A96" w:rsidP="00832BD8"/>
    <w:p w14:paraId="1B9932B0" w14:textId="77777777" w:rsidR="00913A96" w:rsidRDefault="00913A96" w:rsidP="00832BD8"/>
    <w:p w14:paraId="5F3A3CBD" w14:textId="77777777" w:rsidR="00913A96" w:rsidRDefault="00913A96" w:rsidP="00832BD8"/>
    <w:p w14:paraId="7888EF27"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48C7AF0F"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84BA362" w14:textId="77777777" w:rsidR="00832BD8" w:rsidRPr="009C0A09" w:rsidRDefault="00832BD8" w:rsidP="00940F64">
            <w:pPr>
              <w:jc w:val="center"/>
              <w:textAlignment w:val="center"/>
              <w:rPr>
                <w:rFonts w:ascii="Century Gothic" w:hAnsi="Century Gothic" w:cs="Arial"/>
                <w:sz w:val="18"/>
                <w:szCs w:val="18"/>
              </w:rPr>
            </w:pPr>
            <w:r w:rsidRPr="00913A96">
              <w:rPr>
                <w:rFonts w:ascii="Century Gothic" w:hAnsi="Century Gothic" w:cs="Arial"/>
                <w:sz w:val="18"/>
                <w:szCs w:val="18"/>
              </w:rPr>
              <w:t>ENCARGADO DE ADMINISTRACIÓN DE RECURSOS DE EVALUACIÓN E INVESTIGACIÓN</w:t>
            </w:r>
          </w:p>
        </w:tc>
      </w:tr>
      <w:tr w:rsidR="00832BD8" w:rsidRPr="009C0A09" w14:paraId="4D3D1BF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F939EBA" w14:textId="77777777" w:rsidR="00832BD8" w:rsidRPr="009C0A09" w:rsidRDefault="00832BD8" w:rsidP="00035ABF">
            <w:pPr>
              <w:pStyle w:val="Prrafodelista"/>
              <w:numPr>
                <w:ilvl w:val="0"/>
                <w:numId w:val="7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50BD775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C6696C4"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Jefe Técnico II</w:t>
            </w:r>
          </w:p>
        </w:tc>
        <w:tc>
          <w:tcPr>
            <w:tcW w:w="2452" w:type="pct"/>
            <w:tcBorders>
              <w:top w:val="single" w:sz="4" w:space="0" w:color="00B0F0"/>
            </w:tcBorders>
            <w:shd w:val="clear" w:color="auto" w:fill="auto"/>
          </w:tcPr>
          <w:p w14:paraId="46B2B458"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3070</w:t>
            </w:r>
          </w:p>
        </w:tc>
      </w:tr>
      <w:tr w:rsidR="00832BD8" w:rsidRPr="009C0A09" w14:paraId="4022E26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F977F73"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42011F84"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32BD8" w:rsidRPr="009C0A09" w14:paraId="0761451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554158F"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Encargado de Administración de Recursos de Evaluación e Investigación </w:t>
            </w:r>
            <w:r w:rsidRPr="009C0A09">
              <w:rPr>
                <w:rFonts w:ascii="Century Gothic" w:hAnsi="Century Gothic" w:cs="Arial"/>
                <w:sz w:val="16"/>
                <w:szCs w:val="16"/>
              </w:rPr>
              <w:t xml:space="preserve"> </w:t>
            </w:r>
          </w:p>
        </w:tc>
        <w:tc>
          <w:tcPr>
            <w:tcW w:w="2452" w:type="pct"/>
            <w:shd w:val="clear" w:color="auto" w:fill="auto"/>
          </w:tcPr>
          <w:p w14:paraId="55CBD2C2"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07FF4B2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9A3D99F"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Coordinador</w:t>
            </w:r>
            <w:r w:rsidRPr="009C0A09">
              <w:rPr>
                <w:rFonts w:ascii="Century Gothic" w:hAnsi="Century Gothic" w:cs="Arial"/>
                <w:sz w:val="16"/>
                <w:szCs w:val="16"/>
              </w:rPr>
              <w:t xml:space="preserve"> de </w:t>
            </w:r>
            <w:r>
              <w:rPr>
                <w:rFonts w:ascii="Century Gothic" w:hAnsi="Century Gothic" w:cs="Arial"/>
                <w:sz w:val="16"/>
                <w:szCs w:val="16"/>
              </w:rPr>
              <w:t xml:space="preserve">Administración de Recursos de Evaluación e Investigación </w:t>
            </w:r>
            <w:r w:rsidRPr="009C0A09">
              <w:rPr>
                <w:rFonts w:ascii="Century Gothic" w:hAnsi="Century Gothic" w:cs="Arial"/>
                <w:sz w:val="16"/>
                <w:szCs w:val="16"/>
              </w:rPr>
              <w:t xml:space="preserve">  </w:t>
            </w:r>
          </w:p>
        </w:tc>
        <w:tc>
          <w:tcPr>
            <w:tcW w:w="2452" w:type="pct"/>
          </w:tcPr>
          <w:p w14:paraId="5DE07BEE"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w:t>
            </w:r>
            <w:r>
              <w:rPr>
                <w:rFonts w:ascii="Century Gothic" w:hAnsi="Century Gothic" w:cs="Arial"/>
                <w:sz w:val="16"/>
                <w:szCs w:val="16"/>
              </w:rPr>
              <w:t>ubalternos: Personal del Departamento de Administración de Recursos de Evaluación e Investigación: Técnico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48FE3690"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7F1F984" w14:textId="77777777" w:rsidR="00832BD8" w:rsidRPr="009C0A09" w:rsidRDefault="00832BD8" w:rsidP="00035ABF">
            <w:pPr>
              <w:pStyle w:val="Prrafodelista"/>
              <w:numPr>
                <w:ilvl w:val="0"/>
                <w:numId w:val="70"/>
              </w:numPr>
              <w:jc w:val="both"/>
              <w:textAlignment w:val="center"/>
              <w:rPr>
                <w:rFonts w:ascii="Century Gothic" w:hAnsi="Century Gothic" w:cs="Arial"/>
                <w:sz w:val="18"/>
                <w:szCs w:val="18"/>
              </w:rPr>
            </w:pPr>
            <w:r w:rsidRPr="00BE46AC">
              <w:rPr>
                <w:rFonts w:ascii="Century Gothic" w:eastAsia="SimSun" w:hAnsi="Century Gothic" w:cs="Arial"/>
                <w:bCs w:val="0"/>
                <w:sz w:val="18"/>
                <w:szCs w:val="18"/>
                <w:lang w:bidi="ar"/>
              </w:rPr>
              <w:t>NATURALEZA DEL PUESTO</w:t>
            </w:r>
          </w:p>
        </w:tc>
      </w:tr>
      <w:tr w:rsidR="00832BD8" w:rsidRPr="009C0A09" w14:paraId="593CB2E7"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B800495" w14:textId="77777777" w:rsidR="00832BD8" w:rsidRPr="00620A4E" w:rsidRDefault="00832BD8" w:rsidP="00940F64">
            <w:pPr>
              <w:pStyle w:val="Encabezado"/>
              <w:widowControl w:val="0"/>
              <w:spacing w:line="276" w:lineRule="auto"/>
              <w:jc w:val="both"/>
              <w:rPr>
                <w:rFonts w:ascii="Century Gothic" w:hAnsi="Century Gothic"/>
                <w:sz w:val="16"/>
                <w:szCs w:val="16"/>
              </w:rPr>
            </w:pPr>
            <w:r w:rsidRPr="00A478F4">
              <w:rPr>
                <w:rFonts w:ascii="Century Gothic" w:hAnsi="Century Gothic"/>
                <w:sz w:val="16"/>
                <w:szCs w:val="16"/>
              </w:rPr>
              <w:t xml:space="preserve">Trabajo técnico que consiste en supervisar procesos logísticos para la preparación, administración, resguardo y procesamiento de material de evaluación e investigación, garantizando el cumplimiento de </w:t>
            </w:r>
            <w:r>
              <w:rPr>
                <w:rFonts w:ascii="Century Gothic" w:hAnsi="Century Gothic"/>
                <w:sz w:val="16"/>
                <w:szCs w:val="16"/>
              </w:rPr>
              <w:t>lineamientos de estandarización;</w:t>
            </w:r>
            <w:r w:rsidRPr="009C0A09">
              <w:rPr>
                <w:rFonts w:ascii="Century Gothic" w:hAnsi="Century Gothic"/>
                <w:sz w:val="16"/>
                <w:szCs w:val="16"/>
              </w:rPr>
              <w:t xml:space="preserve">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32BD8" w:rsidRPr="009C0A09" w14:paraId="34354BE2"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8A81B8B" w14:textId="77777777" w:rsidR="00832BD8" w:rsidRPr="009C0A09" w:rsidRDefault="00832BD8" w:rsidP="00035ABF">
            <w:pPr>
              <w:pStyle w:val="Prrafodelista"/>
              <w:numPr>
                <w:ilvl w:val="0"/>
                <w:numId w:val="70"/>
              </w:numPr>
              <w:jc w:val="both"/>
              <w:textAlignment w:val="center"/>
              <w:rPr>
                <w:rFonts w:ascii="Century Gothic" w:hAnsi="Century Gothic" w:cs="Arial"/>
                <w:b/>
                <w:sz w:val="18"/>
                <w:szCs w:val="18"/>
                <w:lang w:bidi="ar"/>
              </w:rPr>
            </w:pPr>
            <w:r w:rsidRPr="00BE46AC">
              <w:rPr>
                <w:rFonts w:ascii="Century Gothic" w:eastAsia="SimSun" w:hAnsi="Century Gothic" w:cs="Arial"/>
                <w:b/>
                <w:sz w:val="18"/>
                <w:szCs w:val="18"/>
                <w:lang w:bidi="ar"/>
              </w:rPr>
              <w:t>TAREAS PERMANENTES</w:t>
            </w:r>
          </w:p>
        </w:tc>
      </w:tr>
      <w:tr w:rsidR="00832BD8" w:rsidRPr="009C0A09" w14:paraId="2C4A89FB"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BACF344" w14:textId="77777777" w:rsidR="00832BD8" w:rsidRPr="00620A4E"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Supervisar las actividades correspondientes para la preparación del material de evaluación e investigación con el propósito de facilitar su adecuada administración.</w:t>
            </w:r>
          </w:p>
          <w:p w14:paraId="34FD7390" w14:textId="77777777" w:rsidR="00832BD8" w:rsidRPr="00620A4E"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Registrar y reportar el avance de la preparación del material de evaluación e investigación para su monitoreo.</w:t>
            </w:r>
          </w:p>
          <w:p w14:paraId="7A471887" w14:textId="77777777" w:rsidR="00832BD8" w:rsidRPr="00620A4E"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Sintetizar información que sirva para realimentar la formulación de lineamientos que guíen la correcta ejecución de los procesos logísticos de preparación, administración, procesamiento y resguardo del material de evaluación e investigación, para asegurar la estandarización y la confidencialidad de los datos.</w:t>
            </w:r>
          </w:p>
          <w:p w14:paraId="1484DC3F" w14:textId="77777777" w:rsidR="00832BD8" w:rsidRPr="00620A4E"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Monitorear y supervisar los procesos de preparación, administración y resguardo de material de evaluación e investigación para asegurar el cumplimiento de lineamientos establecidos para la estandarización de los procesos.</w:t>
            </w:r>
          </w:p>
          <w:p w14:paraId="48021143" w14:textId="77777777" w:rsidR="00832BD8" w:rsidRPr="00620A4E"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Supervisar el correcto resguardo del material de evaluación en las diferentes etapas del proceso para asegurar la confidencialidad.</w:t>
            </w:r>
          </w:p>
          <w:p w14:paraId="125D0FE8" w14:textId="77777777" w:rsidR="00832BD8" w:rsidRPr="00620A4E"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Supervisar los procesos de revisión, preparación y reguardo de material para asegurar el cumplimiento de los lineamientos de ejecución de los procesos de evaluación e investigación.</w:t>
            </w:r>
          </w:p>
          <w:p w14:paraId="17380596" w14:textId="77777777" w:rsidR="00832BD8" w:rsidRPr="00913A96" w:rsidRDefault="00832BD8" w:rsidP="00035ABF">
            <w:pPr>
              <w:pStyle w:val="Encabezado"/>
              <w:widowControl w:val="0"/>
              <w:numPr>
                <w:ilvl w:val="0"/>
                <w:numId w:val="67"/>
              </w:numPr>
              <w:tabs>
                <w:tab w:val="clear" w:pos="4252"/>
                <w:tab w:val="clear" w:pos="8504"/>
                <w:tab w:val="center" w:pos="4153"/>
                <w:tab w:val="right" w:pos="8306"/>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Operativo Anual (POA) para el desarrollo de </w:t>
            </w:r>
            <w:r w:rsidRPr="00913A96">
              <w:rPr>
                <w:rFonts w:ascii="Century Gothic" w:hAnsi="Century Gothic" w:cs="Arial"/>
                <w:sz w:val="16"/>
                <w:szCs w:val="16"/>
              </w:rPr>
              <w:t>procesos logísticos de aplicación de dispositivos de evaluación e investigación facilitando la recolección y procesamiento de datos.</w:t>
            </w:r>
          </w:p>
          <w:p w14:paraId="5B3AF7D9" w14:textId="77777777" w:rsidR="00832BD8" w:rsidRPr="009C0A09"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00432E0E" w14:textId="77777777" w:rsidR="00832BD8" w:rsidRPr="009C0A09"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32BD8" w:rsidRPr="009C0A09" w14:paraId="7D64617F"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29C332F" w14:textId="77777777" w:rsidR="00832BD8" w:rsidRPr="009C0A09" w:rsidRDefault="00832BD8" w:rsidP="00940F64">
            <w:pPr>
              <w:tabs>
                <w:tab w:val="left" w:pos="214"/>
                <w:tab w:val="left" w:pos="418"/>
              </w:tabs>
              <w:jc w:val="both"/>
              <w:textAlignment w:val="center"/>
              <w:rPr>
                <w:rFonts w:ascii="Century Gothic" w:eastAsia="SimSun" w:hAnsi="Century Gothic" w:cs="Arial"/>
                <w:b/>
                <w:sz w:val="18"/>
                <w:szCs w:val="18"/>
                <w:lang w:bidi="ar"/>
              </w:rPr>
            </w:pPr>
            <w:r w:rsidRPr="009C0A09">
              <w:rPr>
                <w:rFonts w:ascii="Century Gothic" w:hAnsi="Century Gothic" w:cs="Arial"/>
                <w:b/>
                <w:sz w:val="18"/>
                <w:szCs w:val="18"/>
                <w:lang w:bidi="ar"/>
              </w:rPr>
              <w:t xml:space="preserve">4. </w:t>
            </w:r>
            <w:r>
              <w:rPr>
                <w:rFonts w:ascii="Century Gothic" w:hAnsi="Century Gothic" w:cs="Arial"/>
                <w:b/>
                <w:sz w:val="18"/>
                <w:szCs w:val="18"/>
                <w:lang w:bidi="ar"/>
              </w:rPr>
              <w:t xml:space="preserve">   </w:t>
            </w:r>
            <w:r w:rsidRPr="00BE46AC">
              <w:rPr>
                <w:rFonts w:ascii="Century Gothic" w:eastAsia="SimSun" w:hAnsi="Century Gothic" w:cs="Arial"/>
                <w:b/>
                <w:sz w:val="18"/>
                <w:szCs w:val="18"/>
                <w:lang w:bidi="ar"/>
              </w:rPr>
              <w:t>TAREAS PERIÓDICAS</w:t>
            </w:r>
          </w:p>
        </w:tc>
      </w:tr>
      <w:tr w:rsidR="00832BD8" w:rsidRPr="009C0A09" w14:paraId="203E0CD9"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EFD33A9" w14:textId="77777777" w:rsidR="00832BD8" w:rsidRPr="00620A4E"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Generar reportes que sirvan de insumo para el diseño de procesos logísticos de aplicación de instrumentos de evaluación e investigación definidos en el plan estratégico de la DIGEDUCA, para garantizar los lineamientos de estandarización de estos.</w:t>
            </w:r>
          </w:p>
          <w:p w14:paraId="22B38AE0" w14:textId="77777777" w:rsidR="00832BD8" w:rsidRPr="00620A4E"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Organizar el flujo de insumos necesarios para la preparación y procesamiento del material de evaluación e investigación.</w:t>
            </w:r>
          </w:p>
          <w:p w14:paraId="5CE37ADB" w14:textId="77777777" w:rsidR="00832BD8" w:rsidRPr="00620A4E"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Supervisar el registro del material de evaluación e investigación para control del flujo de insumos.</w:t>
            </w:r>
          </w:p>
          <w:p w14:paraId="1DED0857" w14:textId="77777777" w:rsidR="00832BD8"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Supervisar el cumplimiento de los lineamientos que la evaluación internacional demande.</w:t>
            </w:r>
          </w:p>
          <w:p w14:paraId="2965B0D9" w14:textId="77777777" w:rsidR="00832BD8"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6F0860">
              <w:rPr>
                <w:rFonts w:ascii="Century Gothic" w:hAnsi="Century Gothic"/>
                <w:sz w:val="16"/>
                <w:szCs w:val="16"/>
              </w:rPr>
              <w:t>Registrar y organizar información para la sistematización de los procesos de evaluación e investigación, con relación a la administración de recursos de evaluación e investigación.</w:t>
            </w:r>
          </w:p>
          <w:p w14:paraId="3D3E33FF" w14:textId="77777777" w:rsidR="00832BD8" w:rsidRPr="009C0A09"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65D9C33" w14:textId="77777777" w:rsidR="00832BD8" w:rsidRPr="009C0A09" w:rsidRDefault="00832BD8" w:rsidP="00035ABF">
            <w:pPr>
              <w:pStyle w:val="Encabezado"/>
              <w:widowControl w:val="0"/>
              <w:numPr>
                <w:ilvl w:val="0"/>
                <w:numId w:val="6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45AE3DC2"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77F9CC7" w14:textId="77777777" w:rsidR="00832BD8" w:rsidRPr="009C0A09" w:rsidRDefault="00832BD8" w:rsidP="00940F64">
            <w:pPr>
              <w:jc w:val="both"/>
              <w:textAlignment w:val="center"/>
              <w:rPr>
                <w:rFonts w:ascii="Century Gothic" w:hAnsi="Century Gothic" w:cs="Arial"/>
                <w:b/>
                <w:sz w:val="18"/>
                <w:szCs w:val="18"/>
              </w:rPr>
            </w:pPr>
            <w:r w:rsidRPr="009C0A09">
              <w:rPr>
                <w:rFonts w:ascii="Century Gothic" w:hAnsi="Century Gothic" w:cs="Arial"/>
                <w:b/>
                <w:sz w:val="18"/>
                <w:szCs w:val="18"/>
              </w:rPr>
              <w:t xml:space="preserve">5. </w:t>
            </w:r>
            <w:r>
              <w:rPr>
                <w:rFonts w:ascii="Century Gothic" w:hAnsi="Century Gothic" w:cs="Arial"/>
                <w:b/>
                <w:sz w:val="18"/>
                <w:szCs w:val="18"/>
              </w:rPr>
              <w:t xml:space="preserve">   </w:t>
            </w:r>
            <w:r w:rsidRPr="009C0A09">
              <w:rPr>
                <w:rFonts w:ascii="Century Gothic" w:hAnsi="Century Gothic" w:cs="Arial"/>
                <w:b/>
                <w:sz w:val="18"/>
                <w:szCs w:val="18"/>
              </w:rPr>
              <w:t>TAREAS EVENTUALES</w:t>
            </w:r>
          </w:p>
        </w:tc>
      </w:tr>
      <w:tr w:rsidR="00832BD8" w:rsidRPr="009C0A09" w14:paraId="5137CE92"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48840F8C" w14:textId="77777777" w:rsidR="00832BD8" w:rsidRDefault="00832BD8" w:rsidP="00035ABF">
            <w:pPr>
              <w:pStyle w:val="Encabezado"/>
              <w:widowControl w:val="0"/>
              <w:numPr>
                <w:ilvl w:val="0"/>
                <w:numId w:val="67"/>
              </w:numPr>
              <w:tabs>
                <w:tab w:val="clear" w:pos="4252"/>
                <w:tab w:val="clear" w:pos="8504"/>
                <w:tab w:val="center" w:pos="4153"/>
                <w:tab w:val="right" w:pos="8306"/>
              </w:tabs>
              <w:spacing w:line="276" w:lineRule="auto"/>
              <w:jc w:val="both"/>
              <w:rPr>
                <w:rFonts w:ascii="Century Gothic" w:hAnsi="Century Gothic"/>
                <w:sz w:val="16"/>
                <w:szCs w:val="16"/>
              </w:rPr>
            </w:pPr>
            <w:r w:rsidRPr="00FD4C2D">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0D55400F" w14:textId="77777777" w:rsidR="00832BD8" w:rsidRPr="009C0A09" w:rsidRDefault="00832BD8" w:rsidP="00035ABF">
            <w:pPr>
              <w:pStyle w:val="Encabezado"/>
              <w:widowControl w:val="0"/>
              <w:numPr>
                <w:ilvl w:val="0"/>
                <w:numId w:val="6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1A873CE5" w14:textId="77777777" w:rsidR="00832BD8" w:rsidRPr="00963204" w:rsidRDefault="00832BD8" w:rsidP="00035ABF">
            <w:pPr>
              <w:pStyle w:val="Encabezado"/>
              <w:widowControl w:val="0"/>
              <w:numPr>
                <w:ilvl w:val="0"/>
                <w:numId w:val="6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46970D32"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4FC856A" w14:textId="77777777" w:rsidR="00832BD8" w:rsidRPr="009C0A09" w:rsidRDefault="00832BD8" w:rsidP="00035ABF">
            <w:pPr>
              <w:pStyle w:val="Prrafodelista"/>
              <w:numPr>
                <w:ilvl w:val="0"/>
                <w:numId w:val="72"/>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1D22E8F9" w14:textId="77777777" w:rsidTr="00940F64">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E22144" w14:textId="77777777" w:rsidR="00832BD8" w:rsidRPr="009C0A09" w:rsidRDefault="00832BD8" w:rsidP="00940F64">
            <w:pPr>
              <w:jc w:val="both"/>
              <w:textAlignment w:val="center"/>
              <w:rPr>
                <w:rFonts w:ascii="Century Gothic" w:hAnsi="Century Gothic" w:cs="Arial"/>
                <w:sz w:val="16"/>
                <w:szCs w:val="16"/>
              </w:rPr>
            </w:pPr>
            <w:r w:rsidRPr="00C877C9">
              <w:rPr>
                <w:rFonts w:ascii="Century Gothic" w:hAnsi="Century Gothic" w:cs="Arial"/>
                <w:sz w:val="16"/>
                <w:szCs w:val="16"/>
              </w:rPr>
              <w:t>El puesto de trabajo se ubica en las instalaciones del Centro de Operaciones de la Dirección de Ejecución.</w:t>
            </w:r>
          </w:p>
        </w:tc>
      </w:tr>
      <w:tr w:rsidR="00832BD8" w:rsidRPr="009C0A09" w14:paraId="2A63549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F5065EE" w14:textId="77777777" w:rsidR="00832BD8" w:rsidRPr="009C0A09" w:rsidRDefault="00832BD8" w:rsidP="00035ABF">
            <w:pPr>
              <w:pStyle w:val="Prrafodelista"/>
              <w:numPr>
                <w:ilvl w:val="0"/>
                <w:numId w:val="72"/>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SUPERVISIÓN</w:t>
            </w:r>
          </w:p>
        </w:tc>
      </w:tr>
      <w:tr w:rsidR="00832BD8" w:rsidRPr="009C0A09" w14:paraId="307F25A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FB22696"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Ejerc</w:t>
            </w:r>
            <w:r>
              <w:rPr>
                <w:rFonts w:ascii="Century Gothic" w:hAnsi="Century Gothic" w:cs="Arial"/>
                <w:sz w:val="16"/>
                <w:szCs w:val="16"/>
              </w:rPr>
              <w:t>e supervisión sobre los Operadores de Administración de Recursos</w:t>
            </w:r>
          </w:p>
        </w:tc>
      </w:tr>
      <w:tr w:rsidR="00832BD8" w:rsidRPr="009C0A09" w14:paraId="008475C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8D362DD" w14:textId="77777777" w:rsidR="00832BD8" w:rsidRPr="009C0A09" w:rsidRDefault="00832BD8" w:rsidP="00035ABF">
            <w:pPr>
              <w:pStyle w:val="Prrafodelista"/>
              <w:numPr>
                <w:ilvl w:val="0"/>
                <w:numId w:val="72"/>
              </w:numPr>
              <w:jc w:val="both"/>
              <w:textAlignment w:val="center"/>
              <w:rPr>
                <w:rFonts w:ascii="Century Gothic" w:hAnsi="Century Gothic" w:cs="Arial"/>
                <w:sz w:val="16"/>
                <w:szCs w:val="16"/>
              </w:rPr>
            </w:pPr>
            <w:r w:rsidRPr="00BE46AC">
              <w:rPr>
                <w:rFonts w:ascii="Century Gothic" w:eastAsia="SimSun" w:hAnsi="Century Gothic" w:cs="Arial"/>
                <w:b/>
                <w:bCs/>
                <w:sz w:val="18"/>
                <w:szCs w:val="18"/>
                <w:lang w:bidi="ar"/>
              </w:rPr>
              <w:t>RESPONSABILIDAD</w:t>
            </w:r>
          </w:p>
        </w:tc>
      </w:tr>
      <w:tr w:rsidR="00832BD8" w:rsidRPr="009C0A09" w14:paraId="7C9EB53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A8182E"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6FB48D54"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02CCEEF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9A055F" w14:textId="77777777" w:rsidR="00832BD8" w:rsidRPr="009C0A09" w:rsidRDefault="00832BD8" w:rsidP="00035ABF">
            <w:pPr>
              <w:pStyle w:val="Prrafodelista"/>
              <w:numPr>
                <w:ilvl w:val="0"/>
                <w:numId w:val="72"/>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RELACIONES LABORALES</w:t>
            </w:r>
          </w:p>
        </w:tc>
      </w:tr>
      <w:tr w:rsidR="00832BD8" w:rsidRPr="009C0A09" w14:paraId="1EC885E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AF96C41"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DBAB543" w14:textId="46999DD9"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5C1F042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DC6A157"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18284656"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 xml:space="preserve">Administración de </w:t>
            </w:r>
            <w:r w:rsidRPr="009C0A09">
              <w:rPr>
                <w:rFonts w:ascii="Century Gothic" w:hAnsi="Century Gothic" w:cs="Arial"/>
                <w:i/>
                <w:sz w:val="16"/>
                <w:szCs w:val="16"/>
              </w:rPr>
              <w:t xml:space="preserve">Instrumentos de Evaluación. </w:t>
            </w:r>
          </w:p>
        </w:tc>
      </w:tr>
      <w:tr w:rsidR="00832BD8" w:rsidRPr="009C0A09" w14:paraId="72E2FF3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CEF497D" w14:textId="77777777" w:rsidR="00832BD8" w:rsidRPr="009C0A09" w:rsidRDefault="00832BD8" w:rsidP="00035ABF">
            <w:pPr>
              <w:pStyle w:val="Prrafodelista"/>
              <w:numPr>
                <w:ilvl w:val="0"/>
                <w:numId w:val="72"/>
              </w:numPr>
              <w:jc w:val="both"/>
              <w:textAlignment w:val="center"/>
              <w:rPr>
                <w:rFonts w:ascii="Century Gothic" w:eastAsia="SimSun" w:hAnsi="Century Gothic" w:cs="Arial"/>
                <w:b/>
                <w:sz w:val="18"/>
                <w:szCs w:val="18"/>
                <w:lang w:bidi="ar"/>
              </w:rPr>
            </w:pPr>
            <w:r w:rsidRPr="00BE46AC">
              <w:rPr>
                <w:rFonts w:ascii="Century Gothic" w:eastAsia="SimSun" w:hAnsi="Century Gothic" w:cs="Arial"/>
                <w:b/>
                <w:bCs/>
                <w:sz w:val="18"/>
                <w:szCs w:val="18"/>
                <w:lang w:bidi="ar"/>
              </w:rPr>
              <w:t>LUGAR DE TRABAJO</w:t>
            </w:r>
          </w:p>
        </w:tc>
      </w:tr>
      <w:tr w:rsidR="00832BD8" w:rsidRPr="009C0A09" w14:paraId="08FA16A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65299D" w14:textId="77777777" w:rsidR="00832BD8" w:rsidRPr="009C0A09" w:rsidRDefault="00832BD8" w:rsidP="00940F64">
            <w:pPr>
              <w:jc w:val="both"/>
              <w:textAlignment w:val="center"/>
              <w:rPr>
                <w:rFonts w:ascii="Century Gothic" w:hAnsi="Century Gothic" w:cs="Arial"/>
                <w:sz w:val="16"/>
                <w:szCs w:val="16"/>
              </w:rPr>
            </w:pPr>
            <w:r w:rsidRPr="00216B26">
              <w:rPr>
                <w:rFonts w:ascii="Century Gothic" w:hAnsi="Century Gothic" w:cs="Arial"/>
                <w:sz w:val="16"/>
                <w:szCs w:val="16"/>
              </w:rPr>
              <w:t xml:space="preserve">El puesto de trabajo se ubica en las instalaciones del Centro de Operaciones de la Dirección de Ejecución, ubicadas en la </w:t>
            </w:r>
            <w:r w:rsidRPr="006544D5">
              <w:rPr>
                <w:rFonts w:ascii="Century Gothic" w:hAnsi="Century Gothic" w:cs="Arial"/>
                <w:sz w:val="16"/>
                <w:szCs w:val="16"/>
              </w:rPr>
              <w:t>9</w:t>
            </w:r>
            <w:r w:rsidRPr="006544D5">
              <w:rPr>
                <w:rFonts w:ascii="Century Gothic" w:hAnsi="Century Gothic" w:cs="Arial"/>
                <w:sz w:val="16"/>
                <w:szCs w:val="16"/>
                <w:vertAlign w:val="superscript"/>
              </w:rPr>
              <w:t>a</w:t>
            </w:r>
            <w:r>
              <w:rPr>
                <w:rFonts w:ascii="Century Gothic" w:hAnsi="Century Gothic" w:cs="Arial"/>
                <w:sz w:val="16"/>
                <w:szCs w:val="16"/>
              </w:rPr>
              <w:t xml:space="preserve"> avenida 0-60 zona 2 de Mixco, colonia Alvarado. </w:t>
            </w:r>
          </w:p>
        </w:tc>
      </w:tr>
      <w:tr w:rsidR="00832BD8" w:rsidRPr="009C0A09" w14:paraId="48C332A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7D448585" w14:textId="77777777" w:rsidR="00832BD8" w:rsidRPr="009C0A09" w:rsidRDefault="00832BD8" w:rsidP="00035ABF">
            <w:pPr>
              <w:pStyle w:val="Prrafodelista"/>
              <w:numPr>
                <w:ilvl w:val="0"/>
                <w:numId w:val="72"/>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JORNADA DE TRABAJO</w:t>
            </w:r>
          </w:p>
        </w:tc>
      </w:tr>
      <w:tr w:rsidR="00572780" w:rsidRPr="009C0A09" w14:paraId="02F557F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37A3950" w14:textId="310176A5"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50A54A0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3CE837" w14:textId="77777777" w:rsidR="00572780" w:rsidRPr="009C0A09" w:rsidRDefault="00572780" w:rsidP="00572780">
            <w:pPr>
              <w:pStyle w:val="Prrafodelista"/>
              <w:numPr>
                <w:ilvl w:val="0"/>
                <w:numId w:val="72"/>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RIESGOS EN EL TRABAJO</w:t>
            </w:r>
          </w:p>
        </w:tc>
      </w:tr>
      <w:tr w:rsidR="00572780" w:rsidRPr="009C0A09" w14:paraId="0080ECE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156998" w14:textId="77777777" w:rsidR="00572780" w:rsidRPr="001E280F"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w:t>
            </w:r>
            <w:r w:rsidRPr="00E712F0">
              <w:rPr>
                <w:rFonts w:ascii="Century Gothic" w:hAnsi="Century Gothic"/>
                <w:sz w:val="16"/>
                <w:szCs w:val="16"/>
              </w:rPr>
              <w:t>procesos logísticos para la preparación, administración, resguardo y procesamiento de material de evaluación e investigación,</w:t>
            </w:r>
            <w:r>
              <w:rPr>
                <w:rFonts w:ascii="Century Gothic" w:hAnsi="Century Gothic" w:cs="Arial"/>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jecución</w:t>
            </w:r>
            <w:r w:rsidRPr="009C0A09">
              <w:rPr>
                <w:rFonts w:ascii="Century Gothic" w:hAnsi="Century Gothic" w:cs="Arial"/>
                <w:sz w:val="16"/>
                <w:szCs w:val="16"/>
              </w:rPr>
              <w:t xml:space="preserve">, planteados en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7FD744E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D0BFC34" w14:textId="77777777" w:rsidR="00572780" w:rsidRPr="009C0A09" w:rsidRDefault="00572780" w:rsidP="00572780">
            <w:pPr>
              <w:pStyle w:val="Prrafodelista"/>
              <w:numPr>
                <w:ilvl w:val="0"/>
                <w:numId w:val="72"/>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CONSECUENCIAS EN EL TRABAJO</w:t>
            </w:r>
          </w:p>
        </w:tc>
      </w:tr>
      <w:tr w:rsidR="00572780" w:rsidRPr="009C0A09" w14:paraId="7900CF7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07A905C"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 los riesgos por el incumplimiento de sus funciones lo que provoca desconfianza y falta de credibilidad en los procesos</w:t>
            </w:r>
            <w:r>
              <w:rPr>
                <w:rFonts w:ascii="Century Gothic" w:hAnsi="Century Gothic" w:cs="Arial"/>
                <w:sz w:val="16"/>
                <w:szCs w:val="16"/>
              </w:rPr>
              <w:t xml:space="preserve"> </w:t>
            </w:r>
            <w:r w:rsidRPr="00E712F0">
              <w:rPr>
                <w:rFonts w:ascii="Century Gothic" w:hAnsi="Century Gothic"/>
                <w:sz w:val="16"/>
                <w:szCs w:val="16"/>
              </w:rPr>
              <w:t>logísticos para la preparación, administración, resguardo y procesamiento de materia</w:t>
            </w:r>
            <w:r>
              <w:rPr>
                <w:rFonts w:ascii="Century Gothic" w:hAnsi="Century Gothic"/>
                <w:sz w:val="16"/>
                <w:szCs w:val="16"/>
              </w:rPr>
              <w:t>l de evaluación e investigación.</w:t>
            </w:r>
          </w:p>
        </w:tc>
      </w:tr>
      <w:tr w:rsidR="00572780" w:rsidRPr="009C0A09" w14:paraId="71AF574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2320D5" w14:textId="77777777" w:rsidR="00572780" w:rsidRPr="009C0A09" w:rsidRDefault="00572780" w:rsidP="00572780">
            <w:pPr>
              <w:pStyle w:val="Prrafodelista"/>
              <w:numPr>
                <w:ilvl w:val="0"/>
                <w:numId w:val="72"/>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ESFUERZO EN EL TRABAJO</w:t>
            </w:r>
          </w:p>
        </w:tc>
      </w:tr>
      <w:tr w:rsidR="00572780" w:rsidRPr="009C0A09" w14:paraId="3D63B00E"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EB43F1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13E46E2F"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l puesto requiere un</w:t>
            </w:r>
            <w:r>
              <w:rPr>
                <w:rFonts w:ascii="Century Gothic" w:hAnsi="Century Gothic" w:cs="Arial"/>
                <w:i/>
                <w:sz w:val="16"/>
                <w:szCs w:val="16"/>
              </w:rPr>
              <w:t xml:space="preserve"> 90</w:t>
            </w:r>
            <w:r w:rsidRPr="009C0A09">
              <w:rPr>
                <w:rFonts w:ascii="Century Gothic" w:hAnsi="Century Gothic" w:cs="Arial"/>
                <w:i/>
                <w:sz w:val="16"/>
                <w:szCs w:val="16"/>
              </w:rPr>
              <w:t xml:space="preserve">% de esfuerzo mental, ya que la mayor parte del trabajo consiste en actividades que demandan un alto nivel de concentración y capacidad de análisis. </w:t>
            </w:r>
          </w:p>
        </w:tc>
      </w:tr>
      <w:tr w:rsidR="00572780" w:rsidRPr="009C0A09" w14:paraId="14821E31" w14:textId="77777777" w:rsidTr="00940F64">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465DEA8" w14:textId="77777777" w:rsidR="00572780" w:rsidRPr="00913A96" w:rsidRDefault="00572780" w:rsidP="00572780">
            <w:pPr>
              <w:jc w:val="both"/>
              <w:textAlignment w:val="center"/>
              <w:rPr>
                <w:rFonts w:ascii="Century Gothic" w:hAnsi="Century Gothic" w:cs="Arial"/>
                <w:i w:val="0"/>
                <w:iCs w:val="0"/>
                <w:sz w:val="16"/>
                <w:szCs w:val="16"/>
              </w:rPr>
            </w:pPr>
            <w:r w:rsidRPr="00913A96">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31B9724" w14:textId="77777777" w:rsidR="00572780" w:rsidRPr="00913A96" w:rsidRDefault="00572780" w:rsidP="00572780">
            <w:pP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13A96">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781FF92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ECCF6AB"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6BA8F8A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DA630BF" w14:textId="77777777" w:rsidR="00572780" w:rsidRPr="009C0A09" w:rsidRDefault="00572780" w:rsidP="00572780">
            <w:pPr>
              <w:pStyle w:val="Prrafodelista"/>
              <w:numPr>
                <w:ilvl w:val="0"/>
                <w:numId w:val="72"/>
              </w:numPr>
              <w:jc w:val="both"/>
              <w:textAlignment w:val="center"/>
              <w:rPr>
                <w:rFonts w:ascii="Century Gothic" w:eastAsia="SimSun" w:hAnsi="Century Gothic" w:cs="Arial"/>
                <w:b/>
                <w:sz w:val="18"/>
                <w:szCs w:val="18"/>
                <w:lang w:bidi="ar"/>
              </w:rPr>
            </w:pPr>
            <w:r w:rsidRPr="00BE46AC">
              <w:rPr>
                <w:rFonts w:ascii="Century Gothic" w:eastAsia="SimSun" w:hAnsi="Century Gothic" w:cs="Arial"/>
                <w:b/>
                <w:bCs/>
                <w:sz w:val="18"/>
                <w:szCs w:val="18"/>
                <w:lang w:bidi="ar"/>
              </w:rPr>
              <w:t>EDUCACIÓN Y EXPERIENCIA</w:t>
            </w:r>
          </w:p>
        </w:tc>
      </w:tr>
      <w:tr w:rsidR="00572780" w:rsidRPr="009C0A09" w14:paraId="6F2EED4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C584D2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29592D5"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7A2FA4">
              <w:rPr>
                <w:rFonts w:ascii="Century Gothic" w:hAnsi="Century Gothic"/>
                <w:i/>
                <w:sz w:val="16"/>
                <w:szCs w:val="16"/>
              </w:rPr>
              <w:t>Acreditar título o diploma de una carrera del nivel de educación media, y seis meses de experiencia como Jefe Técnico I en la especialidad que el puesto requiera, que incluya supervisión de personal.</w:t>
            </w:r>
          </w:p>
        </w:tc>
      </w:tr>
      <w:tr w:rsidR="00572780" w:rsidRPr="009C0A09" w14:paraId="29AF88F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6511527"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FA57613"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7A2FA4">
              <w:rPr>
                <w:rFonts w:ascii="Century Gothic" w:hAnsi="Century Gothic"/>
                <w:i/>
                <w:sz w:val="16"/>
                <w:szCs w:val="16"/>
              </w:rPr>
              <w:t>Acreditar título o diploma de una carrera del nivel de educación media, y cuando se requiera, los cursos de capacitación o adiestramiento en el área específica y tres años de experiencia en tareas relacionadas con el puesto, que incluya supervisión de personal.</w:t>
            </w:r>
          </w:p>
        </w:tc>
      </w:tr>
      <w:tr w:rsidR="00572780" w:rsidRPr="009C0A09" w14:paraId="15B0736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E25A825" w14:textId="77777777" w:rsidR="00572780" w:rsidRPr="009C0A09" w:rsidRDefault="00572780" w:rsidP="00572780">
            <w:pPr>
              <w:pStyle w:val="Prrafodelista"/>
              <w:numPr>
                <w:ilvl w:val="0"/>
                <w:numId w:val="72"/>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CARRERA A FIN</w:t>
            </w:r>
          </w:p>
        </w:tc>
      </w:tr>
      <w:tr w:rsidR="00572780" w:rsidRPr="009C0A09" w14:paraId="18C94EA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D48EA3A"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Ingeniería Industrial </w:t>
            </w:r>
          </w:p>
          <w:p w14:paraId="614E6D70" w14:textId="77777777" w:rsidR="00572780" w:rsidRPr="004428A9" w:rsidRDefault="00572780" w:rsidP="00572780">
            <w:pPr>
              <w:pStyle w:val="Prrafodelista"/>
              <w:numPr>
                <w:ilvl w:val="0"/>
                <w:numId w:val="28"/>
              </w:numPr>
              <w:jc w:val="both"/>
              <w:textAlignment w:val="center"/>
              <w:rPr>
                <w:rFonts w:ascii="Century Gothic" w:hAnsi="Century Gothic" w:cs="Arial"/>
                <w:sz w:val="16"/>
                <w:szCs w:val="16"/>
              </w:rPr>
            </w:pPr>
            <w:r w:rsidRPr="004428A9">
              <w:rPr>
                <w:rFonts w:ascii="Century Gothic" w:hAnsi="Century Gothic" w:cs="Arial"/>
                <w:sz w:val="16"/>
                <w:szCs w:val="16"/>
              </w:rPr>
              <w:t>Administración en cualquier especialidad</w:t>
            </w:r>
          </w:p>
        </w:tc>
      </w:tr>
      <w:tr w:rsidR="00572780" w:rsidRPr="009C0A09" w14:paraId="41A36EF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DDA7ABC" w14:textId="77777777" w:rsidR="00572780" w:rsidRPr="009C0A09" w:rsidRDefault="00572780" w:rsidP="00572780">
            <w:pPr>
              <w:pStyle w:val="Prrafodelista"/>
              <w:numPr>
                <w:ilvl w:val="0"/>
                <w:numId w:val="72"/>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BE46AC">
              <w:rPr>
                <w:rFonts w:ascii="Century Gothic" w:eastAsia="SimSun" w:hAnsi="Century Gothic" w:cs="Arial"/>
                <w:b/>
                <w:bCs/>
                <w:sz w:val="18"/>
                <w:szCs w:val="18"/>
                <w:lang w:bidi="ar"/>
              </w:rPr>
              <w:t>CONOCIMIENTOS ESPECÍFICOS</w:t>
            </w:r>
          </w:p>
        </w:tc>
      </w:tr>
      <w:tr w:rsidR="00572780" w:rsidRPr="009C0A09" w14:paraId="3EB63AD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E5C0F1"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Gestión de Procesos Logísticos </w:t>
            </w:r>
          </w:p>
          <w:p w14:paraId="4A27C002"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Tecnología de la Información</w:t>
            </w:r>
          </w:p>
          <w:p w14:paraId="71FDDA20" w14:textId="77777777" w:rsidR="00572780" w:rsidRPr="00242DE3"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Estandarización de Procesos </w:t>
            </w:r>
          </w:p>
          <w:p w14:paraId="32A5EFD1"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22EDF7E0"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1E4B02C6"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ítems</w:t>
            </w:r>
          </w:p>
        </w:tc>
      </w:tr>
      <w:tr w:rsidR="00572780" w:rsidRPr="009C0A09" w14:paraId="1ED4C2C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FFB82C5" w14:textId="77777777" w:rsidR="00572780" w:rsidRPr="009C0A09" w:rsidRDefault="00572780" w:rsidP="00572780">
            <w:pPr>
              <w:pStyle w:val="Prrafodelista"/>
              <w:numPr>
                <w:ilvl w:val="0"/>
                <w:numId w:val="72"/>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572780" w:rsidRPr="009C0A09" w14:paraId="2B671B9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340B523" w14:textId="77777777" w:rsidR="00572780"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471FB0C" w14:textId="77777777" w:rsidR="00572780" w:rsidRPr="007A2FA4"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63B8D47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44BB187E" w14:textId="77777777" w:rsidR="00572780" w:rsidRPr="007A2FA4"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58A77602" w14:textId="77777777" w:rsidR="00572780" w:rsidRPr="00FF746D"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cs="Arial"/>
                <w:sz w:val="16"/>
                <w:szCs w:val="16"/>
              </w:rPr>
              <w:t>Manejo de equipo de cómputo e impresión y equipo de oficina</w:t>
            </w:r>
            <w:r w:rsidRPr="00FF746D">
              <w:rPr>
                <w:rFonts w:ascii="Century Gothic" w:hAnsi="Century Gothic"/>
                <w:sz w:val="16"/>
                <w:szCs w:val="16"/>
              </w:rPr>
              <w:t xml:space="preserve"> </w:t>
            </w:r>
          </w:p>
        </w:tc>
      </w:tr>
      <w:tr w:rsidR="00572780" w:rsidRPr="009C0A09" w14:paraId="73B62C27" w14:textId="77777777" w:rsidTr="00913A9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D9978A5" w14:textId="77777777" w:rsidR="00572780" w:rsidRPr="009C0A09" w:rsidRDefault="00572780" w:rsidP="00572780">
            <w:pPr>
              <w:pStyle w:val="Prrafodelista"/>
              <w:numPr>
                <w:ilvl w:val="0"/>
                <w:numId w:val="72"/>
              </w:numPr>
              <w:jc w:val="both"/>
              <w:textAlignment w:val="center"/>
              <w:rPr>
                <w:rFonts w:ascii="Century Gothic" w:hAnsi="Century Gothic" w:cs="Arial"/>
                <w:sz w:val="18"/>
                <w:szCs w:val="18"/>
              </w:rPr>
            </w:pPr>
            <w:r w:rsidRPr="00BE46AC">
              <w:rPr>
                <w:rFonts w:ascii="Century Gothic" w:eastAsia="SimSun" w:hAnsi="Century Gothic" w:cs="Arial"/>
                <w:b/>
                <w:bCs/>
                <w:sz w:val="18"/>
                <w:szCs w:val="18"/>
                <w:lang w:bidi="ar"/>
              </w:rPr>
              <w:t>ACTITUDINALES</w:t>
            </w:r>
          </w:p>
        </w:tc>
      </w:tr>
      <w:tr w:rsidR="00572780" w:rsidRPr="009C0A09" w14:paraId="295F8A3A" w14:textId="77777777" w:rsidTr="00C6309D">
        <w:trPr>
          <w:cnfStyle w:val="000000100000" w:firstRow="0" w:lastRow="0" w:firstColumn="0" w:lastColumn="0" w:oddVBand="0" w:evenVBand="0" w:oddHBand="1" w:evenHBand="0" w:firstRowFirstColumn="0" w:firstRowLastColumn="0" w:lastRowFirstColumn="0" w:lastRowLastColumn="0"/>
          <w:trHeight w:val="141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EC8C8AF"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67C7A66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7148C763"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101623B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3C64FBF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92346CB"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1CA3F80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1469A8D" w14:textId="77777777" w:rsidR="00572780" w:rsidRPr="009C0A09" w:rsidRDefault="00572780" w:rsidP="00572780">
            <w:pPr>
              <w:pStyle w:val="Prrafodelista"/>
              <w:numPr>
                <w:ilvl w:val="0"/>
                <w:numId w:val="72"/>
              </w:numPr>
              <w:jc w:val="both"/>
              <w:textAlignment w:val="center"/>
              <w:rPr>
                <w:rFonts w:ascii="Century Gothic" w:eastAsia="SimSun" w:hAnsi="Century Gothic" w:cs="Arial"/>
                <w:b/>
                <w:sz w:val="18"/>
                <w:szCs w:val="18"/>
                <w:lang w:bidi="ar"/>
              </w:rPr>
            </w:pPr>
            <w:r w:rsidRPr="00BE46AC">
              <w:rPr>
                <w:rFonts w:ascii="Century Gothic" w:eastAsia="SimSun" w:hAnsi="Century Gothic" w:cs="Arial"/>
                <w:b/>
                <w:bCs/>
                <w:sz w:val="18"/>
                <w:szCs w:val="18"/>
                <w:lang w:bidi="ar"/>
              </w:rPr>
              <w:t>OTROS REQUISITOS</w:t>
            </w:r>
          </w:p>
        </w:tc>
      </w:tr>
      <w:tr w:rsidR="00572780" w:rsidRPr="009C0A09" w14:paraId="6BA6E27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6DFD9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básico</w:t>
            </w:r>
            <w:r w:rsidRPr="009C0A09">
              <w:rPr>
                <w:rFonts w:ascii="Century Gothic" w:hAnsi="Century Gothic"/>
                <w:sz w:val="16"/>
                <w:szCs w:val="16"/>
              </w:rPr>
              <w:t xml:space="preserve"> del idioma inglés (hablado, escrito y leído).</w:t>
            </w:r>
          </w:p>
        </w:tc>
      </w:tr>
    </w:tbl>
    <w:p w14:paraId="7C4B1A83" w14:textId="77777777" w:rsidR="00832BD8" w:rsidRDefault="00832BD8" w:rsidP="00832BD8"/>
    <w:p w14:paraId="68451CC8" w14:textId="77777777" w:rsidR="00832BD8" w:rsidRDefault="00832BD8" w:rsidP="00832BD8"/>
    <w:p w14:paraId="3E6E14F9" w14:textId="77777777" w:rsidR="00832BD8" w:rsidRPr="009C0A09" w:rsidRDefault="00832BD8" w:rsidP="00832BD8"/>
    <w:p w14:paraId="20277903" w14:textId="77777777" w:rsidR="00832BD8" w:rsidRPr="009C0A09" w:rsidRDefault="00832BD8" w:rsidP="00832BD8"/>
    <w:p w14:paraId="255A38CA" w14:textId="77777777" w:rsidR="00832BD8" w:rsidRPr="009C0A09" w:rsidRDefault="00832BD8" w:rsidP="00832BD8"/>
    <w:p w14:paraId="114168EA" w14:textId="77777777" w:rsidR="00832BD8" w:rsidRPr="009C0A09" w:rsidRDefault="00832BD8" w:rsidP="00832BD8"/>
    <w:p w14:paraId="15629015" w14:textId="77777777" w:rsidR="00832BD8" w:rsidRPr="009C0A09" w:rsidRDefault="00832BD8" w:rsidP="00832BD8"/>
    <w:p w14:paraId="013E3C84" w14:textId="77777777" w:rsidR="00832BD8" w:rsidRPr="009C0A09" w:rsidRDefault="00832BD8" w:rsidP="00832BD8"/>
    <w:p w14:paraId="4BA440FC" w14:textId="77777777" w:rsidR="00832BD8" w:rsidRPr="009C0A09" w:rsidRDefault="00832BD8" w:rsidP="00832BD8"/>
    <w:p w14:paraId="775DE3C1" w14:textId="77777777" w:rsidR="00832BD8" w:rsidRPr="009C0A09" w:rsidRDefault="00832BD8" w:rsidP="00832BD8"/>
    <w:p w14:paraId="67F7511B" w14:textId="77777777" w:rsidR="00832BD8" w:rsidRPr="009C0A09" w:rsidRDefault="00832BD8" w:rsidP="00832BD8"/>
    <w:p w14:paraId="15EF6B87" w14:textId="77777777" w:rsidR="00832BD8" w:rsidRPr="009C0A09" w:rsidRDefault="00832BD8" w:rsidP="00832BD8"/>
    <w:p w14:paraId="1CFCD10B" w14:textId="77777777" w:rsidR="00832BD8" w:rsidRPr="009C0A09" w:rsidRDefault="00832BD8" w:rsidP="00832BD8"/>
    <w:p w14:paraId="29EC52E9" w14:textId="77777777" w:rsidR="00832BD8" w:rsidRPr="009C0A09" w:rsidRDefault="00832BD8" w:rsidP="00832BD8"/>
    <w:p w14:paraId="6A358C29" w14:textId="77777777" w:rsidR="00832BD8" w:rsidRPr="009C0A09" w:rsidRDefault="00832BD8" w:rsidP="00832BD8"/>
    <w:p w14:paraId="234EE0BB" w14:textId="77777777" w:rsidR="00832BD8" w:rsidRPr="009C0A09" w:rsidRDefault="00832BD8" w:rsidP="00832BD8"/>
    <w:p w14:paraId="241025A0" w14:textId="77777777" w:rsidR="00832BD8" w:rsidRDefault="00832BD8" w:rsidP="00832BD8"/>
    <w:p w14:paraId="1A802DBD" w14:textId="77777777" w:rsidR="00832BD8" w:rsidRDefault="00832BD8" w:rsidP="00832BD8"/>
    <w:p w14:paraId="4267717E" w14:textId="77777777" w:rsidR="00832BD8" w:rsidRDefault="00832BD8" w:rsidP="00832BD8"/>
    <w:p w14:paraId="1579D3B4" w14:textId="77777777" w:rsidR="00832BD8" w:rsidRDefault="00832BD8" w:rsidP="00832BD8"/>
    <w:p w14:paraId="5838FE58" w14:textId="77777777" w:rsidR="00913A96" w:rsidRDefault="00913A96" w:rsidP="00832BD8"/>
    <w:p w14:paraId="1D824E16" w14:textId="77777777" w:rsidR="00913A96" w:rsidRDefault="00913A96" w:rsidP="00832BD8"/>
    <w:p w14:paraId="2AFA6CD9" w14:textId="77777777" w:rsidR="00913A96" w:rsidRDefault="00913A96" w:rsidP="00832BD8"/>
    <w:p w14:paraId="642E85EA" w14:textId="77777777" w:rsidR="00913A96" w:rsidRDefault="00913A96" w:rsidP="00832BD8"/>
    <w:p w14:paraId="67D44DFA" w14:textId="77777777" w:rsidR="00913A96" w:rsidRDefault="00913A96" w:rsidP="00832BD8"/>
    <w:p w14:paraId="56C06635" w14:textId="77777777" w:rsidR="00913A96" w:rsidRDefault="00913A96" w:rsidP="00832BD8"/>
    <w:p w14:paraId="2E1DD8CB" w14:textId="77777777" w:rsidR="00913A96" w:rsidRDefault="00913A96" w:rsidP="00832BD8"/>
    <w:p w14:paraId="4A12BFE8" w14:textId="77777777" w:rsidR="00913A96" w:rsidRDefault="00913A96" w:rsidP="00832BD8"/>
    <w:p w14:paraId="4C591128" w14:textId="77777777" w:rsidR="00913A96" w:rsidRDefault="00913A96" w:rsidP="00832BD8"/>
    <w:p w14:paraId="0FF3F843" w14:textId="77777777" w:rsidR="00913A96" w:rsidRDefault="00913A96" w:rsidP="00832BD8"/>
    <w:p w14:paraId="1D87D5D1" w14:textId="77777777" w:rsidR="00913A96" w:rsidRDefault="00913A96" w:rsidP="00832BD8"/>
    <w:p w14:paraId="7F228498" w14:textId="77777777" w:rsidR="00913A96" w:rsidRDefault="00913A96" w:rsidP="00832BD8"/>
    <w:p w14:paraId="6A45BAF8" w14:textId="77777777" w:rsidR="00913A96" w:rsidRDefault="00913A96" w:rsidP="00832BD8"/>
    <w:p w14:paraId="1022B0C3" w14:textId="77777777" w:rsidR="00913A96" w:rsidRDefault="00913A96" w:rsidP="00832BD8"/>
    <w:p w14:paraId="1DE3D533" w14:textId="77777777" w:rsidR="00913A96" w:rsidRDefault="00913A96" w:rsidP="00832BD8"/>
    <w:p w14:paraId="4876CD62" w14:textId="77777777" w:rsidR="00913A96" w:rsidRDefault="00913A96" w:rsidP="00832BD8"/>
    <w:p w14:paraId="10B209DD" w14:textId="77777777" w:rsidR="00913A96" w:rsidRDefault="00913A96" w:rsidP="00832BD8"/>
    <w:p w14:paraId="19310DEC" w14:textId="77777777" w:rsidR="00913A96" w:rsidRDefault="00913A96" w:rsidP="00832BD8"/>
    <w:p w14:paraId="09EFD7C7" w14:textId="77777777" w:rsidR="00913A96" w:rsidRDefault="00913A96" w:rsidP="00832BD8"/>
    <w:p w14:paraId="513593E1" w14:textId="77777777" w:rsidR="00913A96" w:rsidRDefault="00913A96" w:rsidP="00832BD8"/>
    <w:p w14:paraId="0F770D7C" w14:textId="77777777" w:rsidR="00913A96" w:rsidRDefault="00913A96" w:rsidP="00832BD8"/>
    <w:p w14:paraId="654D135B" w14:textId="77777777" w:rsidR="00913A96" w:rsidRDefault="00913A96" w:rsidP="00832BD8"/>
    <w:p w14:paraId="58EC6492" w14:textId="77777777" w:rsidR="00913A96" w:rsidRDefault="00913A96" w:rsidP="00832BD8"/>
    <w:p w14:paraId="7FDB1F0F" w14:textId="77777777" w:rsidR="00913A96" w:rsidRDefault="00913A96" w:rsidP="00832BD8"/>
    <w:p w14:paraId="1443837B" w14:textId="77777777" w:rsidR="00913A96" w:rsidRDefault="00913A96" w:rsidP="00832BD8"/>
    <w:p w14:paraId="7D17B110" w14:textId="77777777" w:rsidR="00913A96" w:rsidRDefault="00913A96" w:rsidP="00832BD8"/>
    <w:p w14:paraId="10F0B989" w14:textId="77777777" w:rsidR="00913A96" w:rsidRDefault="00913A96" w:rsidP="00832BD8"/>
    <w:p w14:paraId="7E0A8705" w14:textId="77777777" w:rsidR="00913A96" w:rsidRDefault="00913A96" w:rsidP="00832BD8"/>
    <w:p w14:paraId="74EACB3E" w14:textId="77777777" w:rsidR="00913A96" w:rsidRDefault="00913A96" w:rsidP="00832BD8"/>
    <w:p w14:paraId="6E83F03F" w14:textId="77777777" w:rsidR="00913A96" w:rsidRDefault="00913A96" w:rsidP="00832BD8"/>
    <w:p w14:paraId="2D035C6C" w14:textId="77777777" w:rsidR="00913A96" w:rsidRPr="009C0A09" w:rsidRDefault="00913A96"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1A6730F7"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DBB6D90" w14:textId="77777777" w:rsidR="00832BD8" w:rsidRPr="009C0A09" w:rsidRDefault="00832BD8" w:rsidP="00940F64">
            <w:pPr>
              <w:jc w:val="center"/>
              <w:textAlignment w:val="center"/>
              <w:rPr>
                <w:rFonts w:ascii="Century Gothic" w:hAnsi="Century Gothic" w:cs="Arial"/>
                <w:sz w:val="18"/>
                <w:szCs w:val="18"/>
              </w:rPr>
            </w:pPr>
            <w:r w:rsidRPr="006F0860">
              <w:rPr>
                <w:rFonts w:ascii="Century Gothic" w:hAnsi="Century Gothic" w:cs="Arial"/>
                <w:sz w:val="18"/>
                <w:szCs w:val="18"/>
              </w:rPr>
              <w:t>COORDINADOR DE ADMINISTRACIÓN DE RECURSOS INFORMÁTICOS</w:t>
            </w:r>
          </w:p>
        </w:tc>
      </w:tr>
      <w:tr w:rsidR="00832BD8" w:rsidRPr="009C0A09" w14:paraId="1797A45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3CE2CC1" w14:textId="77777777" w:rsidR="00832BD8" w:rsidRPr="009C0A09" w:rsidRDefault="00832BD8" w:rsidP="00035ABF">
            <w:pPr>
              <w:pStyle w:val="Prrafodelista"/>
              <w:numPr>
                <w:ilvl w:val="0"/>
                <w:numId w:val="11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1106E54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F891266"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389396A4"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832BD8" w:rsidRPr="009C0A09" w14:paraId="11FABC1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0968426"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395877DA"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32BD8" w:rsidRPr="009C0A09" w14:paraId="1AB8690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B0D91CB"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Coordinador de Administración de Recursos Informáticos </w:t>
            </w:r>
          </w:p>
        </w:tc>
        <w:tc>
          <w:tcPr>
            <w:tcW w:w="2452" w:type="pct"/>
            <w:shd w:val="clear" w:color="auto" w:fill="auto"/>
          </w:tcPr>
          <w:p w14:paraId="329F0CBC"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1EB850F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FA21E7D"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441E3C">
              <w:rPr>
                <w:rFonts w:ascii="Century Gothic" w:hAnsi="Century Gothic" w:cs="Arial"/>
                <w:sz w:val="16"/>
                <w:szCs w:val="16"/>
              </w:rPr>
              <w:t>Jefe del Departamento de Administración de Recursos de Evaluación e Investigación</w:t>
            </w:r>
          </w:p>
        </w:tc>
        <w:tc>
          <w:tcPr>
            <w:tcW w:w="2452" w:type="pct"/>
          </w:tcPr>
          <w:p w14:paraId="79787F4B"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w:t>
            </w:r>
            <w:r>
              <w:rPr>
                <w:rFonts w:ascii="Century Gothic" w:hAnsi="Century Gothic" w:cs="Arial"/>
                <w:sz w:val="16"/>
                <w:szCs w:val="16"/>
              </w:rPr>
              <w:t xml:space="preserve"> Personal del Departamento de Administración de Recursos de Evaluación e Investigación: </w:t>
            </w:r>
            <w:r w:rsidRPr="009C0A09">
              <w:rPr>
                <w:rFonts w:ascii="Century Gothic" w:hAnsi="Century Gothic" w:cs="Arial"/>
                <w:sz w:val="16"/>
                <w:szCs w:val="16"/>
              </w:rPr>
              <w:t xml:space="preserve"> </w:t>
            </w:r>
            <w:r w:rsidRPr="00020E2D">
              <w:rPr>
                <w:rFonts w:ascii="Century Gothic" w:hAnsi="Century Gothic" w:cs="Arial"/>
                <w:sz w:val="16"/>
                <w:szCs w:val="16"/>
              </w:rPr>
              <w:t>Técnico Profesional en Informática IV</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1DAA8ECD"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005E839" w14:textId="77777777" w:rsidR="00832BD8" w:rsidRPr="009C0A09" w:rsidRDefault="00832BD8" w:rsidP="00035ABF">
            <w:pPr>
              <w:pStyle w:val="Prrafodelista"/>
              <w:numPr>
                <w:ilvl w:val="0"/>
                <w:numId w:val="118"/>
              </w:numPr>
              <w:jc w:val="both"/>
              <w:textAlignment w:val="center"/>
              <w:rPr>
                <w:rFonts w:ascii="Century Gothic" w:hAnsi="Century Gothic" w:cs="Arial"/>
                <w:sz w:val="18"/>
                <w:szCs w:val="18"/>
              </w:rPr>
            </w:pPr>
            <w:r w:rsidRPr="00BE46AC">
              <w:rPr>
                <w:rFonts w:ascii="Century Gothic" w:eastAsia="SimSun" w:hAnsi="Century Gothic" w:cs="Arial"/>
                <w:bCs w:val="0"/>
                <w:sz w:val="18"/>
                <w:szCs w:val="18"/>
                <w:lang w:bidi="ar"/>
              </w:rPr>
              <w:t>NATURALEZA DEL PUESTO</w:t>
            </w:r>
          </w:p>
        </w:tc>
      </w:tr>
      <w:tr w:rsidR="00832BD8" w:rsidRPr="009C0A09" w14:paraId="177B2C35"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3351BE0" w14:textId="77777777" w:rsidR="00832BD8" w:rsidRPr="009C0A09" w:rsidRDefault="00832BD8" w:rsidP="00940F64">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asesorar a su jefe inmediato y </w:t>
            </w:r>
            <w:r w:rsidRPr="002319FD">
              <w:rPr>
                <w:rFonts w:ascii="Century Gothic" w:hAnsi="Century Gothic"/>
                <w:sz w:val="16"/>
                <w:szCs w:val="16"/>
              </w:rPr>
              <w:t>organizar, coordinar y supervisar</w:t>
            </w:r>
            <w:r w:rsidRPr="00441E3C">
              <w:rPr>
                <w:rFonts w:ascii="Century Gothic" w:hAnsi="Century Gothic"/>
                <w:sz w:val="16"/>
                <w:szCs w:val="16"/>
              </w:rPr>
              <w:t xml:space="preserve"> procesos logísticos para la preparación, administración, resguardo y procesamiento de material de evaluación e investigación, a través de un sistema informático, garantizando el cumplimiento de </w:t>
            </w:r>
            <w:r>
              <w:rPr>
                <w:rFonts w:ascii="Century Gothic" w:hAnsi="Century Gothic"/>
                <w:sz w:val="16"/>
                <w:szCs w:val="16"/>
              </w:rPr>
              <w:t xml:space="preserve">lineamientos de estandarización; </w:t>
            </w:r>
            <w:r w:rsidRPr="009C0A09">
              <w:rPr>
                <w:rFonts w:ascii="Century Gothic" w:hAnsi="Century Gothic"/>
                <w:sz w:val="16"/>
                <w:szCs w:val="16"/>
              </w:rPr>
              <w:t xml:space="preserve">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32BD8" w:rsidRPr="009C0A09" w14:paraId="34298381"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B5B99D5" w14:textId="77777777" w:rsidR="00832BD8" w:rsidRPr="009C0A09" w:rsidRDefault="00832BD8" w:rsidP="00035ABF">
            <w:pPr>
              <w:pStyle w:val="Prrafodelista"/>
              <w:numPr>
                <w:ilvl w:val="0"/>
                <w:numId w:val="118"/>
              </w:numPr>
              <w:jc w:val="both"/>
              <w:textAlignment w:val="center"/>
              <w:rPr>
                <w:rFonts w:ascii="Century Gothic" w:hAnsi="Century Gothic" w:cs="Arial"/>
                <w:b/>
                <w:sz w:val="18"/>
                <w:szCs w:val="18"/>
                <w:lang w:bidi="ar"/>
              </w:rPr>
            </w:pPr>
            <w:r w:rsidRPr="00BE46AC">
              <w:rPr>
                <w:rFonts w:ascii="Century Gothic" w:eastAsia="SimSun" w:hAnsi="Century Gothic" w:cs="Arial"/>
                <w:b/>
                <w:sz w:val="18"/>
                <w:szCs w:val="18"/>
                <w:lang w:bidi="ar"/>
              </w:rPr>
              <w:t>TAREAS PERMANENTES</w:t>
            </w:r>
          </w:p>
        </w:tc>
      </w:tr>
      <w:tr w:rsidR="00832BD8" w:rsidRPr="009C0A09" w14:paraId="71A45B7F"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7A6C0E8" w14:textId="77777777" w:rsidR="00832BD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441E3C">
              <w:rPr>
                <w:rFonts w:ascii="Century Gothic" w:hAnsi="Century Gothic"/>
                <w:sz w:val="16"/>
                <w:szCs w:val="16"/>
              </w:rPr>
              <w:t>Participar en la construcción del diseño de procesos logísticos de aplicación de instrumentos de evaluación e investigación definidos en el plan estratégico de la DIGEDUCA, para garantizar los lineamientos de estandarización de estos.</w:t>
            </w:r>
          </w:p>
          <w:p w14:paraId="13436458" w14:textId="77777777" w:rsidR="00832BD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441E3C">
              <w:rPr>
                <w:rFonts w:ascii="Century Gothic" w:hAnsi="Century Gothic"/>
                <w:sz w:val="16"/>
                <w:szCs w:val="16"/>
              </w:rPr>
              <w:t>Administrar un sistema informático para el control y desarrollo del proceso logístico de aplicación de instrumentos de evaluación e investigación.</w:t>
            </w:r>
          </w:p>
          <w:p w14:paraId="1B6D3234" w14:textId="77777777" w:rsidR="00832BD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441E3C">
              <w:rPr>
                <w:rFonts w:ascii="Century Gothic" w:hAnsi="Century Gothic"/>
                <w:sz w:val="16"/>
                <w:szCs w:val="16"/>
              </w:rPr>
              <w:t>Asegurar el buen funcionamiento del sistema informático para el control y desarrollo del proceso logístico de aplicación de instrumentos de evaluación e investigación.</w:t>
            </w:r>
          </w:p>
          <w:p w14:paraId="472BAB23" w14:textId="77777777" w:rsidR="00832BD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020E2D">
              <w:rPr>
                <w:rFonts w:ascii="Century Gothic" w:hAnsi="Century Gothic"/>
                <w:sz w:val="16"/>
                <w:szCs w:val="16"/>
              </w:rPr>
              <w:t>Dirigir y monitorear el procesamiento de material de evaluación e investigación para la generación de bases de datos.</w:t>
            </w:r>
          </w:p>
          <w:p w14:paraId="71514B08" w14:textId="77777777" w:rsidR="00832BD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020E2D">
              <w:rPr>
                <w:rFonts w:ascii="Century Gothic" w:hAnsi="Century Gothic"/>
                <w:sz w:val="16"/>
                <w:szCs w:val="16"/>
              </w:rPr>
              <w:t>Monitorear los procesos preparación, revisión, procesamiento y resguardo de material de evaluación e investigación para asegurar el cumplimiento de los lineamientos de ejecución de los procesos de evaluación e investigación.</w:t>
            </w:r>
          </w:p>
          <w:p w14:paraId="56B872A2" w14:textId="77777777" w:rsidR="00832BD8" w:rsidRPr="00913A96" w:rsidRDefault="00832BD8" w:rsidP="00035ABF">
            <w:pPr>
              <w:pStyle w:val="Encabezado"/>
              <w:widowControl w:val="0"/>
              <w:numPr>
                <w:ilvl w:val="0"/>
                <w:numId w:val="119"/>
              </w:numPr>
              <w:tabs>
                <w:tab w:val="clear" w:pos="4252"/>
                <w:tab w:val="clear" w:pos="8504"/>
                <w:tab w:val="center" w:pos="4153"/>
                <w:tab w:val="right" w:pos="8306"/>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Operativo Anual (POA) para el desarrollo de </w:t>
            </w:r>
            <w:r w:rsidRPr="00913A96">
              <w:rPr>
                <w:rFonts w:ascii="Century Gothic" w:hAnsi="Century Gothic" w:cs="Arial"/>
                <w:sz w:val="16"/>
                <w:szCs w:val="16"/>
              </w:rPr>
              <w:t>procesos logísticos de aplicación de dispositivos de evaluación e investigación facilitando la recolección y procesamiento de datos.</w:t>
            </w:r>
          </w:p>
          <w:p w14:paraId="7D128D16" w14:textId="77777777" w:rsidR="00832BD8" w:rsidRPr="009C0A09"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4BBB75D5" w14:textId="77777777" w:rsidR="00832BD8" w:rsidRPr="009C0A09"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32BD8" w:rsidRPr="009C0A09" w14:paraId="298C7FF1"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956FF49" w14:textId="77777777" w:rsidR="00832BD8" w:rsidRPr="009C0A09" w:rsidRDefault="00832BD8" w:rsidP="00940F64">
            <w:pPr>
              <w:jc w:val="both"/>
              <w:textAlignment w:val="center"/>
              <w:rPr>
                <w:rFonts w:ascii="Century Gothic" w:eastAsia="SimSun" w:hAnsi="Century Gothic" w:cs="Arial"/>
                <w:b/>
                <w:sz w:val="18"/>
                <w:szCs w:val="18"/>
                <w:lang w:bidi="ar"/>
              </w:rPr>
            </w:pPr>
            <w:r w:rsidRPr="009C0A09">
              <w:rPr>
                <w:rFonts w:ascii="Century Gothic" w:hAnsi="Century Gothic" w:cs="Arial"/>
                <w:b/>
                <w:sz w:val="18"/>
                <w:szCs w:val="18"/>
                <w:lang w:bidi="ar"/>
              </w:rPr>
              <w:t xml:space="preserve">4. </w:t>
            </w:r>
            <w:r>
              <w:rPr>
                <w:rFonts w:ascii="Century Gothic" w:hAnsi="Century Gothic" w:cs="Arial"/>
                <w:b/>
                <w:sz w:val="18"/>
                <w:szCs w:val="18"/>
                <w:lang w:bidi="ar"/>
              </w:rPr>
              <w:t xml:space="preserve">   </w:t>
            </w:r>
            <w:r w:rsidRPr="00BE46AC">
              <w:rPr>
                <w:rFonts w:ascii="Century Gothic" w:eastAsia="SimSun" w:hAnsi="Century Gothic" w:cs="Arial"/>
                <w:b/>
                <w:sz w:val="18"/>
                <w:szCs w:val="18"/>
                <w:lang w:bidi="ar"/>
              </w:rPr>
              <w:t>TAREAS PERIÓDICAS</w:t>
            </w:r>
          </w:p>
        </w:tc>
      </w:tr>
      <w:tr w:rsidR="00832BD8" w:rsidRPr="009C0A09" w14:paraId="036B3428"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E151406" w14:textId="77777777" w:rsidR="00832BD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020E2D">
              <w:rPr>
                <w:rFonts w:ascii="Century Gothic" w:hAnsi="Century Gothic"/>
                <w:sz w:val="16"/>
                <w:szCs w:val="16"/>
              </w:rPr>
              <w:t xml:space="preserve">Incorporar las mejoras, actualizaciones y ajustes necesarios al sistema informático para </w:t>
            </w:r>
            <w:r>
              <w:rPr>
                <w:rFonts w:ascii="Century Gothic" w:hAnsi="Century Gothic"/>
                <w:sz w:val="16"/>
                <w:szCs w:val="16"/>
              </w:rPr>
              <w:t xml:space="preserve">asegurar su adecuado funcionamiento. </w:t>
            </w:r>
          </w:p>
          <w:p w14:paraId="59ADEAFE" w14:textId="77777777" w:rsidR="00832BD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020E2D">
              <w:rPr>
                <w:rFonts w:ascii="Century Gothic" w:hAnsi="Century Gothic"/>
                <w:sz w:val="16"/>
                <w:szCs w:val="16"/>
              </w:rPr>
              <w:t>Monitorear y administrar a través del sistema informático el flujo de insumos necesarios para la preparación y procesamiento del material de recolección de datos de evaluación e investigación.</w:t>
            </w:r>
          </w:p>
          <w:p w14:paraId="001CF0B0" w14:textId="77777777" w:rsidR="00832BD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020E2D">
              <w:rPr>
                <w:rFonts w:ascii="Century Gothic" w:hAnsi="Century Gothic"/>
                <w:sz w:val="16"/>
                <w:szCs w:val="16"/>
              </w:rPr>
              <w:t>Brindar apoyo al sistema de registro de información para el desarrollo de la logística de aplicación de instrumentos de evaluación e investigación.</w:t>
            </w:r>
          </w:p>
          <w:p w14:paraId="714A3E51" w14:textId="77777777" w:rsidR="00832BD8" w:rsidRPr="00913A96"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Anual de Compras (PAC), para la adquisición de insumos o servicios que permitan la realización de </w:t>
            </w:r>
            <w:r w:rsidRPr="00913A96">
              <w:rPr>
                <w:rFonts w:ascii="Century Gothic" w:hAnsi="Century Gothic" w:cs="Arial"/>
                <w:sz w:val="16"/>
                <w:szCs w:val="16"/>
              </w:rPr>
              <w:t>procesos logísticos de aplicación de dispositivos de evaluación e investigación facilitando la recolección y procesamiento de datos.</w:t>
            </w:r>
          </w:p>
          <w:p w14:paraId="484593FA" w14:textId="77777777" w:rsidR="00832BD8" w:rsidRPr="009C0A09"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020E2D">
              <w:rPr>
                <w:rFonts w:ascii="Century Gothic" w:hAnsi="Century Gothic"/>
                <w:sz w:val="16"/>
                <w:szCs w:val="16"/>
              </w:rPr>
              <w:t>Redactar y analizar informes para la sistematización los procesos logísticos con el propósito de optimizarlos y documentarlos.</w:t>
            </w:r>
          </w:p>
          <w:p w14:paraId="304AAAEC" w14:textId="77777777" w:rsidR="00832BD8" w:rsidRPr="009C0A09"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3B8BF60D" w14:textId="77777777" w:rsidR="00832BD8" w:rsidRPr="009C0A09"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580A39F1"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2BC976E" w14:textId="77777777" w:rsidR="00832BD8" w:rsidRPr="009C0A09" w:rsidRDefault="00832BD8" w:rsidP="00940F64">
            <w:pPr>
              <w:jc w:val="both"/>
              <w:textAlignment w:val="center"/>
              <w:rPr>
                <w:rFonts w:ascii="Century Gothic" w:hAnsi="Century Gothic" w:cs="Arial"/>
                <w:b/>
                <w:sz w:val="18"/>
                <w:szCs w:val="18"/>
              </w:rPr>
            </w:pPr>
            <w:r w:rsidRPr="009C0A09">
              <w:rPr>
                <w:rFonts w:ascii="Century Gothic" w:hAnsi="Century Gothic" w:cs="Arial"/>
                <w:b/>
                <w:sz w:val="18"/>
                <w:szCs w:val="18"/>
              </w:rPr>
              <w:t xml:space="preserve">5. </w:t>
            </w:r>
            <w:r>
              <w:rPr>
                <w:rFonts w:ascii="Century Gothic" w:hAnsi="Century Gothic" w:cs="Arial"/>
                <w:b/>
                <w:sz w:val="18"/>
                <w:szCs w:val="18"/>
              </w:rPr>
              <w:t xml:space="preserve">   </w:t>
            </w:r>
            <w:r w:rsidRPr="009C0A09">
              <w:rPr>
                <w:rFonts w:ascii="Century Gothic" w:hAnsi="Century Gothic" w:cs="Arial"/>
                <w:b/>
                <w:sz w:val="18"/>
                <w:szCs w:val="18"/>
              </w:rPr>
              <w:t>TAREAS EVENTUALES</w:t>
            </w:r>
          </w:p>
        </w:tc>
      </w:tr>
      <w:tr w:rsidR="00832BD8" w:rsidRPr="009C0A09" w14:paraId="2DAFC402"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1B5DAA5F" w14:textId="77777777" w:rsidR="00832BD8" w:rsidRPr="0023716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237168">
              <w:rPr>
                <w:rFonts w:ascii="Century Gothic" w:hAnsi="Century Gothic"/>
                <w:sz w:val="16"/>
                <w:szCs w:val="16"/>
              </w:rPr>
              <w:t xml:space="preserve">Diseñar un sistema informático que permita organizar y dar seguimiento a las distintas fases del proceso </w:t>
            </w:r>
            <w:r w:rsidRPr="00913A96">
              <w:rPr>
                <w:rFonts w:ascii="Century Gothic" w:hAnsi="Century Gothic"/>
                <w:sz w:val="16"/>
                <w:szCs w:val="16"/>
              </w:rPr>
              <w:t>logísticos de aplicación de dispositivos de evaluación e investigación facilitando la recolección y procesamiento de datos.</w:t>
            </w:r>
          </w:p>
          <w:p w14:paraId="735DAD7D" w14:textId="77777777" w:rsidR="00832BD8"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020E2D">
              <w:rPr>
                <w:rFonts w:ascii="Century Gothic" w:hAnsi="Century Gothic"/>
                <w:sz w:val="16"/>
                <w:szCs w:val="16"/>
              </w:rPr>
              <w:t>Formular lineamientos que guíen la correcta administración del sistema informático para asegurar la estandarización y confidencialidad de la información</w:t>
            </w:r>
            <w:r>
              <w:rPr>
                <w:rFonts w:ascii="Century Gothic" w:hAnsi="Century Gothic"/>
                <w:sz w:val="16"/>
                <w:szCs w:val="16"/>
              </w:rPr>
              <w:t>.</w:t>
            </w:r>
          </w:p>
          <w:p w14:paraId="6BD59057" w14:textId="77777777" w:rsidR="00832BD8" w:rsidRPr="00020E2D"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020E2D">
              <w:rPr>
                <w:rFonts w:ascii="Century Gothic" w:hAnsi="Century Gothic"/>
                <w:sz w:val="16"/>
                <w:szCs w:val="16"/>
              </w:rPr>
              <w:t>Establecer los mecanismos para garantizar el cumplimiento de lineamientos establecidos para la estandarización de los procesos de preparación, administración, procesamiento y resguardo del material de evaluación e investigación.</w:t>
            </w:r>
          </w:p>
          <w:p w14:paraId="7B0F443A" w14:textId="77777777" w:rsidR="00832BD8" w:rsidRPr="009C0A09"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13B95132" w14:textId="77777777" w:rsidR="00832BD8" w:rsidRPr="009C0A09"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76CA2D6" w14:textId="77777777" w:rsidR="00832BD8" w:rsidRPr="009C0A09" w:rsidRDefault="00832BD8" w:rsidP="00035ABF">
            <w:pPr>
              <w:pStyle w:val="Encabezado"/>
              <w:widowControl w:val="0"/>
              <w:numPr>
                <w:ilvl w:val="0"/>
                <w:numId w:val="11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411A0029"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FF5984" w14:textId="77777777" w:rsidR="00832BD8" w:rsidRPr="009C0A09" w:rsidRDefault="00832BD8" w:rsidP="00035ABF">
            <w:pPr>
              <w:pStyle w:val="Prrafodelista"/>
              <w:numPr>
                <w:ilvl w:val="0"/>
                <w:numId w:val="98"/>
              </w:numPr>
              <w:jc w:val="both"/>
              <w:textAlignment w:val="center"/>
              <w:rPr>
                <w:rFonts w:ascii="Century Gothic" w:eastAsia="SimSun" w:hAnsi="Century Gothic" w:cs="Arial"/>
                <w:sz w:val="18"/>
                <w:szCs w:val="18"/>
                <w:lang w:bidi="ar"/>
              </w:rPr>
            </w:pPr>
            <w:r w:rsidRPr="00172F8A">
              <w:rPr>
                <w:rFonts w:ascii="Century Gothic" w:eastAsia="SimSun" w:hAnsi="Century Gothic" w:cs="Arial"/>
                <w:sz w:val="18"/>
                <w:szCs w:val="18"/>
                <w:lang w:bidi="ar"/>
              </w:rPr>
              <w:t>UBICACIÓN DEL PUESTO</w:t>
            </w:r>
          </w:p>
        </w:tc>
      </w:tr>
      <w:tr w:rsidR="00832BD8" w:rsidRPr="009C0A09" w14:paraId="0F41E599" w14:textId="77777777" w:rsidTr="00940F64">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84EB41" w14:textId="77777777" w:rsidR="00832BD8" w:rsidRPr="009C0A09" w:rsidRDefault="00832BD8" w:rsidP="00940F64">
            <w:pPr>
              <w:jc w:val="both"/>
              <w:textAlignment w:val="center"/>
              <w:rPr>
                <w:rFonts w:ascii="Century Gothic" w:hAnsi="Century Gothic" w:cs="Arial"/>
                <w:sz w:val="16"/>
                <w:szCs w:val="16"/>
              </w:rPr>
            </w:pPr>
            <w:r w:rsidRPr="00C877C9">
              <w:rPr>
                <w:rFonts w:ascii="Century Gothic" w:hAnsi="Century Gothic" w:cs="Arial"/>
                <w:sz w:val="16"/>
                <w:szCs w:val="16"/>
              </w:rPr>
              <w:t>El puesto de trabajo se ubica en las instalaciones del Centro de Operaciones de la Dirección de Ejecución.</w:t>
            </w:r>
          </w:p>
        </w:tc>
      </w:tr>
      <w:tr w:rsidR="00832BD8" w:rsidRPr="009C0A09" w14:paraId="3C3BA08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11CEE9" w14:textId="77777777" w:rsidR="00832BD8" w:rsidRPr="009C0A09" w:rsidRDefault="00832BD8" w:rsidP="00035ABF">
            <w:pPr>
              <w:pStyle w:val="Prrafodelista"/>
              <w:numPr>
                <w:ilvl w:val="0"/>
                <w:numId w:val="98"/>
              </w:numPr>
              <w:jc w:val="both"/>
              <w:textAlignment w:val="center"/>
              <w:rPr>
                <w:rFonts w:ascii="Century Gothic" w:hAnsi="Century Gothic" w:cs="Arial"/>
                <w:b/>
                <w:sz w:val="18"/>
                <w:szCs w:val="18"/>
              </w:rPr>
            </w:pPr>
            <w:r w:rsidRPr="00343B73">
              <w:rPr>
                <w:rFonts w:ascii="Century Gothic" w:eastAsia="SimSun" w:hAnsi="Century Gothic" w:cs="Arial"/>
                <w:b/>
                <w:bCs/>
                <w:sz w:val="18"/>
                <w:szCs w:val="18"/>
                <w:lang w:bidi="ar"/>
              </w:rPr>
              <w:t>SUPERVISIÓN</w:t>
            </w:r>
          </w:p>
        </w:tc>
      </w:tr>
      <w:tr w:rsidR="00832BD8" w:rsidRPr="009C0A09" w14:paraId="3479E56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68B2E3E"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Ejerce supervisión sobre el </w:t>
            </w:r>
            <w:r>
              <w:rPr>
                <w:rFonts w:ascii="Century Gothic" w:hAnsi="Century Gothic" w:cs="Arial"/>
                <w:sz w:val="16"/>
                <w:szCs w:val="16"/>
              </w:rPr>
              <w:t xml:space="preserve">Encargado de Administración de Recursos Informáticos. </w:t>
            </w:r>
          </w:p>
        </w:tc>
      </w:tr>
      <w:tr w:rsidR="00832BD8" w:rsidRPr="009C0A09" w14:paraId="0E8976D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3618072" w14:textId="77777777" w:rsidR="00832BD8" w:rsidRPr="009C0A09" w:rsidRDefault="00832BD8" w:rsidP="00035ABF">
            <w:pPr>
              <w:pStyle w:val="Prrafodelista"/>
              <w:numPr>
                <w:ilvl w:val="0"/>
                <w:numId w:val="98"/>
              </w:numPr>
              <w:jc w:val="both"/>
              <w:textAlignment w:val="center"/>
              <w:rPr>
                <w:rFonts w:ascii="Century Gothic" w:hAnsi="Century Gothic" w:cs="Arial"/>
                <w:sz w:val="16"/>
                <w:szCs w:val="16"/>
              </w:rPr>
            </w:pPr>
            <w:r w:rsidRPr="00343B73">
              <w:rPr>
                <w:rFonts w:ascii="Century Gothic" w:eastAsia="SimSun" w:hAnsi="Century Gothic" w:cs="Arial"/>
                <w:b/>
                <w:bCs/>
                <w:sz w:val="18"/>
                <w:szCs w:val="18"/>
                <w:lang w:bidi="ar"/>
              </w:rPr>
              <w:t>RESPONSABILIDAD</w:t>
            </w:r>
          </w:p>
        </w:tc>
      </w:tr>
      <w:tr w:rsidR="00832BD8" w:rsidRPr="009C0A09" w14:paraId="0975D45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A03539" w14:textId="77777777" w:rsidR="00832BD8"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r>
              <w:rPr>
                <w:rFonts w:ascii="Century Gothic" w:hAnsi="Century Gothic" w:cs="Arial"/>
                <w:sz w:val="16"/>
                <w:szCs w:val="16"/>
              </w:rPr>
              <w:t>.</w:t>
            </w:r>
          </w:p>
          <w:p w14:paraId="7F26AADD"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6FD4F59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860421D" w14:textId="77777777" w:rsidR="00832BD8" w:rsidRPr="009C0A09" w:rsidRDefault="00832BD8" w:rsidP="00035ABF">
            <w:pPr>
              <w:pStyle w:val="Prrafodelista"/>
              <w:numPr>
                <w:ilvl w:val="0"/>
                <w:numId w:val="98"/>
              </w:numPr>
              <w:jc w:val="both"/>
              <w:textAlignment w:val="center"/>
              <w:rPr>
                <w:rFonts w:ascii="Century Gothic" w:hAnsi="Century Gothic" w:cs="Arial"/>
                <w:b/>
                <w:sz w:val="18"/>
                <w:szCs w:val="18"/>
              </w:rPr>
            </w:pPr>
            <w:r w:rsidRPr="00343B73">
              <w:rPr>
                <w:rFonts w:ascii="Century Gothic" w:eastAsia="SimSun" w:hAnsi="Century Gothic" w:cs="Arial"/>
                <w:b/>
                <w:bCs/>
                <w:sz w:val="18"/>
                <w:szCs w:val="18"/>
                <w:lang w:bidi="ar"/>
              </w:rPr>
              <w:t>RELACIONES LABORALES</w:t>
            </w:r>
          </w:p>
        </w:tc>
      </w:tr>
      <w:tr w:rsidR="00832BD8" w:rsidRPr="009C0A09" w14:paraId="383BF52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7DEEF15"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E86E640" w14:textId="036ECB3C"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6BF2841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F37983A"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42D7CD79"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 xml:space="preserve">Administración de </w:t>
            </w:r>
            <w:r w:rsidRPr="009C0A09">
              <w:rPr>
                <w:rFonts w:ascii="Century Gothic" w:hAnsi="Century Gothic" w:cs="Arial"/>
                <w:i/>
                <w:sz w:val="16"/>
                <w:szCs w:val="16"/>
              </w:rPr>
              <w:t xml:space="preserve">Instrumentos de Evaluación. </w:t>
            </w:r>
          </w:p>
        </w:tc>
      </w:tr>
      <w:tr w:rsidR="00832BD8" w:rsidRPr="009C0A09" w14:paraId="17BD3EE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1C1ED66" w14:textId="77777777" w:rsidR="00832BD8" w:rsidRPr="009C0A09" w:rsidRDefault="00832BD8" w:rsidP="00035ABF">
            <w:pPr>
              <w:pStyle w:val="Prrafodelista"/>
              <w:numPr>
                <w:ilvl w:val="0"/>
                <w:numId w:val="98"/>
              </w:numPr>
              <w:jc w:val="both"/>
              <w:textAlignment w:val="center"/>
              <w:rPr>
                <w:rFonts w:ascii="Century Gothic" w:eastAsia="SimSun" w:hAnsi="Century Gothic" w:cs="Arial"/>
                <w:b/>
                <w:sz w:val="18"/>
                <w:szCs w:val="18"/>
                <w:lang w:bidi="ar"/>
              </w:rPr>
            </w:pPr>
            <w:r w:rsidRPr="00172F8A">
              <w:rPr>
                <w:rFonts w:ascii="Century Gothic" w:eastAsia="SimSun" w:hAnsi="Century Gothic" w:cs="Arial"/>
                <w:b/>
                <w:bCs/>
                <w:sz w:val="18"/>
                <w:szCs w:val="18"/>
                <w:lang w:bidi="ar"/>
              </w:rPr>
              <w:t>LUGAR DE TRABAJO</w:t>
            </w:r>
          </w:p>
        </w:tc>
      </w:tr>
      <w:tr w:rsidR="00832BD8" w:rsidRPr="009C0A09" w14:paraId="127C304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2228CB0" w14:textId="77777777" w:rsidR="00832BD8" w:rsidRPr="009C0A09" w:rsidRDefault="00832BD8" w:rsidP="00940F64">
            <w:pPr>
              <w:jc w:val="both"/>
              <w:textAlignment w:val="center"/>
              <w:rPr>
                <w:rFonts w:ascii="Century Gothic" w:hAnsi="Century Gothic" w:cs="Arial"/>
                <w:sz w:val="16"/>
                <w:szCs w:val="16"/>
              </w:rPr>
            </w:pPr>
            <w:r w:rsidRPr="00104BBD">
              <w:rPr>
                <w:rFonts w:ascii="Century Gothic" w:hAnsi="Century Gothic" w:cs="Arial"/>
                <w:sz w:val="16"/>
                <w:szCs w:val="16"/>
              </w:rPr>
              <w:t xml:space="preserve">El puesto de trabajo se ubica en las instalaciones del Centro de Operaciones de la Dirección de Ejecución, ubicadas en la </w:t>
            </w:r>
            <w:r w:rsidRPr="006544D5">
              <w:rPr>
                <w:rFonts w:ascii="Century Gothic" w:hAnsi="Century Gothic" w:cs="Arial"/>
                <w:sz w:val="16"/>
                <w:szCs w:val="16"/>
              </w:rPr>
              <w:t>9</w:t>
            </w:r>
            <w:r w:rsidRPr="006544D5">
              <w:rPr>
                <w:rFonts w:ascii="Century Gothic" w:hAnsi="Century Gothic" w:cs="Arial"/>
                <w:sz w:val="16"/>
                <w:szCs w:val="16"/>
                <w:vertAlign w:val="superscript"/>
              </w:rPr>
              <w:t>a</w:t>
            </w:r>
            <w:r>
              <w:rPr>
                <w:rFonts w:ascii="Century Gothic" w:hAnsi="Century Gothic" w:cs="Arial"/>
                <w:sz w:val="16"/>
                <w:szCs w:val="16"/>
              </w:rPr>
              <w:t xml:space="preserve"> avenida 0-60 zona 2 de Mixco, colonia Alvarado. </w:t>
            </w:r>
          </w:p>
        </w:tc>
      </w:tr>
      <w:tr w:rsidR="00832BD8" w:rsidRPr="009C0A09" w14:paraId="152CFE6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4155D72F" w14:textId="77777777" w:rsidR="00832BD8" w:rsidRPr="009C0A09" w:rsidRDefault="00832BD8" w:rsidP="00035ABF">
            <w:pPr>
              <w:pStyle w:val="Prrafodelista"/>
              <w:numPr>
                <w:ilvl w:val="0"/>
                <w:numId w:val="98"/>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JORNADA DE TRABAJO</w:t>
            </w:r>
          </w:p>
        </w:tc>
      </w:tr>
      <w:tr w:rsidR="00572780" w:rsidRPr="009C0A09" w14:paraId="132EF7CA"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A290843" w14:textId="0FDCF70A"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62BA6F3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E4C732" w14:textId="77777777" w:rsidR="00572780" w:rsidRPr="009C0A09" w:rsidRDefault="00572780" w:rsidP="00572780">
            <w:pPr>
              <w:pStyle w:val="Prrafodelista"/>
              <w:numPr>
                <w:ilvl w:val="0"/>
                <w:numId w:val="98"/>
              </w:numPr>
              <w:jc w:val="both"/>
              <w:textAlignment w:val="center"/>
              <w:rPr>
                <w:rFonts w:ascii="Century Gothic" w:hAnsi="Century Gothic" w:cs="Arial"/>
                <w:b/>
                <w:sz w:val="18"/>
                <w:szCs w:val="18"/>
              </w:rPr>
            </w:pPr>
            <w:r w:rsidRPr="009C0A09">
              <w:rPr>
                <w:rFonts w:ascii="Century Gothic" w:hAnsi="Century Gothic" w:cs="Arial"/>
                <w:b/>
                <w:sz w:val="18"/>
                <w:szCs w:val="18"/>
              </w:rPr>
              <w:t>RIESGOS EN EL TRABAJO</w:t>
            </w:r>
          </w:p>
        </w:tc>
      </w:tr>
      <w:tr w:rsidR="00572780" w:rsidRPr="009C0A09" w14:paraId="1F65733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49E867"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w:t>
            </w:r>
            <w:r w:rsidRPr="00441E3C">
              <w:rPr>
                <w:rFonts w:ascii="Century Gothic" w:hAnsi="Century Gothic"/>
                <w:sz w:val="16"/>
                <w:szCs w:val="16"/>
              </w:rPr>
              <w:t>procesos logísticos para la preparación, administración, resguardo y procesamiento de material de evaluación e investigación, a través de un sistema informático</w:t>
            </w:r>
            <w:r w:rsidRPr="009C0A09">
              <w:rPr>
                <w:rFonts w:ascii="Century Gothic" w:hAnsi="Century Gothic" w:cs="Arial"/>
                <w:sz w:val="16"/>
                <w:szCs w:val="16"/>
              </w:rPr>
              <w:t xml:space="preserve">, afectando el logro de las metas y objetivos de la Dirección de </w:t>
            </w:r>
            <w:r>
              <w:rPr>
                <w:rFonts w:ascii="Century Gothic" w:hAnsi="Century Gothic" w:cs="Arial"/>
                <w:sz w:val="16"/>
                <w:szCs w:val="16"/>
              </w:rPr>
              <w:t>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66C3758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01B683" w14:textId="77777777" w:rsidR="00572780" w:rsidRPr="009C0A09" w:rsidRDefault="00572780" w:rsidP="00572780">
            <w:pPr>
              <w:pStyle w:val="Prrafodelista"/>
              <w:numPr>
                <w:ilvl w:val="0"/>
                <w:numId w:val="98"/>
              </w:numPr>
              <w:jc w:val="both"/>
              <w:textAlignment w:val="center"/>
              <w:rPr>
                <w:rFonts w:ascii="Century Gothic" w:hAnsi="Century Gothic" w:cs="Arial"/>
                <w:b/>
                <w:sz w:val="18"/>
                <w:szCs w:val="18"/>
              </w:rPr>
            </w:pPr>
            <w:r w:rsidRPr="009C0A09">
              <w:rPr>
                <w:rFonts w:ascii="Century Gothic" w:hAnsi="Century Gothic" w:cs="Arial"/>
                <w:b/>
                <w:sz w:val="18"/>
                <w:szCs w:val="18"/>
              </w:rPr>
              <w:t>CONSECUENCIAS EN EL TRABAJO</w:t>
            </w:r>
          </w:p>
        </w:tc>
      </w:tr>
      <w:tr w:rsidR="00572780" w:rsidRPr="009C0A09" w14:paraId="3700189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810094"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w:t>
            </w:r>
            <w:r>
              <w:rPr>
                <w:rFonts w:ascii="Century Gothic" w:hAnsi="Century Gothic" w:cs="Arial"/>
                <w:sz w:val="16"/>
                <w:szCs w:val="16"/>
              </w:rPr>
              <w:t xml:space="preserve">de credibilidad en los procesos </w:t>
            </w:r>
            <w:r w:rsidRPr="00441E3C">
              <w:rPr>
                <w:rFonts w:ascii="Century Gothic" w:hAnsi="Century Gothic"/>
                <w:sz w:val="16"/>
                <w:szCs w:val="16"/>
              </w:rPr>
              <w:t>logísticos para la preparación, administración, resguardo y procesamiento de material de evaluación e investigación, a través de un sistema informático</w:t>
            </w:r>
          </w:p>
        </w:tc>
      </w:tr>
      <w:tr w:rsidR="00572780" w:rsidRPr="009C0A09" w14:paraId="0692998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BD19C7" w14:textId="77777777" w:rsidR="00572780" w:rsidRPr="009C0A09" w:rsidRDefault="00572780" w:rsidP="00572780">
            <w:pPr>
              <w:pStyle w:val="Prrafodelista"/>
              <w:numPr>
                <w:ilvl w:val="0"/>
                <w:numId w:val="98"/>
              </w:numPr>
              <w:jc w:val="both"/>
              <w:textAlignment w:val="center"/>
              <w:rPr>
                <w:rFonts w:ascii="Century Gothic" w:hAnsi="Century Gothic" w:cs="Arial"/>
                <w:b/>
                <w:sz w:val="18"/>
                <w:szCs w:val="18"/>
              </w:rPr>
            </w:pPr>
            <w:r w:rsidRPr="009C0A09">
              <w:rPr>
                <w:rFonts w:ascii="Century Gothic" w:hAnsi="Century Gothic" w:cs="Arial"/>
                <w:b/>
                <w:sz w:val="18"/>
                <w:szCs w:val="18"/>
              </w:rPr>
              <w:t>ESFUERZO EN EL TRABAJO</w:t>
            </w:r>
          </w:p>
        </w:tc>
      </w:tr>
      <w:tr w:rsidR="00572780" w:rsidRPr="009C0A09" w14:paraId="1441D601"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176B7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A817A69"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l puesto requiere un 9</w:t>
            </w:r>
            <w:r>
              <w:rPr>
                <w:rFonts w:ascii="Century Gothic" w:hAnsi="Century Gothic" w:cs="Arial"/>
                <w:i/>
                <w:sz w:val="16"/>
                <w:szCs w:val="16"/>
              </w:rPr>
              <w:t>0</w:t>
            </w:r>
            <w:r w:rsidRPr="009C0A09">
              <w:rPr>
                <w:rFonts w:ascii="Century Gothic" w:hAnsi="Century Gothic" w:cs="Arial"/>
                <w:i/>
                <w:sz w:val="16"/>
                <w:szCs w:val="16"/>
              </w:rPr>
              <w:t xml:space="preserve">% de esfuerzo mental, ya que la mayor parte del trabajo consiste en actividades que demandan un alto nivel de concentración y capacidad de análisis. </w:t>
            </w:r>
          </w:p>
        </w:tc>
      </w:tr>
      <w:tr w:rsidR="00572780" w:rsidRPr="009C0A09" w14:paraId="25DC72DC" w14:textId="77777777" w:rsidTr="00940F64">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CBB9F42"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4D977FA" w14:textId="77777777" w:rsidR="00572780" w:rsidRPr="00E402E2" w:rsidRDefault="00572780" w:rsidP="00572780">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913A96">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4E260FC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52F2EE0"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553CDB8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5374ACA" w14:textId="77777777" w:rsidR="00572780" w:rsidRPr="009C0A09" w:rsidRDefault="00572780" w:rsidP="00572780">
            <w:pPr>
              <w:pStyle w:val="Prrafodelista"/>
              <w:numPr>
                <w:ilvl w:val="0"/>
                <w:numId w:val="9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5C5C33B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ABEDA6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6CE88A0"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572780" w:rsidRPr="009C0A09" w14:paraId="489DE91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83912A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08C7CD6"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572780" w:rsidRPr="009C0A09" w14:paraId="77BA1CF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D0519C2" w14:textId="77777777" w:rsidR="00572780" w:rsidRPr="009C0A09" w:rsidRDefault="00572780" w:rsidP="00572780">
            <w:pPr>
              <w:pStyle w:val="Prrafodelista"/>
              <w:numPr>
                <w:ilvl w:val="0"/>
                <w:numId w:val="98"/>
              </w:numPr>
              <w:jc w:val="both"/>
              <w:textAlignment w:val="center"/>
              <w:rPr>
                <w:rFonts w:ascii="Century Gothic" w:hAnsi="Century Gothic" w:cs="Arial"/>
                <w:b/>
                <w:sz w:val="18"/>
                <w:szCs w:val="18"/>
              </w:rPr>
            </w:pPr>
            <w:r w:rsidRPr="009C0A09">
              <w:rPr>
                <w:rFonts w:ascii="Century Gothic" w:hAnsi="Century Gothic" w:cs="Arial"/>
                <w:b/>
                <w:sz w:val="18"/>
                <w:szCs w:val="18"/>
              </w:rPr>
              <w:t>CARRERA A FIN</w:t>
            </w:r>
          </w:p>
        </w:tc>
      </w:tr>
      <w:tr w:rsidR="00572780" w:rsidRPr="009C0A09" w14:paraId="224769A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F60261"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Ingeniería en Sistemas</w:t>
            </w:r>
          </w:p>
          <w:p w14:paraId="2DC60434"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Licenciatura en Tecnología  </w:t>
            </w:r>
          </w:p>
          <w:p w14:paraId="209C04E0"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Ingeniería en Telecomunicaciones </w:t>
            </w:r>
          </w:p>
          <w:p w14:paraId="1C73D1E1"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Licenciatura en Administración de Sistemas Informáticos </w:t>
            </w:r>
          </w:p>
        </w:tc>
      </w:tr>
      <w:tr w:rsidR="00572780" w:rsidRPr="009C0A09" w14:paraId="2E18CB9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8ADC985" w14:textId="77777777" w:rsidR="00572780" w:rsidRPr="009C0A09" w:rsidRDefault="00572780" w:rsidP="00572780">
            <w:pPr>
              <w:pStyle w:val="Prrafodelista"/>
              <w:numPr>
                <w:ilvl w:val="0"/>
                <w:numId w:val="98"/>
              </w:numPr>
              <w:jc w:val="both"/>
              <w:textAlignment w:val="center"/>
              <w:rPr>
                <w:rFonts w:ascii="Century Gothic" w:hAnsi="Century Gothic" w:cs="Arial"/>
                <w:b/>
                <w:sz w:val="18"/>
                <w:szCs w:val="18"/>
              </w:rPr>
            </w:pPr>
            <w:r w:rsidRPr="009C0A09">
              <w:rPr>
                <w:rFonts w:ascii="Century Gothic" w:hAnsi="Century Gothic" w:cs="Arial"/>
                <w:b/>
                <w:sz w:val="18"/>
                <w:szCs w:val="18"/>
              </w:rPr>
              <w:t>CONOCIMIENTOS ESPECÍFICOS</w:t>
            </w:r>
          </w:p>
        </w:tc>
      </w:tr>
      <w:tr w:rsidR="00572780" w:rsidRPr="009C0A09" w14:paraId="69C7C60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46EBEC"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Sistemas informáticos y software </w:t>
            </w:r>
          </w:p>
          <w:p w14:paraId="23D57994"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Desarrollo de software</w:t>
            </w:r>
          </w:p>
          <w:p w14:paraId="4FA5E91F"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Logística y procesos </w:t>
            </w:r>
          </w:p>
          <w:p w14:paraId="2AED399B"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Seguridad informática</w:t>
            </w:r>
          </w:p>
        </w:tc>
      </w:tr>
      <w:tr w:rsidR="00572780" w:rsidRPr="009C0A09" w14:paraId="1CFF2A4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003CDE9" w14:textId="77777777" w:rsidR="00572780" w:rsidRPr="009C0A09" w:rsidRDefault="00572780" w:rsidP="00572780">
            <w:pPr>
              <w:pStyle w:val="Prrafodelista"/>
              <w:numPr>
                <w:ilvl w:val="0"/>
                <w:numId w:val="98"/>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HABILIDADES Y DESTREZAS </w:t>
            </w:r>
          </w:p>
        </w:tc>
      </w:tr>
      <w:tr w:rsidR="00572780" w:rsidRPr="009C0A09" w14:paraId="3E92010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06B0D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0FBA7B3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0161B1E"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6B1B0678"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06D408C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0F60AF9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0B3D787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50435F0C"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43A225D4"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1D26C879" w14:textId="77777777" w:rsidTr="00913A9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23DEFD7" w14:textId="77777777" w:rsidR="00572780" w:rsidRPr="009C0A09" w:rsidRDefault="00572780" w:rsidP="00572780">
            <w:pPr>
              <w:pStyle w:val="Prrafodelista"/>
              <w:numPr>
                <w:ilvl w:val="0"/>
                <w:numId w:val="98"/>
              </w:numPr>
              <w:jc w:val="both"/>
              <w:textAlignment w:val="center"/>
              <w:rPr>
                <w:rFonts w:ascii="Century Gothic" w:hAnsi="Century Gothic" w:cs="Arial"/>
                <w:sz w:val="18"/>
                <w:szCs w:val="18"/>
              </w:rPr>
            </w:pPr>
            <w:r w:rsidRPr="009C0A09">
              <w:rPr>
                <w:rFonts w:ascii="Century Gothic" w:hAnsi="Century Gothic" w:cs="Arial"/>
                <w:b/>
                <w:sz w:val="18"/>
                <w:szCs w:val="18"/>
              </w:rPr>
              <w:t>ACTITUDINALES</w:t>
            </w:r>
          </w:p>
        </w:tc>
      </w:tr>
      <w:tr w:rsidR="00572780" w:rsidRPr="009C0A09" w14:paraId="3DB204B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3E59ABB"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4A6DE16F"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746E2F92"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4223E27C"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75B47EF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2878CF36"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23492C1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16AA502" w14:textId="77777777" w:rsidR="00572780" w:rsidRPr="009C0A09" w:rsidRDefault="00572780" w:rsidP="00572780">
            <w:pPr>
              <w:pStyle w:val="Prrafodelista"/>
              <w:numPr>
                <w:ilvl w:val="0"/>
                <w:numId w:val="9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722D50A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92D83FD" w14:textId="77777777" w:rsidR="00572780" w:rsidRPr="00F40508" w:rsidRDefault="00572780" w:rsidP="00572780">
            <w:pPr>
              <w:pStyle w:val="Encabezado"/>
              <w:widowControl w:val="0"/>
              <w:numPr>
                <w:ilvl w:val="0"/>
                <w:numId w:val="40"/>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tc>
      </w:tr>
    </w:tbl>
    <w:p w14:paraId="4F7B3AE1" w14:textId="77777777" w:rsidR="00832BD8" w:rsidRPr="009C0A09" w:rsidRDefault="00832BD8" w:rsidP="00832BD8"/>
    <w:p w14:paraId="458EB676" w14:textId="77777777" w:rsidR="00832BD8" w:rsidRPr="009C0A09" w:rsidRDefault="00832BD8" w:rsidP="00832BD8"/>
    <w:p w14:paraId="0EFA95DA" w14:textId="77777777" w:rsidR="00832BD8" w:rsidRPr="009C0A09" w:rsidRDefault="00832BD8" w:rsidP="00832BD8"/>
    <w:p w14:paraId="3E537C86" w14:textId="77777777" w:rsidR="00832BD8" w:rsidRDefault="00832BD8" w:rsidP="00832BD8"/>
    <w:p w14:paraId="23DD0097" w14:textId="77777777" w:rsidR="00832BD8" w:rsidRDefault="00832BD8" w:rsidP="00832BD8"/>
    <w:p w14:paraId="706C6783" w14:textId="77777777" w:rsidR="00832BD8" w:rsidRDefault="00832BD8" w:rsidP="00832BD8"/>
    <w:p w14:paraId="09CBF172" w14:textId="77777777" w:rsidR="00832BD8" w:rsidRDefault="00832BD8" w:rsidP="00832BD8"/>
    <w:p w14:paraId="6FFA68C5" w14:textId="77777777" w:rsidR="00832BD8" w:rsidRDefault="00832BD8" w:rsidP="00832BD8"/>
    <w:p w14:paraId="74923CE8" w14:textId="77777777" w:rsidR="00832BD8" w:rsidRDefault="00832BD8" w:rsidP="00832BD8"/>
    <w:p w14:paraId="29378D7D" w14:textId="77777777" w:rsidR="00832BD8" w:rsidRDefault="00832BD8" w:rsidP="00832BD8"/>
    <w:p w14:paraId="533BBBF7" w14:textId="77777777" w:rsidR="00832BD8" w:rsidRDefault="00832BD8" w:rsidP="00832BD8"/>
    <w:p w14:paraId="35A6DE7A" w14:textId="77777777" w:rsidR="00832BD8" w:rsidRDefault="00832BD8" w:rsidP="00832BD8"/>
    <w:p w14:paraId="5DB1CFCD" w14:textId="77777777" w:rsidR="00832BD8" w:rsidRDefault="00832BD8" w:rsidP="00832BD8"/>
    <w:p w14:paraId="097DD161" w14:textId="77777777" w:rsidR="00832BD8" w:rsidRDefault="00832BD8" w:rsidP="00832BD8"/>
    <w:p w14:paraId="37FB6279" w14:textId="77777777" w:rsidR="00913A96" w:rsidRDefault="00913A96" w:rsidP="00832BD8"/>
    <w:p w14:paraId="41FD95DF" w14:textId="77777777" w:rsidR="00913A96" w:rsidRDefault="00913A96" w:rsidP="00832BD8"/>
    <w:p w14:paraId="386B64A7" w14:textId="77777777" w:rsidR="00913A96" w:rsidRDefault="00913A96" w:rsidP="00832BD8"/>
    <w:p w14:paraId="0B012FF1" w14:textId="77777777" w:rsidR="00913A96" w:rsidRDefault="00913A96" w:rsidP="00832BD8"/>
    <w:p w14:paraId="4798D8CA" w14:textId="77777777" w:rsidR="00913A96" w:rsidRDefault="00913A96" w:rsidP="00832BD8"/>
    <w:p w14:paraId="4DC1859D" w14:textId="77777777" w:rsidR="00913A96" w:rsidRDefault="00913A96" w:rsidP="00832BD8"/>
    <w:p w14:paraId="142FB5C6" w14:textId="77777777" w:rsidR="00913A96" w:rsidRDefault="00913A96" w:rsidP="00832BD8"/>
    <w:p w14:paraId="055D2953" w14:textId="77777777" w:rsidR="00913A96" w:rsidRDefault="00913A96" w:rsidP="00832BD8"/>
    <w:p w14:paraId="62071810" w14:textId="77777777" w:rsidR="00913A96" w:rsidRDefault="00913A96" w:rsidP="00832BD8"/>
    <w:p w14:paraId="4532FF85" w14:textId="77777777" w:rsidR="00913A96" w:rsidRDefault="00913A96" w:rsidP="00832BD8"/>
    <w:p w14:paraId="508165C3" w14:textId="77777777" w:rsidR="00913A96" w:rsidRDefault="00913A96" w:rsidP="00832BD8"/>
    <w:p w14:paraId="0F29B885" w14:textId="77777777" w:rsidR="00913A96" w:rsidRDefault="00913A96" w:rsidP="00832BD8"/>
    <w:p w14:paraId="4E986F27" w14:textId="77777777" w:rsidR="00913A96" w:rsidRDefault="00913A96" w:rsidP="00832BD8"/>
    <w:p w14:paraId="48ED04C8" w14:textId="77777777" w:rsidR="00913A96" w:rsidRDefault="00913A96" w:rsidP="00832BD8"/>
    <w:p w14:paraId="47DD4FC9" w14:textId="77777777" w:rsidR="00913A96" w:rsidRDefault="00913A96" w:rsidP="00832BD8"/>
    <w:p w14:paraId="104AB7C6" w14:textId="77777777" w:rsidR="00913A96" w:rsidRDefault="00913A96" w:rsidP="00832BD8"/>
    <w:p w14:paraId="1D78F409" w14:textId="77777777" w:rsidR="00913A96" w:rsidRDefault="00913A96" w:rsidP="00832BD8"/>
    <w:p w14:paraId="4436AD39" w14:textId="77777777" w:rsidR="00913A96" w:rsidRDefault="00913A96" w:rsidP="00832BD8"/>
    <w:p w14:paraId="00A04724" w14:textId="77777777" w:rsidR="00913A96" w:rsidRDefault="00913A96" w:rsidP="00832BD8"/>
    <w:p w14:paraId="1FD5E4FB" w14:textId="77777777" w:rsidR="00913A96" w:rsidRDefault="00913A96" w:rsidP="00832BD8"/>
    <w:p w14:paraId="6BBE2DCD" w14:textId="77777777" w:rsidR="00913A96" w:rsidRDefault="00913A96" w:rsidP="00832BD8"/>
    <w:p w14:paraId="79EFF4C9" w14:textId="77777777" w:rsidR="00913A96" w:rsidRDefault="00913A96" w:rsidP="00832BD8"/>
    <w:p w14:paraId="058ECD6A" w14:textId="77777777" w:rsidR="00913A96" w:rsidRDefault="00913A96" w:rsidP="00832BD8"/>
    <w:p w14:paraId="526B21DD" w14:textId="77777777" w:rsidR="00913A96" w:rsidRDefault="00913A96" w:rsidP="00832BD8"/>
    <w:p w14:paraId="72FF0AA0" w14:textId="77777777" w:rsidR="00913A96" w:rsidRDefault="00913A96" w:rsidP="00832BD8"/>
    <w:p w14:paraId="3D47992E" w14:textId="77777777" w:rsidR="00913A96" w:rsidRDefault="00913A96" w:rsidP="00832BD8"/>
    <w:p w14:paraId="7ECC59B1" w14:textId="77777777" w:rsidR="00913A96" w:rsidRDefault="00913A96" w:rsidP="00832BD8"/>
    <w:p w14:paraId="0099CF4B" w14:textId="77777777" w:rsidR="00913A96" w:rsidRDefault="00913A96" w:rsidP="00832BD8"/>
    <w:p w14:paraId="27B22A9E" w14:textId="77777777" w:rsidR="00913A96" w:rsidRDefault="00913A96" w:rsidP="00832BD8"/>
    <w:p w14:paraId="7919B5FB" w14:textId="77777777" w:rsidR="00913A96" w:rsidRDefault="00913A96" w:rsidP="00832BD8"/>
    <w:p w14:paraId="6A674791" w14:textId="77777777" w:rsidR="00913A96" w:rsidRDefault="00913A96" w:rsidP="00832BD8"/>
    <w:p w14:paraId="3AD62AEA"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3BB706CF"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5392115" w14:textId="77777777" w:rsidR="00832BD8" w:rsidRPr="009C0A09" w:rsidRDefault="00832BD8" w:rsidP="00940F64">
            <w:pPr>
              <w:jc w:val="center"/>
              <w:textAlignment w:val="center"/>
              <w:rPr>
                <w:rFonts w:ascii="Century Gothic" w:hAnsi="Century Gothic" w:cs="Arial"/>
                <w:sz w:val="18"/>
                <w:szCs w:val="18"/>
              </w:rPr>
            </w:pPr>
            <w:r w:rsidRPr="00913A96">
              <w:rPr>
                <w:rFonts w:ascii="Century Gothic" w:hAnsi="Century Gothic" w:cs="Arial"/>
                <w:sz w:val="18"/>
                <w:szCs w:val="18"/>
              </w:rPr>
              <w:t>ENCARGADO DE ADMINISTRACIÓN DE RECURSOS INFORMÁTICOS</w:t>
            </w:r>
          </w:p>
        </w:tc>
      </w:tr>
      <w:tr w:rsidR="00832BD8" w:rsidRPr="009C0A09" w14:paraId="7862740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78D076A" w14:textId="77777777" w:rsidR="00832BD8" w:rsidRPr="009C0A09" w:rsidRDefault="00832BD8" w:rsidP="00035ABF">
            <w:pPr>
              <w:pStyle w:val="Prrafodelista"/>
              <w:numPr>
                <w:ilvl w:val="0"/>
                <w:numId w:val="6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0E252B0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40925FF"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sidRPr="00942581">
              <w:rPr>
                <w:rFonts w:ascii="Century Gothic" w:hAnsi="Century Gothic" w:cs="Arial"/>
                <w:sz w:val="16"/>
                <w:szCs w:val="16"/>
              </w:rPr>
              <w:t>Técnico Profesional en Informática IV</w:t>
            </w:r>
          </w:p>
        </w:tc>
        <w:tc>
          <w:tcPr>
            <w:tcW w:w="2452" w:type="pct"/>
            <w:tcBorders>
              <w:top w:val="single" w:sz="4" w:space="0" w:color="00B0F0"/>
            </w:tcBorders>
            <w:shd w:val="clear" w:color="auto" w:fill="auto"/>
          </w:tcPr>
          <w:p w14:paraId="1E03AD89"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sidRPr="00C85FAB">
              <w:rPr>
                <w:rFonts w:ascii="Century Gothic" w:hAnsi="Century Gothic" w:cs="Arial"/>
                <w:sz w:val="16"/>
                <w:szCs w:val="16"/>
              </w:rPr>
              <w:t>4240</w:t>
            </w:r>
          </w:p>
        </w:tc>
      </w:tr>
      <w:tr w:rsidR="00832BD8" w:rsidRPr="009C0A09" w14:paraId="2344167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2F05F3E"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w:t>
            </w:r>
            <w:r>
              <w:rPr>
                <w:rFonts w:ascii="Century Gothic" w:hAnsi="Century Gothic" w:cs="Arial"/>
                <w:sz w:val="16"/>
                <w:szCs w:val="16"/>
              </w:rPr>
              <w:t>Computación</w:t>
            </w:r>
          </w:p>
        </w:tc>
        <w:tc>
          <w:tcPr>
            <w:tcW w:w="2452" w:type="pct"/>
            <w:tcBorders>
              <w:bottom w:val="single" w:sz="4" w:space="0" w:color="00B0F0"/>
            </w:tcBorders>
          </w:tcPr>
          <w:p w14:paraId="1A82B41A"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w:t>
            </w:r>
            <w:r>
              <w:rPr>
                <w:rFonts w:ascii="Century Gothic" w:hAnsi="Century Gothic" w:cs="Arial"/>
                <w:sz w:val="16"/>
                <w:szCs w:val="16"/>
              </w:rPr>
              <w:t>lidad: 0069</w:t>
            </w:r>
          </w:p>
        </w:tc>
      </w:tr>
      <w:tr w:rsidR="00832BD8" w:rsidRPr="009C0A09" w14:paraId="0F44615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61EEF4F"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Encargado de Administración de Recursos Informáticos</w:t>
            </w:r>
          </w:p>
        </w:tc>
        <w:tc>
          <w:tcPr>
            <w:tcW w:w="2452" w:type="pct"/>
            <w:shd w:val="clear" w:color="auto" w:fill="auto"/>
          </w:tcPr>
          <w:p w14:paraId="6BCF6AE2"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327CD9D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D57A046"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Coordinador de Administración de Recursos Informáticos</w:t>
            </w:r>
          </w:p>
        </w:tc>
        <w:tc>
          <w:tcPr>
            <w:tcW w:w="2452" w:type="pct"/>
          </w:tcPr>
          <w:p w14:paraId="35AC6A75"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w:t>
            </w:r>
            <w:r>
              <w:rPr>
                <w:rFonts w:ascii="Century Gothic" w:hAnsi="Century Gothic" w:cs="Arial"/>
                <w:sz w:val="16"/>
                <w:szCs w:val="16"/>
              </w:rPr>
              <w:t>Personal del Departamento de Administración de Recursos de Evaluación e Investigación: Técnico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759EE546"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ABE67BE" w14:textId="77777777" w:rsidR="00832BD8" w:rsidRPr="009C0A09" w:rsidRDefault="00832BD8" w:rsidP="00035ABF">
            <w:pPr>
              <w:pStyle w:val="Prrafodelista"/>
              <w:numPr>
                <w:ilvl w:val="0"/>
                <w:numId w:val="69"/>
              </w:numPr>
              <w:jc w:val="both"/>
              <w:textAlignment w:val="center"/>
              <w:rPr>
                <w:rFonts w:ascii="Century Gothic" w:hAnsi="Century Gothic" w:cs="Arial"/>
                <w:sz w:val="18"/>
                <w:szCs w:val="18"/>
              </w:rPr>
            </w:pPr>
            <w:r w:rsidRPr="00172F8A">
              <w:rPr>
                <w:rFonts w:ascii="Century Gothic" w:eastAsia="SimSun" w:hAnsi="Century Gothic" w:cs="Arial"/>
                <w:bCs w:val="0"/>
                <w:sz w:val="18"/>
                <w:szCs w:val="18"/>
                <w:lang w:bidi="ar"/>
              </w:rPr>
              <w:t>NATURALEZA DEL PUESTO</w:t>
            </w:r>
          </w:p>
        </w:tc>
      </w:tr>
      <w:tr w:rsidR="00832BD8" w:rsidRPr="009C0A09" w14:paraId="6F373AD3"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BCE9501" w14:textId="77777777" w:rsidR="00832BD8" w:rsidRPr="006D65DF" w:rsidRDefault="00832BD8" w:rsidP="00940F64">
            <w:pPr>
              <w:pStyle w:val="Encabezado"/>
              <w:widowControl w:val="0"/>
              <w:spacing w:line="276" w:lineRule="auto"/>
              <w:jc w:val="both"/>
              <w:rPr>
                <w:rFonts w:ascii="Century Gothic" w:hAnsi="Century Gothic"/>
                <w:sz w:val="16"/>
                <w:szCs w:val="16"/>
              </w:rPr>
            </w:pPr>
            <w:r w:rsidRPr="00942581">
              <w:rPr>
                <w:rFonts w:ascii="Century Gothic" w:hAnsi="Century Gothic"/>
                <w:sz w:val="16"/>
                <w:szCs w:val="16"/>
              </w:rPr>
              <w:t>Trabajo técnico profesional qu</w:t>
            </w:r>
            <w:r>
              <w:rPr>
                <w:rFonts w:ascii="Century Gothic" w:hAnsi="Century Gothic"/>
                <w:sz w:val="16"/>
                <w:szCs w:val="16"/>
              </w:rPr>
              <w:t xml:space="preserve">e consiste en la supervisión </w:t>
            </w:r>
            <w:r w:rsidRPr="00942581">
              <w:rPr>
                <w:rFonts w:ascii="Century Gothic" w:hAnsi="Century Gothic"/>
                <w:sz w:val="16"/>
                <w:szCs w:val="16"/>
              </w:rPr>
              <w:t>de procesos logísticos de preparación</w:t>
            </w:r>
            <w:r>
              <w:rPr>
                <w:rFonts w:ascii="Century Gothic" w:hAnsi="Century Gothic"/>
                <w:sz w:val="16"/>
                <w:szCs w:val="16"/>
              </w:rPr>
              <w:t>,</w:t>
            </w:r>
            <w:r w:rsidRPr="00942581">
              <w:rPr>
                <w:rFonts w:ascii="Century Gothic" w:hAnsi="Century Gothic"/>
                <w:sz w:val="16"/>
                <w:szCs w:val="16"/>
              </w:rPr>
              <w:t xml:space="preserve">  administración, resguardo y procesamiento de material de evaluación e investigación,</w:t>
            </w:r>
            <w:r>
              <w:rPr>
                <w:rFonts w:ascii="Century Gothic" w:hAnsi="Century Gothic"/>
                <w:sz w:val="16"/>
                <w:szCs w:val="16"/>
              </w:rPr>
              <w:t xml:space="preserve"> a través de un sistema informático; </w:t>
            </w:r>
            <w:r w:rsidRPr="009C0A09">
              <w:rPr>
                <w:rFonts w:ascii="Century Gothic" w:hAnsi="Century Gothic"/>
                <w:sz w:val="16"/>
                <w:szCs w:val="16"/>
              </w:rPr>
              <w:t xml:space="preserve">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32BD8" w:rsidRPr="009C0A09" w14:paraId="77815940"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4D8AD69" w14:textId="77777777" w:rsidR="00832BD8" w:rsidRPr="009C0A09" w:rsidRDefault="00832BD8" w:rsidP="00035ABF">
            <w:pPr>
              <w:pStyle w:val="Prrafodelista"/>
              <w:numPr>
                <w:ilvl w:val="0"/>
                <w:numId w:val="69"/>
              </w:numPr>
              <w:jc w:val="both"/>
              <w:textAlignment w:val="center"/>
              <w:rPr>
                <w:rFonts w:ascii="Century Gothic" w:hAnsi="Century Gothic" w:cs="Arial"/>
                <w:b/>
                <w:sz w:val="18"/>
                <w:szCs w:val="18"/>
                <w:lang w:bidi="ar"/>
              </w:rPr>
            </w:pPr>
            <w:r w:rsidRPr="00172F8A">
              <w:rPr>
                <w:rFonts w:ascii="Century Gothic" w:eastAsia="SimSun" w:hAnsi="Century Gothic" w:cs="Arial"/>
                <w:b/>
                <w:sz w:val="18"/>
                <w:szCs w:val="18"/>
                <w:lang w:bidi="ar"/>
              </w:rPr>
              <w:t>TAREAS PERMANENTES</w:t>
            </w:r>
          </w:p>
        </w:tc>
      </w:tr>
      <w:tr w:rsidR="00832BD8" w:rsidRPr="009C0A09" w14:paraId="61DA405B"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849F0B9" w14:textId="77777777" w:rsidR="00832BD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42581">
              <w:rPr>
                <w:rFonts w:ascii="Century Gothic" w:hAnsi="Century Gothic"/>
                <w:sz w:val="16"/>
                <w:szCs w:val="16"/>
              </w:rPr>
              <w:t>Asegurar la calidad de los datos ingresados al sistema informático para el control y desarrollo del proceso logístico de aplicación de instrumentos de evaluación e investigación.</w:t>
            </w:r>
          </w:p>
          <w:p w14:paraId="07A4C872" w14:textId="77777777" w:rsidR="00832BD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42581">
              <w:rPr>
                <w:rFonts w:ascii="Century Gothic" w:hAnsi="Century Gothic"/>
                <w:sz w:val="16"/>
                <w:szCs w:val="16"/>
              </w:rPr>
              <w:t>Brindar soporte técnico y gestionar el mantenimiento del equipo para asegurar el funcionamiento adecuado del sistema informático y la red de la DIGEDUCA.</w:t>
            </w:r>
          </w:p>
          <w:p w14:paraId="57AA6BB8" w14:textId="77777777" w:rsidR="00832BD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6D65DF">
              <w:rPr>
                <w:rFonts w:ascii="Century Gothic" w:hAnsi="Century Gothic"/>
                <w:sz w:val="16"/>
                <w:szCs w:val="16"/>
              </w:rPr>
              <w:t>Controlar el flujo de insumos necesarios para la preparación y procesamiento del material de evaluación e investigación a través de un sistema informático.</w:t>
            </w:r>
          </w:p>
          <w:p w14:paraId="3FF3556C" w14:textId="77777777" w:rsidR="00832BD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6D65DF">
              <w:rPr>
                <w:rFonts w:ascii="Century Gothic" w:hAnsi="Century Gothic"/>
                <w:sz w:val="16"/>
                <w:szCs w:val="16"/>
              </w:rPr>
              <w:t>Registrar el avance del procesamiento de material de evaluación e investigación para el reporte correspondiente.</w:t>
            </w:r>
          </w:p>
          <w:p w14:paraId="7520F96E" w14:textId="77777777" w:rsidR="00832BD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6D65DF">
              <w:rPr>
                <w:rFonts w:ascii="Century Gothic" w:hAnsi="Century Gothic"/>
                <w:sz w:val="16"/>
                <w:szCs w:val="16"/>
              </w:rPr>
              <w:t>Controlar inventario de material de evaluación e investigación para su correcto resguardo.</w:t>
            </w:r>
          </w:p>
          <w:p w14:paraId="0D0DF211" w14:textId="77777777" w:rsidR="00832BD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6D65DF">
              <w:rPr>
                <w:rFonts w:ascii="Century Gothic" w:hAnsi="Century Gothic"/>
                <w:sz w:val="16"/>
                <w:szCs w:val="16"/>
              </w:rPr>
              <w:t>Supervisar los procesos de revisión, preparación y reguardo de material para asegurar el cumplimiento de los lineamientos de ejecución de los procesos de evaluación e investigación.</w:t>
            </w:r>
          </w:p>
          <w:p w14:paraId="6B0C2873" w14:textId="77777777" w:rsidR="00832BD8" w:rsidRPr="00913A96" w:rsidRDefault="00832BD8" w:rsidP="00035ABF">
            <w:pPr>
              <w:pStyle w:val="Encabezado"/>
              <w:widowControl w:val="0"/>
              <w:numPr>
                <w:ilvl w:val="0"/>
                <w:numId w:val="68"/>
              </w:numPr>
              <w:tabs>
                <w:tab w:val="clear" w:pos="4252"/>
                <w:tab w:val="clear" w:pos="8504"/>
                <w:tab w:val="center" w:pos="4153"/>
                <w:tab w:val="right" w:pos="8306"/>
              </w:tabs>
              <w:spacing w:line="276" w:lineRule="auto"/>
              <w:jc w:val="both"/>
              <w:rPr>
                <w:rFonts w:ascii="Century Gothic" w:hAnsi="Century Gothic"/>
                <w:i w:val="0"/>
                <w:iCs w:val="0"/>
                <w:sz w:val="16"/>
                <w:szCs w:val="16"/>
              </w:rPr>
            </w:pPr>
            <w:r w:rsidRPr="00913A96">
              <w:rPr>
                <w:rFonts w:ascii="Century Gothic" w:hAnsi="Century Gothic"/>
                <w:sz w:val="16"/>
                <w:szCs w:val="16"/>
              </w:rPr>
              <w:t xml:space="preserve">Ejecutar las acciones correspondientes a la consecución del Plan Operativo Anual (POA) para el desarrollo de </w:t>
            </w:r>
            <w:r w:rsidRPr="00913A96">
              <w:rPr>
                <w:rFonts w:ascii="Century Gothic" w:hAnsi="Century Gothic" w:cs="Arial"/>
                <w:sz w:val="16"/>
                <w:szCs w:val="16"/>
              </w:rPr>
              <w:t>procesos logísticos de aplicación de dispositivos de evaluación e investigación facilitando la recolección y procesamiento de datos.</w:t>
            </w:r>
          </w:p>
          <w:p w14:paraId="4C78BF69" w14:textId="77777777" w:rsidR="00832BD8" w:rsidRPr="009C0A09"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4F53EDE5" w14:textId="77777777" w:rsidR="00832BD8" w:rsidRPr="00122CB1"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32BD8" w:rsidRPr="009C0A09" w14:paraId="1CEB9A84"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CE3DEEB" w14:textId="77777777" w:rsidR="00832BD8" w:rsidRPr="00172F8A" w:rsidRDefault="00832BD8" w:rsidP="00035ABF">
            <w:pPr>
              <w:pStyle w:val="Prrafodelista"/>
              <w:numPr>
                <w:ilvl w:val="0"/>
                <w:numId w:val="69"/>
              </w:numPr>
              <w:jc w:val="both"/>
              <w:textAlignment w:val="center"/>
              <w:rPr>
                <w:rFonts w:ascii="Century Gothic" w:eastAsia="SimSun" w:hAnsi="Century Gothic" w:cs="Arial"/>
                <w:b/>
                <w:sz w:val="18"/>
                <w:szCs w:val="18"/>
                <w:lang w:bidi="ar"/>
              </w:rPr>
            </w:pPr>
            <w:r w:rsidRPr="00172F8A">
              <w:rPr>
                <w:rFonts w:ascii="Century Gothic" w:eastAsia="SimSun" w:hAnsi="Century Gothic" w:cs="Arial"/>
                <w:b/>
                <w:sz w:val="18"/>
                <w:szCs w:val="18"/>
                <w:lang w:bidi="ar"/>
              </w:rPr>
              <w:t>TAREAS PERIÓDICAS</w:t>
            </w:r>
          </w:p>
        </w:tc>
      </w:tr>
      <w:tr w:rsidR="00832BD8" w:rsidRPr="009C0A09" w14:paraId="6B5C2949"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59375D3" w14:textId="77777777" w:rsidR="00832BD8" w:rsidRPr="006D65DF"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6D65DF">
              <w:rPr>
                <w:rFonts w:ascii="Century Gothic" w:hAnsi="Century Gothic"/>
                <w:sz w:val="16"/>
                <w:szCs w:val="16"/>
              </w:rPr>
              <w:t>Supervisar el procesamiento de material de evaluación e investigación para la generación de bases de datos.</w:t>
            </w:r>
          </w:p>
          <w:p w14:paraId="551BD826" w14:textId="77777777" w:rsidR="00832BD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6D65DF">
              <w:rPr>
                <w:rFonts w:ascii="Century Gothic" w:hAnsi="Century Gothic"/>
                <w:sz w:val="16"/>
                <w:szCs w:val="16"/>
              </w:rPr>
              <w:t>Registrar y organizar información para la sistematización de los procesos de evaluación e investigación, con relación a la administración de recursos de evaluación e investigación.</w:t>
            </w:r>
          </w:p>
          <w:p w14:paraId="284001FF" w14:textId="77777777" w:rsidR="00832BD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42581">
              <w:rPr>
                <w:rFonts w:ascii="Century Gothic" w:hAnsi="Century Gothic"/>
                <w:sz w:val="16"/>
                <w:szCs w:val="16"/>
              </w:rPr>
              <w:t>Generar reportes que sirvan de insumo para el diseño de procesos logísticos de aplicación de instrumentos de evaluación e investigación definidos en el plan estratégico de la DIGEDUCA, para garantizar los lineamientos de estandarización de estos.</w:t>
            </w:r>
          </w:p>
          <w:p w14:paraId="3A996576" w14:textId="77777777" w:rsidR="00832BD8" w:rsidRPr="000E1F8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6D65DF">
              <w:rPr>
                <w:rFonts w:ascii="Century Gothic" w:hAnsi="Century Gothic"/>
                <w:sz w:val="16"/>
                <w:szCs w:val="16"/>
              </w:rPr>
              <w:t>Implementar los mecanismos para garantizar el cumplimiento de lineamientos establecidos para la estandarización de los procesos de preparación, administración, y resguardo del material de evaluación e investigación.</w:t>
            </w:r>
          </w:p>
          <w:p w14:paraId="29D620D5" w14:textId="77777777" w:rsidR="00832BD8" w:rsidRPr="009C0A09"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6B6515D" w14:textId="77777777" w:rsidR="00832BD8" w:rsidRPr="009C0A09"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69F9EFF5"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9A8C0D1" w14:textId="77777777" w:rsidR="00832BD8" w:rsidRPr="009C0A09" w:rsidRDefault="00832BD8" w:rsidP="00035ABF">
            <w:pPr>
              <w:pStyle w:val="Prrafodelista"/>
              <w:numPr>
                <w:ilvl w:val="0"/>
                <w:numId w:val="69"/>
              </w:numPr>
              <w:jc w:val="both"/>
              <w:textAlignment w:val="center"/>
              <w:rPr>
                <w:rFonts w:ascii="Century Gothic" w:hAnsi="Century Gothic" w:cs="Arial"/>
                <w:b/>
                <w:sz w:val="18"/>
                <w:szCs w:val="18"/>
              </w:rPr>
            </w:pPr>
            <w:r w:rsidRPr="00172F8A">
              <w:rPr>
                <w:rFonts w:ascii="Century Gothic" w:eastAsia="SimSun" w:hAnsi="Century Gothic" w:cs="Arial"/>
                <w:b/>
                <w:sz w:val="18"/>
                <w:szCs w:val="18"/>
                <w:lang w:bidi="ar"/>
              </w:rPr>
              <w:t>TAREAS EVENTUALES</w:t>
            </w:r>
          </w:p>
        </w:tc>
      </w:tr>
      <w:tr w:rsidR="00832BD8" w:rsidRPr="009C0A09" w14:paraId="5C75CC38"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347788A2" w14:textId="77777777" w:rsidR="00832BD8"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6D65DF">
              <w:rPr>
                <w:rFonts w:ascii="Century Gothic" w:hAnsi="Century Gothic"/>
                <w:sz w:val="16"/>
                <w:szCs w:val="16"/>
              </w:rPr>
              <w:t xml:space="preserve">Apoyar la formulación </w:t>
            </w:r>
            <w:r>
              <w:rPr>
                <w:rFonts w:ascii="Century Gothic" w:hAnsi="Century Gothic"/>
                <w:sz w:val="16"/>
                <w:szCs w:val="16"/>
              </w:rPr>
              <w:t xml:space="preserve">de </w:t>
            </w:r>
            <w:r w:rsidRPr="006D65DF">
              <w:rPr>
                <w:rFonts w:ascii="Century Gothic" w:hAnsi="Century Gothic"/>
                <w:sz w:val="16"/>
                <w:szCs w:val="16"/>
              </w:rPr>
              <w:t>lineamientos que guíen la correcta administración del sistema informático para asegurar la confidencialidad de la información sensible.</w:t>
            </w:r>
          </w:p>
          <w:p w14:paraId="68C187A4" w14:textId="77777777" w:rsidR="00832BD8" w:rsidRPr="009C0A09"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637D81C8" w14:textId="77777777" w:rsidR="00832BD8" w:rsidRPr="009C0A09"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60E8C260" w14:textId="77777777" w:rsidR="00832BD8" w:rsidRPr="009C0A09" w:rsidRDefault="00832BD8" w:rsidP="00035ABF">
            <w:pPr>
              <w:pStyle w:val="Encabezado"/>
              <w:widowControl w:val="0"/>
              <w:numPr>
                <w:ilvl w:val="0"/>
                <w:numId w:val="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5C9FD42D"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E28570A" w14:textId="77777777" w:rsidR="00832BD8" w:rsidRPr="009C0A09" w:rsidRDefault="00832BD8" w:rsidP="00035ABF">
            <w:pPr>
              <w:pStyle w:val="Prrafodelista"/>
              <w:numPr>
                <w:ilvl w:val="0"/>
                <w:numId w:val="73"/>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41A38E01" w14:textId="77777777" w:rsidTr="00940F64">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9BAF5D" w14:textId="77777777" w:rsidR="00832BD8" w:rsidRPr="009C0A09" w:rsidRDefault="00832BD8" w:rsidP="00940F64">
            <w:pPr>
              <w:jc w:val="both"/>
              <w:textAlignment w:val="center"/>
              <w:rPr>
                <w:rFonts w:ascii="Century Gothic" w:hAnsi="Century Gothic" w:cs="Arial"/>
                <w:sz w:val="16"/>
                <w:szCs w:val="16"/>
              </w:rPr>
            </w:pPr>
            <w:r w:rsidRPr="00C877C9">
              <w:rPr>
                <w:rFonts w:ascii="Century Gothic" w:hAnsi="Century Gothic" w:cs="Arial"/>
                <w:sz w:val="16"/>
                <w:szCs w:val="16"/>
              </w:rPr>
              <w:t>El puesto de trabajo se ubica en las instalaciones del Centro de Operaciones de la Dirección de Ejecución.</w:t>
            </w:r>
          </w:p>
        </w:tc>
      </w:tr>
      <w:tr w:rsidR="00832BD8" w:rsidRPr="009C0A09" w14:paraId="1522BC3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A8B82B9" w14:textId="77777777" w:rsidR="00832BD8" w:rsidRPr="009C0A09" w:rsidRDefault="00832BD8" w:rsidP="00035ABF">
            <w:pPr>
              <w:pStyle w:val="Prrafodelista"/>
              <w:numPr>
                <w:ilvl w:val="0"/>
                <w:numId w:val="73"/>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SUPERVISIÓN</w:t>
            </w:r>
          </w:p>
        </w:tc>
      </w:tr>
      <w:tr w:rsidR="00832BD8" w:rsidRPr="009C0A09" w14:paraId="6B9A55E5" w14:textId="77777777" w:rsidTr="00C6309D">
        <w:trPr>
          <w:cnfStyle w:val="000000100000" w:firstRow="0" w:lastRow="0" w:firstColumn="0" w:lastColumn="0" w:oddVBand="0" w:evenVBand="0" w:oddHBand="1" w:evenHBand="0" w:firstRowFirstColumn="0" w:firstRowLastColumn="0" w:lastRowFirstColumn="0" w:lastRowLastColumn="0"/>
          <w:trHeight w:val="435"/>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9A5420"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Ejerce supervisión sobre el </w:t>
            </w:r>
            <w:r>
              <w:rPr>
                <w:rFonts w:ascii="Century Gothic" w:hAnsi="Century Gothic" w:cs="Arial"/>
                <w:sz w:val="16"/>
                <w:szCs w:val="16"/>
              </w:rPr>
              <w:t xml:space="preserve">Operador de Administración de Recursos.  </w:t>
            </w:r>
          </w:p>
        </w:tc>
      </w:tr>
      <w:tr w:rsidR="00832BD8" w:rsidRPr="009C0A09" w14:paraId="56603F8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ADE1F37" w14:textId="77777777" w:rsidR="00832BD8" w:rsidRPr="009C0A09" w:rsidRDefault="00832BD8" w:rsidP="00035ABF">
            <w:pPr>
              <w:pStyle w:val="Prrafodelista"/>
              <w:numPr>
                <w:ilvl w:val="0"/>
                <w:numId w:val="73"/>
              </w:numPr>
              <w:jc w:val="both"/>
              <w:textAlignment w:val="center"/>
              <w:rPr>
                <w:rFonts w:ascii="Century Gothic" w:hAnsi="Century Gothic" w:cs="Arial"/>
                <w:sz w:val="16"/>
                <w:szCs w:val="16"/>
              </w:rPr>
            </w:pPr>
            <w:r w:rsidRPr="00172F8A">
              <w:rPr>
                <w:rFonts w:ascii="Century Gothic" w:eastAsia="SimSun" w:hAnsi="Century Gothic" w:cs="Arial"/>
                <w:b/>
                <w:bCs/>
                <w:sz w:val="18"/>
                <w:szCs w:val="18"/>
                <w:lang w:bidi="ar"/>
              </w:rPr>
              <w:t>RESPONSABILIDAD</w:t>
            </w:r>
          </w:p>
        </w:tc>
      </w:tr>
      <w:tr w:rsidR="00832BD8" w:rsidRPr="009C0A09" w14:paraId="4F9707E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72AB09" w14:textId="77777777" w:rsidR="00832BD8"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Responde por el incumplimiento de las tareas asignadas al puesto y las funciones del área a la que pertenece, establecidas en la documentación legal vigente que le </w:t>
            </w:r>
            <w:r>
              <w:rPr>
                <w:rFonts w:ascii="Century Gothic" w:hAnsi="Century Gothic" w:cs="Arial"/>
                <w:sz w:val="16"/>
                <w:szCs w:val="16"/>
              </w:rPr>
              <w:t xml:space="preserve">concierne. </w:t>
            </w:r>
          </w:p>
          <w:p w14:paraId="5B18558E"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32971F7A"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016B7D3" w14:textId="77777777" w:rsidR="00832BD8" w:rsidRPr="009C0A09" w:rsidRDefault="00832BD8" w:rsidP="00035ABF">
            <w:pPr>
              <w:pStyle w:val="Prrafodelista"/>
              <w:numPr>
                <w:ilvl w:val="0"/>
                <w:numId w:val="73"/>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RELACIONES LABORALES</w:t>
            </w:r>
          </w:p>
        </w:tc>
      </w:tr>
      <w:tr w:rsidR="00832BD8" w:rsidRPr="009C0A09" w14:paraId="46BD27D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A9F4EAE"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7C9A4E5C" w14:textId="0E41BE35"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6284B9E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1AF40A5"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1B4FE158"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 xml:space="preserve">Administración de </w:t>
            </w:r>
            <w:r w:rsidRPr="009C0A09">
              <w:rPr>
                <w:rFonts w:ascii="Century Gothic" w:hAnsi="Century Gothic" w:cs="Arial"/>
                <w:i/>
                <w:sz w:val="16"/>
                <w:szCs w:val="16"/>
              </w:rPr>
              <w:t xml:space="preserve">Instrumentos de Evaluación. </w:t>
            </w:r>
          </w:p>
        </w:tc>
      </w:tr>
      <w:tr w:rsidR="00832BD8" w:rsidRPr="009C0A09" w14:paraId="7EFD533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8DD5B1E" w14:textId="77777777" w:rsidR="00832BD8" w:rsidRPr="009C0A09" w:rsidRDefault="00832BD8" w:rsidP="00035ABF">
            <w:pPr>
              <w:pStyle w:val="Prrafodelista"/>
              <w:numPr>
                <w:ilvl w:val="0"/>
                <w:numId w:val="73"/>
              </w:numPr>
              <w:jc w:val="both"/>
              <w:textAlignment w:val="center"/>
              <w:rPr>
                <w:rFonts w:ascii="Century Gothic" w:eastAsia="SimSun" w:hAnsi="Century Gothic" w:cs="Arial"/>
                <w:b/>
                <w:sz w:val="18"/>
                <w:szCs w:val="18"/>
                <w:lang w:bidi="ar"/>
              </w:rPr>
            </w:pPr>
            <w:r w:rsidRPr="00172F8A">
              <w:rPr>
                <w:rFonts w:ascii="Century Gothic" w:eastAsia="SimSun" w:hAnsi="Century Gothic" w:cs="Arial"/>
                <w:b/>
                <w:bCs/>
                <w:sz w:val="18"/>
                <w:szCs w:val="18"/>
                <w:lang w:bidi="ar"/>
              </w:rPr>
              <w:t>LUGAR DE TRABAJO</w:t>
            </w:r>
          </w:p>
        </w:tc>
      </w:tr>
      <w:tr w:rsidR="00832BD8" w:rsidRPr="009C0A09" w14:paraId="3007333A"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6DF2C4" w14:textId="77777777" w:rsidR="00832BD8" w:rsidRPr="009C0A09" w:rsidRDefault="00832BD8" w:rsidP="00940F64">
            <w:pPr>
              <w:jc w:val="both"/>
              <w:textAlignment w:val="center"/>
              <w:rPr>
                <w:rFonts w:ascii="Century Gothic" w:hAnsi="Century Gothic" w:cs="Arial"/>
                <w:sz w:val="16"/>
                <w:szCs w:val="16"/>
              </w:rPr>
            </w:pPr>
            <w:r w:rsidRPr="00104BBD">
              <w:rPr>
                <w:rFonts w:ascii="Century Gothic" w:hAnsi="Century Gothic" w:cs="Arial"/>
                <w:sz w:val="16"/>
                <w:szCs w:val="16"/>
              </w:rPr>
              <w:t xml:space="preserve">El puesto de trabajo se ubica en las instalaciones del Centro de Operaciones de la Dirección de Ejecución, ubicadas en la </w:t>
            </w:r>
            <w:r w:rsidRPr="006544D5">
              <w:rPr>
                <w:rFonts w:ascii="Century Gothic" w:hAnsi="Century Gothic" w:cs="Arial"/>
                <w:sz w:val="16"/>
                <w:szCs w:val="16"/>
              </w:rPr>
              <w:t>9</w:t>
            </w:r>
            <w:r w:rsidRPr="006544D5">
              <w:rPr>
                <w:rFonts w:ascii="Century Gothic" w:hAnsi="Century Gothic" w:cs="Arial"/>
                <w:sz w:val="16"/>
                <w:szCs w:val="16"/>
                <w:vertAlign w:val="superscript"/>
              </w:rPr>
              <w:t>a</w:t>
            </w:r>
            <w:r>
              <w:rPr>
                <w:rFonts w:ascii="Century Gothic" w:hAnsi="Century Gothic" w:cs="Arial"/>
                <w:sz w:val="16"/>
                <w:szCs w:val="16"/>
              </w:rPr>
              <w:t xml:space="preserve"> avenida 0-60 zona 2 de Mixco, colonia Alvarado. </w:t>
            </w:r>
          </w:p>
        </w:tc>
      </w:tr>
      <w:tr w:rsidR="00832BD8" w:rsidRPr="009C0A09" w14:paraId="37EC87E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1F4512BC" w14:textId="77777777" w:rsidR="00832BD8" w:rsidRPr="009C0A09" w:rsidRDefault="00832BD8" w:rsidP="00035ABF">
            <w:pPr>
              <w:pStyle w:val="Prrafodelista"/>
              <w:numPr>
                <w:ilvl w:val="0"/>
                <w:numId w:val="73"/>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JORNADA DE TRABAJO</w:t>
            </w:r>
          </w:p>
        </w:tc>
      </w:tr>
      <w:tr w:rsidR="00572780" w:rsidRPr="009C0A09" w14:paraId="3BD70F6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8262E9E" w14:textId="61FDFF85"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7B3785A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475EDFB" w14:textId="77777777" w:rsidR="00572780" w:rsidRPr="009C0A09" w:rsidRDefault="00572780" w:rsidP="00572780">
            <w:pPr>
              <w:pStyle w:val="Prrafodelista"/>
              <w:numPr>
                <w:ilvl w:val="0"/>
                <w:numId w:val="73"/>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RIESGOS EN EL TRABAJO</w:t>
            </w:r>
          </w:p>
        </w:tc>
      </w:tr>
      <w:tr w:rsidR="00572780" w:rsidRPr="009C0A09" w14:paraId="3A4DFAA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C1059B3" w14:textId="77777777" w:rsidR="00572780" w:rsidRPr="006D65DF" w:rsidRDefault="00572780" w:rsidP="00572780">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w:t>
            </w:r>
            <w:r w:rsidRPr="00942581">
              <w:rPr>
                <w:rFonts w:ascii="Century Gothic" w:hAnsi="Century Gothic"/>
                <w:sz w:val="16"/>
                <w:szCs w:val="16"/>
              </w:rPr>
              <w:t>en procesos logísticos de preparación</w:t>
            </w:r>
            <w:r>
              <w:rPr>
                <w:rFonts w:ascii="Century Gothic" w:hAnsi="Century Gothic"/>
                <w:sz w:val="16"/>
                <w:szCs w:val="16"/>
              </w:rPr>
              <w:t xml:space="preserve">, </w:t>
            </w:r>
            <w:r w:rsidRPr="00942581">
              <w:rPr>
                <w:rFonts w:ascii="Century Gothic" w:hAnsi="Century Gothic"/>
                <w:sz w:val="16"/>
                <w:szCs w:val="16"/>
              </w:rPr>
              <w:t>administración, resguardo y procesamiento de material de evaluación e investigación,</w:t>
            </w:r>
            <w:r>
              <w:rPr>
                <w:rFonts w:ascii="Century Gothic" w:hAnsi="Century Gothic"/>
                <w:sz w:val="16"/>
                <w:szCs w:val="16"/>
              </w:rPr>
              <w:t xml:space="preserve"> a través de un sistema informático;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14AF34A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C967FBC" w14:textId="77777777" w:rsidR="00572780" w:rsidRPr="009C0A09" w:rsidRDefault="00572780" w:rsidP="00572780">
            <w:pPr>
              <w:pStyle w:val="Prrafodelista"/>
              <w:numPr>
                <w:ilvl w:val="0"/>
                <w:numId w:val="73"/>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CONSECUENCIAS EN EL TRABAJO</w:t>
            </w:r>
          </w:p>
        </w:tc>
      </w:tr>
      <w:tr w:rsidR="00572780" w:rsidRPr="009C0A09" w14:paraId="1B33638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84A179"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w:t>
            </w:r>
            <w:r>
              <w:rPr>
                <w:rFonts w:ascii="Century Gothic" w:hAnsi="Century Gothic" w:cs="Arial"/>
                <w:sz w:val="16"/>
                <w:szCs w:val="16"/>
              </w:rPr>
              <w:t xml:space="preserve">de credibilidad en los </w:t>
            </w:r>
            <w:r w:rsidRPr="007E2B00">
              <w:rPr>
                <w:rFonts w:ascii="Century Gothic" w:hAnsi="Century Gothic" w:cs="Arial"/>
                <w:sz w:val="16"/>
                <w:szCs w:val="16"/>
              </w:rPr>
              <w:t>procesos logísticos de preparación,  administración, resguardo y procesamiento de material de evaluación e investigación, a través de un sistema informático</w:t>
            </w:r>
            <w:r>
              <w:rPr>
                <w:rFonts w:ascii="Century Gothic" w:hAnsi="Century Gothic" w:cs="Arial"/>
                <w:sz w:val="16"/>
                <w:szCs w:val="16"/>
              </w:rPr>
              <w:t xml:space="preserve">. </w:t>
            </w:r>
          </w:p>
        </w:tc>
      </w:tr>
      <w:tr w:rsidR="00572780" w:rsidRPr="009C0A09" w14:paraId="7783881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7DA083" w14:textId="77777777" w:rsidR="00572780" w:rsidRPr="009C0A09" w:rsidRDefault="00572780" w:rsidP="00572780">
            <w:pPr>
              <w:pStyle w:val="Prrafodelista"/>
              <w:numPr>
                <w:ilvl w:val="0"/>
                <w:numId w:val="73"/>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ESFUERZO EN EL TRABAJO</w:t>
            </w:r>
          </w:p>
        </w:tc>
      </w:tr>
      <w:tr w:rsidR="00572780" w:rsidRPr="009C0A09" w14:paraId="6DEE606F"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C08FE01"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50051473"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l puesto requiere un 9</w:t>
            </w:r>
            <w:r>
              <w:rPr>
                <w:rFonts w:ascii="Century Gothic" w:hAnsi="Century Gothic" w:cs="Arial"/>
                <w:i/>
                <w:sz w:val="16"/>
                <w:szCs w:val="16"/>
              </w:rPr>
              <w:t>0</w:t>
            </w:r>
            <w:r w:rsidRPr="009C0A09">
              <w:rPr>
                <w:rFonts w:ascii="Century Gothic" w:hAnsi="Century Gothic" w:cs="Arial"/>
                <w:i/>
                <w:sz w:val="16"/>
                <w:szCs w:val="16"/>
              </w:rPr>
              <w:t xml:space="preserve">% de esfuerzo mental, ya que la mayor parte del trabajo consiste en actividades que demandan un alto nivel de concentración y capacidad de análisis. </w:t>
            </w:r>
          </w:p>
        </w:tc>
      </w:tr>
      <w:tr w:rsidR="00572780" w:rsidRPr="009C0A09" w14:paraId="2335CE16" w14:textId="77777777" w:rsidTr="00940F64">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CF6684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40C340E" w14:textId="77777777" w:rsidR="00572780" w:rsidRPr="004428A9" w:rsidRDefault="00572780" w:rsidP="00572780">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7578E8">
              <w:rPr>
                <w:rFonts w:ascii="Century Gothic" w:hAnsi="Century Gothic"/>
                <w:i/>
                <w:sz w:val="16"/>
                <w:szCs w:val="16"/>
              </w:rPr>
              <w:t>El puesto requiere un 10% de esfuerzo físico ya que la mayor parte de las tareas se realizan sin requerir de una actividad física significativa.</w:t>
            </w:r>
          </w:p>
        </w:tc>
      </w:tr>
      <w:tr w:rsidR="00572780" w:rsidRPr="009C0A09" w14:paraId="622576D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22FE307"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06BEDBA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24D9E4D" w14:textId="77777777" w:rsidR="00572780" w:rsidRPr="009C0A09" w:rsidRDefault="00572780" w:rsidP="00572780">
            <w:pPr>
              <w:pStyle w:val="Prrafodelista"/>
              <w:numPr>
                <w:ilvl w:val="0"/>
                <w:numId w:val="73"/>
              </w:numPr>
              <w:jc w:val="both"/>
              <w:textAlignment w:val="center"/>
              <w:rPr>
                <w:rFonts w:ascii="Century Gothic" w:eastAsia="SimSun" w:hAnsi="Century Gothic" w:cs="Arial"/>
                <w:b/>
                <w:sz w:val="18"/>
                <w:szCs w:val="18"/>
                <w:lang w:bidi="ar"/>
              </w:rPr>
            </w:pPr>
            <w:r w:rsidRPr="00172F8A">
              <w:rPr>
                <w:rFonts w:ascii="Century Gothic" w:eastAsia="SimSun" w:hAnsi="Century Gothic" w:cs="Arial"/>
                <w:b/>
                <w:bCs/>
                <w:sz w:val="18"/>
                <w:szCs w:val="18"/>
                <w:lang w:bidi="ar"/>
              </w:rPr>
              <w:t>EDUCACIÓN Y EXPERIENCIA</w:t>
            </w:r>
          </w:p>
        </w:tc>
      </w:tr>
      <w:tr w:rsidR="00572780" w:rsidRPr="009C0A09" w14:paraId="2CF43CE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2FD2374"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446032B"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01589C">
              <w:rPr>
                <w:rFonts w:ascii="Century Gothic" w:hAnsi="Century Gothic"/>
                <w:i/>
                <w:sz w:val="16"/>
                <w:szCs w:val="16"/>
              </w:rPr>
              <w:t>Acreditar seis meses de experiencia como Técnico Profesional en Informática III, y haber aprobado los cursos equivalentes al quinto semestre de una carrera universitaria en el campo de la Informática.</w:t>
            </w:r>
          </w:p>
        </w:tc>
      </w:tr>
      <w:tr w:rsidR="00572780" w:rsidRPr="009C0A09" w14:paraId="5EC8625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0D1FB55"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2A3BE4E"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01589C">
              <w:rPr>
                <w:rFonts w:ascii="Century Gothic" w:hAnsi="Century Gothic"/>
                <w:i/>
                <w:sz w:val="16"/>
                <w:szCs w:val="16"/>
              </w:rPr>
              <w:t>Acreditar haber aprobado los cursos equivalentes al quinto semestre de una carrera universitaria en el campo de la Informática, y dos años de experiencia en labores de programación y análisis de sistemas.</w:t>
            </w:r>
          </w:p>
        </w:tc>
      </w:tr>
      <w:tr w:rsidR="00572780" w:rsidRPr="009C0A09" w14:paraId="25FCEB2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870AF2B" w14:textId="77777777" w:rsidR="00572780" w:rsidRPr="009C0A09" w:rsidRDefault="00572780" w:rsidP="00572780">
            <w:pPr>
              <w:pStyle w:val="Prrafodelista"/>
              <w:numPr>
                <w:ilvl w:val="0"/>
                <w:numId w:val="73"/>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CARRERA A FIN</w:t>
            </w:r>
          </w:p>
        </w:tc>
      </w:tr>
      <w:tr w:rsidR="00572780" w:rsidRPr="009C0A09" w14:paraId="0E1A6F1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2D4F0AE"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Ingeniería en Sistemas</w:t>
            </w:r>
          </w:p>
          <w:p w14:paraId="6E223D0B"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Licenciatura en Tecnología  </w:t>
            </w:r>
          </w:p>
          <w:p w14:paraId="328CB653"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Ingeniería en Telecomunicaciones </w:t>
            </w:r>
          </w:p>
          <w:p w14:paraId="5B3B5435" w14:textId="77777777" w:rsidR="00572780" w:rsidRPr="009C0A09"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Licenciatura en Administración de Sistemas Informáticos </w:t>
            </w:r>
          </w:p>
        </w:tc>
      </w:tr>
      <w:tr w:rsidR="00572780" w:rsidRPr="009C0A09" w14:paraId="3F3BFE0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724862C" w14:textId="77777777" w:rsidR="00572780" w:rsidRPr="009C0A09" w:rsidRDefault="00572780" w:rsidP="00572780">
            <w:pPr>
              <w:pStyle w:val="Prrafodelista"/>
              <w:numPr>
                <w:ilvl w:val="0"/>
                <w:numId w:val="73"/>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 xml:space="preserve"> CONOCIMIENTOS ESPECÍFICOS</w:t>
            </w:r>
          </w:p>
        </w:tc>
      </w:tr>
      <w:tr w:rsidR="00572780" w:rsidRPr="009C0A09" w14:paraId="7E7D18A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8D4DA6"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Sistemas informáticos y software </w:t>
            </w:r>
          </w:p>
          <w:p w14:paraId="76E8C3DA"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Desarrollo de software</w:t>
            </w:r>
          </w:p>
          <w:p w14:paraId="5AAE676C"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Logística y procesos </w:t>
            </w:r>
          </w:p>
          <w:p w14:paraId="6FC2835B" w14:textId="77777777" w:rsidR="00572780" w:rsidRPr="00BD6686"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Seguridad informática</w:t>
            </w:r>
          </w:p>
          <w:p w14:paraId="14363432" w14:textId="77777777" w:rsidR="00572780" w:rsidRPr="009C0A09"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Paquetes de almacenamiento y análisis de datos cualitativos y cuantitativos</w:t>
            </w:r>
          </w:p>
        </w:tc>
      </w:tr>
      <w:tr w:rsidR="00572780" w:rsidRPr="009C0A09" w14:paraId="13612A6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0270114" w14:textId="77777777" w:rsidR="00572780" w:rsidRPr="009C0A09" w:rsidRDefault="00572780" w:rsidP="00572780">
            <w:pPr>
              <w:pStyle w:val="Prrafodelista"/>
              <w:numPr>
                <w:ilvl w:val="0"/>
                <w:numId w:val="73"/>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572780" w:rsidRPr="009C0A09" w14:paraId="127E263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A50FA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0456702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3188280"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5E531A2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35201A9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2BA93FC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17010AE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E0C876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61B25BF1"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310130EC" w14:textId="77777777" w:rsidTr="00913A9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C8DA50A" w14:textId="77777777" w:rsidR="00572780" w:rsidRPr="009C0A09" w:rsidRDefault="00572780" w:rsidP="00572780">
            <w:pPr>
              <w:pStyle w:val="Prrafodelista"/>
              <w:numPr>
                <w:ilvl w:val="0"/>
                <w:numId w:val="73"/>
              </w:numPr>
              <w:jc w:val="both"/>
              <w:textAlignment w:val="center"/>
              <w:rPr>
                <w:rFonts w:ascii="Century Gothic" w:hAnsi="Century Gothic" w:cs="Arial"/>
                <w:sz w:val="18"/>
                <w:szCs w:val="18"/>
              </w:rPr>
            </w:pPr>
            <w:r w:rsidRPr="00172F8A">
              <w:rPr>
                <w:rFonts w:ascii="Century Gothic" w:eastAsia="SimSun" w:hAnsi="Century Gothic" w:cs="Arial"/>
                <w:b/>
                <w:bCs/>
                <w:sz w:val="18"/>
                <w:szCs w:val="18"/>
                <w:lang w:bidi="ar"/>
              </w:rPr>
              <w:t>ACTITUDINALES</w:t>
            </w:r>
          </w:p>
        </w:tc>
      </w:tr>
      <w:tr w:rsidR="00572780" w:rsidRPr="009C0A09" w14:paraId="43321D5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5BEA1BB"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4D4F4E2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767662D1"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36B9E9A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1545A415"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2BB46923"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2864DA6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49C39DD" w14:textId="77777777" w:rsidR="00572780" w:rsidRPr="009C0A09" w:rsidRDefault="00572780" w:rsidP="00572780">
            <w:pPr>
              <w:pStyle w:val="Prrafodelista"/>
              <w:numPr>
                <w:ilvl w:val="0"/>
                <w:numId w:val="73"/>
              </w:numPr>
              <w:jc w:val="both"/>
              <w:textAlignment w:val="center"/>
              <w:rPr>
                <w:rFonts w:ascii="Century Gothic" w:eastAsia="SimSun" w:hAnsi="Century Gothic" w:cs="Arial"/>
                <w:b/>
                <w:sz w:val="18"/>
                <w:szCs w:val="18"/>
                <w:lang w:bidi="ar"/>
              </w:rPr>
            </w:pPr>
            <w:r w:rsidRPr="00172F8A">
              <w:rPr>
                <w:rFonts w:ascii="Century Gothic" w:eastAsia="SimSun" w:hAnsi="Century Gothic" w:cs="Arial"/>
                <w:b/>
                <w:bCs/>
                <w:sz w:val="18"/>
                <w:szCs w:val="18"/>
                <w:lang w:bidi="ar"/>
              </w:rPr>
              <w:t>OTROS REQUISITOS</w:t>
            </w:r>
          </w:p>
        </w:tc>
      </w:tr>
      <w:tr w:rsidR="00572780" w:rsidRPr="009C0A09" w14:paraId="59B5D0D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01AA842" w14:textId="77777777" w:rsidR="00572780" w:rsidRPr="00FB0423" w:rsidRDefault="00572780" w:rsidP="00572780">
            <w:pPr>
              <w:pStyle w:val="Encabezado"/>
              <w:widowControl w:val="0"/>
              <w:numPr>
                <w:ilvl w:val="0"/>
                <w:numId w:val="40"/>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tc>
      </w:tr>
    </w:tbl>
    <w:p w14:paraId="2F194197" w14:textId="77777777" w:rsidR="00832BD8" w:rsidRPr="009C0A09" w:rsidRDefault="00832BD8" w:rsidP="00832BD8"/>
    <w:p w14:paraId="76F5F8E5" w14:textId="77777777" w:rsidR="00832BD8" w:rsidRDefault="00832BD8" w:rsidP="00832BD8"/>
    <w:p w14:paraId="555A6E7D" w14:textId="77777777" w:rsidR="00832BD8" w:rsidRDefault="00832BD8" w:rsidP="00832BD8"/>
    <w:p w14:paraId="094D90A6" w14:textId="77777777" w:rsidR="00832BD8" w:rsidRDefault="00832BD8" w:rsidP="00832BD8"/>
    <w:p w14:paraId="7FB2DE9B" w14:textId="77777777" w:rsidR="00832BD8" w:rsidRDefault="00832BD8" w:rsidP="00832BD8"/>
    <w:p w14:paraId="0C12EA41" w14:textId="77777777" w:rsidR="00832BD8" w:rsidRDefault="00832BD8" w:rsidP="00832BD8"/>
    <w:p w14:paraId="4CB18286" w14:textId="77777777" w:rsidR="00832BD8" w:rsidRDefault="00832BD8" w:rsidP="00832BD8"/>
    <w:p w14:paraId="50E93063" w14:textId="77777777" w:rsidR="00832BD8" w:rsidRDefault="00832BD8" w:rsidP="00832BD8"/>
    <w:p w14:paraId="1CF21A69" w14:textId="77777777" w:rsidR="00832BD8" w:rsidRDefault="00832BD8" w:rsidP="00832BD8"/>
    <w:p w14:paraId="0EEBFCD3" w14:textId="77777777" w:rsidR="00832BD8" w:rsidRDefault="00832BD8" w:rsidP="00832BD8"/>
    <w:p w14:paraId="0E4ED37E" w14:textId="77777777" w:rsidR="00832BD8" w:rsidRDefault="00832BD8" w:rsidP="00832BD8"/>
    <w:p w14:paraId="01143C07" w14:textId="77777777" w:rsidR="00832BD8" w:rsidRDefault="00832BD8" w:rsidP="00832BD8"/>
    <w:p w14:paraId="004F9550" w14:textId="77777777" w:rsidR="00832BD8" w:rsidRDefault="00832BD8" w:rsidP="00832BD8"/>
    <w:p w14:paraId="081FDD75" w14:textId="77777777" w:rsidR="00832BD8" w:rsidRDefault="00832BD8" w:rsidP="00832BD8"/>
    <w:p w14:paraId="497F83BE" w14:textId="77777777" w:rsidR="00832BD8" w:rsidRDefault="00832BD8" w:rsidP="00832BD8"/>
    <w:p w14:paraId="14ACA4A1" w14:textId="77777777" w:rsidR="00913A96" w:rsidRDefault="00913A96" w:rsidP="00832BD8"/>
    <w:p w14:paraId="3E347EF8" w14:textId="77777777" w:rsidR="00913A96" w:rsidRDefault="00913A96" w:rsidP="00832BD8"/>
    <w:p w14:paraId="7EF7B8B2" w14:textId="77777777" w:rsidR="00913A96" w:rsidRDefault="00913A96" w:rsidP="00832BD8"/>
    <w:p w14:paraId="0075853F" w14:textId="77777777" w:rsidR="00913A96" w:rsidRDefault="00913A96" w:rsidP="00832BD8"/>
    <w:p w14:paraId="378569AD" w14:textId="77777777" w:rsidR="00913A96" w:rsidRDefault="00913A96" w:rsidP="00832BD8"/>
    <w:p w14:paraId="1433D6A3" w14:textId="77777777" w:rsidR="00913A96" w:rsidRDefault="00913A96" w:rsidP="00832BD8"/>
    <w:p w14:paraId="23BDE06A" w14:textId="77777777" w:rsidR="00913A96" w:rsidRDefault="00913A96" w:rsidP="00832BD8"/>
    <w:p w14:paraId="46571B00" w14:textId="77777777" w:rsidR="00913A96" w:rsidRDefault="00913A96" w:rsidP="00832BD8"/>
    <w:p w14:paraId="16B39656" w14:textId="77777777" w:rsidR="00913A96" w:rsidRDefault="00913A96" w:rsidP="00832BD8"/>
    <w:p w14:paraId="029B11BA" w14:textId="77777777" w:rsidR="00913A96" w:rsidRDefault="00913A96" w:rsidP="00832BD8"/>
    <w:p w14:paraId="1203ADB1" w14:textId="77777777" w:rsidR="00913A96" w:rsidRDefault="00913A96" w:rsidP="00832BD8"/>
    <w:p w14:paraId="322B1DB8" w14:textId="77777777" w:rsidR="00913A96" w:rsidRDefault="00913A96" w:rsidP="00832BD8"/>
    <w:p w14:paraId="3B1FF216" w14:textId="77777777" w:rsidR="00913A96" w:rsidRDefault="00913A96" w:rsidP="00832BD8"/>
    <w:p w14:paraId="53971274" w14:textId="77777777" w:rsidR="00913A96" w:rsidRDefault="00913A96" w:rsidP="00832BD8"/>
    <w:p w14:paraId="65ABCB86" w14:textId="77777777" w:rsidR="00913A96" w:rsidRDefault="00913A96" w:rsidP="00832BD8"/>
    <w:p w14:paraId="0AABB64A" w14:textId="77777777" w:rsidR="00913A96" w:rsidRDefault="00913A96" w:rsidP="00832BD8"/>
    <w:p w14:paraId="787CE9DB" w14:textId="77777777" w:rsidR="00913A96" w:rsidRDefault="00913A96" w:rsidP="00832BD8"/>
    <w:p w14:paraId="6B246081" w14:textId="77777777" w:rsidR="00913A96" w:rsidRDefault="00913A96" w:rsidP="00832BD8"/>
    <w:p w14:paraId="5BF5A944" w14:textId="77777777" w:rsidR="00913A96" w:rsidRDefault="00913A96" w:rsidP="00832BD8"/>
    <w:p w14:paraId="7A6B8CE9" w14:textId="77777777" w:rsidR="00913A96" w:rsidRDefault="00913A96" w:rsidP="00832BD8"/>
    <w:p w14:paraId="0B09C67A" w14:textId="77777777" w:rsidR="00913A96" w:rsidRDefault="00913A96" w:rsidP="00832BD8"/>
    <w:p w14:paraId="110FE54E" w14:textId="77777777" w:rsidR="00913A96" w:rsidRDefault="00913A96" w:rsidP="00832BD8"/>
    <w:p w14:paraId="29DC908B" w14:textId="77777777" w:rsidR="00913A96" w:rsidRDefault="00913A96" w:rsidP="00832BD8"/>
    <w:p w14:paraId="0DA1E89C" w14:textId="77777777" w:rsidR="00913A96" w:rsidRDefault="00913A96" w:rsidP="00832BD8"/>
    <w:p w14:paraId="1765606C" w14:textId="77777777" w:rsidR="00913A96" w:rsidRDefault="00913A96" w:rsidP="00832BD8"/>
    <w:p w14:paraId="2730C81B" w14:textId="77777777" w:rsidR="00913A96" w:rsidRDefault="00913A96" w:rsidP="00832BD8"/>
    <w:p w14:paraId="1579887B" w14:textId="77777777" w:rsidR="00913A96" w:rsidRDefault="00913A96" w:rsidP="00832BD8"/>
    <w:p w14:paraId="727593E6" w14:textId="77777777" w:rsidR="00913A96" w:rsidRDefault="00913A96" w:rsidP="00832BD8"/>
    <w:p w14:paraId="23B7C7C2" w14:textId="77777777" w:rsidR="00913A96" w:rsidRDefault="00913A96" w:rsidP="00832BD8"/>
    <w:p w14:paraId="5C7711DA" w14:textId="77777777" w:rsidR="00913A96" w:rsidRDefault="00913A96" w:rsidP="00832BD8"/>
    <w:p w14:paraId="5EF4B0C2" w14:textId="77777777" w:rsidR="00913A96" w:rsidRDefault="00913A96" w:rsidP="00832BD8"/>
    <w:p w14:paraId="6C2DF723" w14:textId="77777777" w:rsidR="00913A96" w:rsidRDefault="00913A96" w:rsidP="00832BD8"/>
    <w:p w14:paraId="3A6EF2CD" w14:textId="77777777" w:rsidR="00913A96" w:rsidRDefault="00913A96" w:rsidP="00832BD8"/>
    <w:p w14:paraId="4D656A54" w14:textId="77777777" w:rsidR="00913A96" w:rsidRDefault="00913A96" w:rsidP="00832BD8"/>
    <w:p w14:paraId="2FD8A47A"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71E8DC95"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52AB184" w14:textId="77777777" w:rsidR="00832BD8" w:rsidRPr="009C0A09" w:rsidRDefault="00832BD8" w:rsidP="00940F64">
            <w:pPr>
              <w:jc w:val="center"/>
              <w:textAlignment w:val="center"/>
              <w:rPr>
                <w:rFonts w:ascii="Century Gothic" w:hAnsi="Century Gothic" w:cs="Arial"/>
                <w:sz w:val="18"/>
                <w:szCs w:val="18"/>
              </w:rPr>
            </w:pPr>
            <w:r w:rsidRPr="00913A96">
              <w:rPr>
                <w:rFonts w:ascii="Century Gothic" w:hAnsi="Century Gothic" w:cs="Arial"/>
                <w:sz w:val="18"/>
                <w:szCs w:val="18"/>
              </w:rPr>
              <w:t>OPERADOR DE ADMINISTRACIÓN DE RECURSOS</w:t>
            </w:r>
          </w:p>
        </w:tc>
      </w:tr>
      <w:tr w:rsidR="00832BD8" w:rsidRPr="009C0A09" w14:paraId="31A265E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D6332D9" w14:textId="77777777" w:rsidR="00832BD8" w:rsidRPr="009C0A09" w:rsidRDefault="00832BD8" w:rsidP="00035ABF">
            <w:pPr>
              <w:pStyle w:val="Prrafodelista"/>
              <w:numPr>
                <w:ilvl w:val="0"/>
                <w:numId w:val="7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0492E8E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E2C3C2A"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sidRPr="00942581">
              <w:rPr>
                <w:rFonts w:ascii="Century Gothic" w:hAnsi="Century Gothic" w:cs="Arial"/>
                <w:sz w:val="16"/>
                <w:szCs w:val="16"/>
              </w:rPr>
              <w:t xml:space="preserve">Técnico </w:t>
            </w:r>
            <w:r>
              <w:rPr>
                <w:rFonts w:ascii="Century Gothic" w:hAnsi="Century Gothic" w:cs="Arial"/>
                <w:sz w:val="16"/>
                <w:szCs w:val="16"/>
              </w:rPr>
              <w:t xml:space="preserve">III </w:t>
            </w:r>
          </w:p>
        </w:tc>
        <w:tc>
          <w:tcPr>
            <w:tcW w:w="2452" w:type="pct"/>
            <w:tcBorders>
              <w:top w:val="single" w:sz="4" w:space="0" w:color="00B0F0"/>
            </w:tcBorders>
            <w:shd w:val="clear" w:color="auto" w:fill="auto"/>
          </w:tcPr>
          <w:p w14:paraId="420CEAA7"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3030</w:t>
            </w:r>
          </w:p>
        </w:tc>
      </w:tr>
      <w:tr w:rsidR="00832BD8" w:rsidRPr="009C0A09" w14:paraId="0F7DD96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2FCBBE9"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w:t>
            </w:r>
            <w:r>
              <w:rPr>
                <w:rFonts w:ascii="Century Gothic" w:hAnsi="Century Gothic" w:cs="Arial"/>
                <w:sz w:val="16"/>
                <w:szCs w:val="16"/>
              </w:rPr>
              <w:t xml:space="preserve">Administración </w:t>
            </w:r>
          </w:p>
        </w:tc>
        <w:tc>
          <w:tcPr>
            <w:tcW w:w="2452" w:type="pct"/>
            <w:tcBorders>
              <w:bottom w:val="single" w:sz="4" w:space="0" w:color="00B0F0"/>
            </w:tcBorders>
          </w:tcPr>
          <w:p w14:paraId="04C187A8"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w:t>
            </w:r>
            <w:r>
              <w:rPr>
                <w:rFonts w:ascii="Century Gothic" w:hAnsi="Century Gothic" w:cs="Arial"/>
                <w:sz w:val="16"/>
                <w:szCs w:val="16"/>
              </w:rPr>
              <w:t xml:space="preserve">lidad: </w:t>
            </w:r>
            <w:r w:rsidRPr="009C0A09">
              <w:rPr>
                <w:rFonts w:ascii="Century Gothic" w:hAnsi="Century Gothic" w:cs="Arial"/>
                <w:sz w:val="16"/>
                <w:szCs w:val="16"/>
              </w:rPr>
              <w:t>0007</w:t>
            </w:r>
          </w:p>
        </w:tc>
      </w:tr>
      <w:tr w:rsidR="00832BD8" w:rsidRPr="009C0A09" w14:paraId="19A2941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A090B31"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Encargado de Administración de Recursos </w:t>
            </w:r>
          </w:p>
        </w:tc>
        <w:tc>
          <w:tcPr>
            <w:tcW w:w="2452" w:type="pct"/>
            <w:shd w:val="clear" w:color="auto" w:fill="auto"/>
          </w:tcPr>
          <w:p w14:paraId="77FF5667" w14:textId="232493AE" w:rsidR="00832BD8" w:rsidRPr="009C0A09" w:rsidRDefault="00690BF6"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14</w:t>
            </w:r>
          </w:p>
        </w:tc>
      </w:tr>
      <w:tr w:rsidR="00832BD8" w:rsidRPr="009C0A09" w14:paraId="73F1D65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D174AB0"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6C63D0">
              <w:rPr>
                <w:rFonts w:ascii="Century Gothic" w:hAnsi="Century Gothic" w:cs="Arial"/>
                <w:sz w:val="16"/>
                <w:szCs w:val="16"/>
              </w:rPr>
              <w:t>Encargado de Administración de Recursos de Evaluación e Investigación o Encargado de Administración de Recursos Informáticos (de acuerdo al área asignada)</w:t>
            </w:r>
          </w:p>
        </w:tc>
        <w:tc>
          <w:tcPr>
            <w:tcW w:w="2452" w:type="pct"/>
          </w:tcPr>
          <w:p w14:paraId="5198F4BD"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w:t>
            </w:r>
            <w:r>
              <w:rPr>
                <w:rFonts w:ascii="Century Gothic" w:hAnsi="Century Gothic" w:cs="Arial"/>
                <w:sz w:val="16"/>
                <w:szCs w:val="16"/>
              </w:rPr>
              <w:t>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0E9404D9"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FB8C616" w14:textId="77777777" w:rsidR="00832BD8" w:rsidRPr="009C0A09" w:rsidRDefault="00832BD8" w:rsidP="00035ABF">
            <w:pPr>
              <w:pStyle w:val="Prrafodelista"/>
              <w:numPr>
                <w:ilvl w:val="0"/>
                <w:numId w:val="74"/>
              </w:numPr>
              <w:jc w:val="both"/>
              <w:textAlignment w:val="center"/>
              <w:rPr>
                <w:rFonts w:ascii="Century Gothic" w:hAnsi="Century Gothic" w:cs="Arial"/>
                <w:sz w:val="18"/>
                <w:szCs w:val="18"/>
              </w:rPr>
            </w:pPr>
            <w:r w:rsidRPr="00172F8A">
              <w:rPr>
                <w:rFonts w:ascii="Century Gothic" w:eastAsia="SimSun" w:hAnsi="Century Gothic" w:cs="Arial"/>
                <w:bCs w:val="0"/>
                <w:sz w:val="18"/>
                <w:szCs w:val="18"/>
                <w:lang w:bidi="ar"/>
              </w:rPr>
              <w:t>NATURALEZA DEL PUESTO</w:t>
            </w:r>
          </w:p>
        </w:tc>
      </w:tr>
      <w:tr w:rsidR="00832BD8" w:rsidRPr="009C0A09" w14:paraId="68A4A5FA"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F8ABDEA" w14:textId="77777777" w:rsidR="00832BD8" w:rsidRPr="006D65DF" w:rsidRDefault="00832BD8" w:rsidP="00940F64">
            <w:pPr>
              <w:pStyle w:val="Encabezado"/>
              <w:widowControl w:val="0"/>
              <w:spacing w:line="276" w:lineRule="auto"/>
              <w:jc w:val="both"/>
              <w:rPr>
                <w:rFonts w:ascii="Century Gothic" w:hAnsi="Century Gothic"/>
                <w:sz w:val="16"/>
                <w:szCs w:val="16"/>
              </w:rPr>
            </w:pPr>
            <w:r w:rsidRPr="00FB0423">
              <w:rPr>
                <w:rFonts w:ascii="Century Gothic" w:hAnsi="Century Gothic"/>
                <w:sz w:val="16"/>
                <w:szCs w:val="16"/>
              </w:rPr>
              <w:t xml:space="preserve">Trabajo técnico que consiste en </w:t>
            </w:r>
            <w:r>
              <w:rPr>
                <w:rFonts w:ascii="Century Gothic" w:hAnsi="Century Gothic"/>
                <w:sz w:val="16"/>
                <w:szCs w:val="16"/>
              </w:rPr>
              <w:t xml:space="preserve">preparar, administrar, resguardar y procesar </w:t>
            </w:r>
            <w:r w:rsidRPr="00FB0423">
              <w:rPr>
                <w:rFonts w:ascii="Century Gothic" w:hAnsi="Century Gothic"/>
                <w:sz w:val="16"/>
                <w:szCs w:val="16"/>
              </w:rPr>
              <w:t>material de evaluación e investigación, garantizando el cumplimiento de lineamientos de estandarización</w:t>
            </w:r>
            <w:r>
              <w:rPr>
                <w:rFonts w:ascii="Century Gothic" w:hAnsi="Century Gothic"/>
                <w:sz w:val="16"/>
                <w:szCs w:val="16"/>
              </w:rPr>
              <w:t xml:space="preserve">; </w:t>
            </w:r>
            <w:r w:rsidRPr="009C0A09">
              <w:rPr>
                <w:rFonts w:ascii="Century Gothic" w:hAnsi="Century Gothic"/>
                <w:sz w:val="16"/>
                <w:szCs w:val="16"/>
              </w:rPr>
              <w:t xml:space="preserve">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832BD8" w:rsidRPr="009C0A09" w14:paraId="4AAAF0CB"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F805E36" w14:textId="77777777" w:rsidR="00832BD8" w:rsidRPr="009C0A09" w:rsidRDefault="00832BD8" w:rsidP="00035ABF">
            <w:pPr>
              <w:pStyle w:val="Prrafodelista"/>
              <w:numPr>
                <w:ilvl w:val="0"/>
                <w:numId w:val="74"/>
              </w:numPr>
              <w:jc w:val="both"/>
              <w:textAlignment w:val="center"/>
              <w:rPr>
                <w:rFonts w:ascii="Century Gothic" w:hAnsi="Century Gothic" w:cs="Arial"/>
                <w:b/>
                <w:sz w:val="18"/>
                <w:szCs w:val="18"/>
                <w:lang w:bidi="ar"/>
              </w:rPr>
            </w:pPr>
            <w:r w:rsidRPr="00172F8A">
              <w:rPr>
                <w:rFonts w:ascii="Century Gothic" w:eastAsia="SimSun" w:hAnsi="Century Gothic" w:cs="Arial"/>
                <w:b/>
                <w:sz w:val="18"/>
                <w:szCs w:val="18"/>
                <w:lang w:bidi="ar"/>
              </w:rPr>
              <w:t>TAREAS PERMANENTES</w:t>
            </w:r>
          </w:p>
        </w:tc>
      </w:tr>
      <w:tr w:rsidR="00832BD8" w:rsidRPr="009C0A09" w14:paraId="721DA8A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AE477E9" w14:textId="77777777" w:rsidR="00832BD8" w:rsidRPr="00E920D1"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Recibir, revisar y entregar material de evaluación e investigación para su aplicación en campo, procesamiento y resguardo.</w:t>
            </w:r>
          </w:p>
          <w:p w14:paraId="49D8E928" w14:textId="77777777" w:rsidR="00832BD8" w:rsidRPr="00E920D1"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Resguardar el material de evaluación en las diferentes etapas del proceso para asegurar la confidencialidad.</w:t>
            </w:r>
          </w:p>
          <w:p w14:paraId="21757043" w14:textId="77777777" w:rsidR="00832BD8" w:rsidRPr="00E920D1"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Atender los lineamientos para la revisión, preparación, embalaje y resguardo de material de los procesos de evaluación e investigación.</w:t>
            </w:r>
          </w:p>
          <w:p w14:paraId="31606DD1" w14:textId="77777777" w:rsidR="00832BD8" w:rsidRPr="00913A96"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Operativo Anual (POA) para el desarrollo de </w:t>
            </w:r>
            <w:r w:rsidRPr="00913A96">
              <w:rPr>
                <w:rFonts w:ascii="Century Gothic" w:hAnsi="Century Gothic" w:cs="Arial"/>
                <w:sz w:val="16"/>
                <w:szCs w:val="16"/>
              </w:rPr>
              <w:t xml:space="preserve">procesos logísticos de aplicación de dispositivos de evaluación e investigación facilitando la recolección y procesamiento de datos. </w:t>
            </w:r>
          </w:p>
          <w:p w14:paraId="5B61BC99" w14:textId="77777777" w:rsidR="00832BD8" w:rsidRPr="009C0A09"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4F8D12F9" w14:textId="77777777" w:rsidR="00832BD8" w:rsidRPr="009C0A09"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32BD8" w:rsidRPr="009C0A09" w14:paraId="19551B92"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6DD0D53" w14:textId="77777777" w:rsidR="00832BD8" w:rsidRPr="009C0A09" w:rsidRDefault="00832BD8" w:rsidP="00940F64">
            <w:pPr>
              <w:tabs>
                <w:tab w:val="left" w:pos="380"/>
              </w:tabs>
              <w:jc w:val="both"/>
              <w:textAlignment w:val="center"/>
              <w:rPr>
                <w:rFonts w:ascii="Century Gothic" w:eastAsia="SimSun" w:hAnsi="Century Gothic" w:cs="Arial"/>
                <w:b/>
                <w:sz w:val="18"/>
                <w:szCs w:val="18"/>
                <w:lang w:bidi="ar"/>
              </w:rPr>
            </w:pPr>
            <w:r w:rsidRPr="009C0A09">
              <w:rPr>
                <w:rFonts w:ascii="Century Gothic" w:hAnsi="Century Gothic" w:cs="Arial"/>
                <w:b/>
                <w:sz w:val="18"/>
                <w:szCs w:val="18"/>
                <w:lang w:bidi="ar"/>
              </w:rPr>
              <w:t>4</w:t>
            </w:r>
            <w:r w:rsidRPr="00172F8A">
              <w:rPr>
                <w:rFonts w:ascii="Century Gothic" w:eastAsia="SimSun" w:hAnsi="Century Gothic" w:cs="Arial"/>
                <w:b/>
                <w:sz w:val="18"/>
                <w:szCs w:val="18"/>
                <w:lang w:bidi="ar"/>
              </w:rPr>
              <w:t xml:space="preserve">. </w:t>
            </w:r>
            <w:r>
              <w:rPr>
                <w:rFonts w:ascii="Century Gothic" w:eastAsia="SimSun" w:hAnsi="Century Gothic" w:cs="Arial"/>
                <w:b/>
                <w:sz w:val="18"/>
                <w:szCs w:val="18"/>
                <w:lang w:bidi="ar"/>
              </w:rPr>
              <w:t xml:space="preserve">   </w:t>
            </w:r>
            <w:r w:rsidRPr="00172F8A">
              <w:rPr>
                <w:rFonts w:ascii="Century Gothic" w:eastAsia="SimSun" w:hAnsi="Century Gothic" w:cs="Arial"/>
                <w:b/>
                <w:sz w:val="18"/>
                <w:szCs w:val="18"/>
                <w:lang w:bidi="ar"/>
              </w:rPr>
              <w:t>TAREAS PERIÓDICAS</w:t>
            </w:r>
          </w:p>
        </w:tc>
      </w:tr>
      <w:tr w:rsidR="00832BD8" w:rsidRPr="009C0A09" w14:paraId="5427E40A"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10F7199" w14:textId="77777777" w:rsidR="00832BD8"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Registrar el material de evaluación e investigación que recibe para control del flujo de insumos.</w:t>
            </w:r>
          </w:p>
          <w:p w14:paraId="7885F84F" w14:textId="77777777" w:rsidR="00832BD8" w:rsidRPr="006C63D0"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Revisar la calidad del material de evaluación e investigación para su preparación.</w:t>
            </w:r>
          </w:p>
          <w:p w14:paraId="4693E71C" w14:textId="77777777" w:rsidR="00832BD8" w:rsidRPr="006C63D0"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Clasificar y organizar el material de evaluación e investigación para embalaje.</w:t>
            </w:r>
          </w:p>
          <w:p w14:paraId="3315F31E" w14:textId="77777777" w:rsidR="00832BD8" w:rsidRPr="006C63D0"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Embalar el material de evaluación e investigación en cajas para entregar al personal correspondiente según lineamientos establecidos por el jefe inmediato.</w:t>
            </w:r>
          </w:p>
          <w:p w14:paraId="6C1C867C" w14:textId="77777777" w:rsidR="00832BD8" w:rsidRPr="006C63D0"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Recibir y revisar el material de evaluación e investigación para procesamiento.</w:t>
            </w:r>
          </w:p>
          <w:p w14:paraId="1D6032EB" w14:textId="77777777" w:rsidR="00832BD8" w:rsidRPr="00E920D1"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 xml:space="preserve">Clasificar y organizar material de evaluación e </w:t>
            </w:r>
            <w:r>
              <w:rPr>
                <w:rFonts w:ascii="Century Gothic" w:hAnsi="Century Gothic"/>
                <w:sz w:val="16"/>
                <w:szCs w:val="16"/>
              </w:rPr>
              <w:t xml:space="preserve">investigación para ser procesado. </w:t>
            </w:r>
          </w:p>
          <w:p w14:paraId="0E8E1C31" w14:textId="77777777" w:rsidR="00832BD8" w:rsidRPr="00E920D1"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Trasladar información a hojas de respuesta o cuadernillos, cuando el llenado es deficiente, para el posterior procesamiento.</w:t>
            </w:r>
          </w:p>
          <w:p w14:paraId="7CDC4DD4" w14:textId="77777777" w:rsidR="00832BD8"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Procesar, digitar o digitalizar material de evaluación e investigación para la generación de bases de datos.</w:t>
            </w:r>
            <w:r w:rsidRPr="009C0A09">
              <w:rPr>
                <w:rFonts w:ascii="Century Gothic" w:hAnsi="Century Gothic"/>
                <w:sz w:val="16"/>
                <w:szCs w:val="16"/>
              </w:rPr>
              <w:t xml:space="preserve"> </w:t>
            </w:r>
          </w:p>
          <w:p w14:paraId="2AA2A98A" w14:textId="77777777" w:rsidR="00832BD8"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Atender los lineamientos de revisión, preparaci</w:t>
            </w:r>
            <w:r>
              <w:rPr>
                <w:rFonts w:ascii="Century Gothic" w:hAnsi="Century Gothic"/>
                <w:sz w:val="16"/>
                <w:szCs w:val="16"/>
              </w:rPr>
              <w:t>ón y embalaje de material, que demanden las</w:t>
            </w:r>
            <w:r w:rsidRPr="00E920D1">
              <w:rPr>
                <w:rFonts w:ascii="Century Gothic" w:hAnsi="Century Gothic"/>
                <w:sz w:val="16"/>
                <w:szCs w:val="16"/>
              </w:rPr>
              <w:t xml:space="preserve"> evaluacion</w:t>
            </w:r>
            <w:r>
              <w:rPr>
                <w:rFonts w:ascii="Century Gothic" w:hAnsi="Century Gothic"/>
                <w:sz w:val="16"/>
                <w:szCs w:val="16"/>
              </w:rPr>
              <w:t xml:space="preserve">es internacionales. </w:t>
            </w:r>
          </w:p>
          <w:p w14:paraId="3D4EDFC9" w14:textId="77777777" w:rsidR="00832BD8" w:rsidRPr="00CE0F7B"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Realimentar la formulación de lineamientos que guíen la correcta ejecución de los procesos logísticos de preparación, administración, procesamiento y resguardo del material de evaluación e investigación, para asegurar la estandarización y la confidencialidad de los datos</w:t>
            </w:r>
            <w:r>
              <w:t>.</w:t>
            </w:r>
          </w:p>
          <w:p w14:paraId="15EBF4E5" w14:textId="77777777" w:rsidR="00832BD8" w:rsidRPr="00EE3ED3"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E920D1">
              <w:rPr>
                <w:rFonts w:ascii="Century Gothic" w:hAnsi="Century Gothic"/>
                <w:sz w:val="16"/>
                <w:szCs w:val="16"/>
              </w:rPr>
              <w:t xml:space="preserve">Registrar y organizar información para la sistematización de los procesos </w:t>
            </w:r>
            <w:r w:rsidRPr="00EE3ED3">
              <w:rPr>
                <w:rFonts w:ascii="Century Gothic" w:hAnsi="Century Gothic" w:cs="Arial"/>
                <w:sz w:val="16"/>
                <w:szCs w:val="16"/>
              </w:rPr>
              <w:t>logísticos de aplicación de dispositivos de evaluación e investigación</w:t>
            </w:r>
            <w:r>
              <w:rPr>
                <w:rFonts w:ascii="Century Gothic" w:hAnsi="Century Gothic" w:cs="Arial"/>
                <w:sz w:val="16"/>
                <w:szCs w:val="16"/>
              </w:rPr>
              <w:t>.</w:t>
            </w:r>
          </w:p>
          <w:p w14:paraId="181EA4A0" w14:textId="77777777" w:rsidR="00832BD8" w:rsidRPr="009C0A09"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 Resolver los conflictos que se presenten en el área de su jurisdicción administrativa.</w:t>
            </w:r>
          </w:p>
          <w:p w14:paraId="6A9E40C6" w14:textId="77777777" w:rsidR="00832BD8" w:rsidRPr="009C0A09"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342B6161"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96433FE" w14:textId="77777777" w:rsidR="00832BD8" w:rsidRPr="009C0A09" w:rsidRDefault="00832BD8" w:rsidP="00940F64">
            <w:pPr>
              <w:tabs>
                <w:tab w:val="left" w:pos="318"/>
                <w:tab w:val="left" w:pos="418"/>
              </w:tabs>
              <w:jc w:val="both"/>
              <w:textAlignment w:val="center"/>
              <w:rPr>
                <w:rFonts w:ascii="Century Gothic" w:hAnsi="Century Gothic" w:cs="Arial"/>
                <w:b/>
                <w:sz w:val="18"/>
                <w:szCs w:val="18"/>
              </w:rPr>
            </w:pPr>
            <w:r w:rsidRPr="009C0A09">
              <w:rPr>
                <w:rFonts w:ascii="Century Gothic" w:hAnsi="Century Gothic" w:cs="Arial"/>
                <w:b/>
                <w:sz w:val="18"/>
                <w:szCs w:val="18"/>
              </w:rPr>
              <w:t xml:space="preserve">5. </w:t>
            </w:r>
            <w:r>
              <w:rPr>
                <w:rFonts w:ascii="Century Gothic" w:hAnsi="Century Gothic" w:cs="Arial"/>
                <w:b/>
                <w:sz w:val="18"/>
                <w:szCs w:val="18"/>
              </w:rPr>
              <w:t xml:space="preserve">   </w:t>
            </w:r>
            <w:r w:rsidRPr="00172F8A">
              <w:rPr>
                <w:rFonts w:ascii="Century Gothic" w:eastAsia="SimSun" w:hAnsi="Century Gothic" w:cs="Arial"/>
                <w:b/>
                <w:sz w:val="18"/>
                <w:szCs w:val="18"/>
                <w:lang w:bidi="ar"/>
              </w:rPr>
              <w:t>TAREAS EVENTUALES</w:t>
            </w:r>
          </w:p>
        </w:tc>
      </w:tr>
      <w:tr w:rsidR="00832BD8" w:rsidRPr="009C0A09" w14:paraId="2C8086C2"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7F43925D" w14:textId="77777777" w:rsidR="00832BD8" w:rsidRPr="009C0A09"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E52E89A" w14:textId="77777777" w:rsidR="00832BD8" w:rsidRPr="009C0A09"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2DB24EA9" w14:textId="77777777" w:rsidR="00832BD8" w:rsidRPr="009C0A09" w:rsidRDefault="00832BD8" w:rsidP="00035ABF">
            <w:pPr>
              <w:pStyle w:val="Encabezado"/>
              <w:widowControl w:val="0"/>
              <w:numPr>
                <w:ilvl w:val="0"/>
                <w:numId w:val="7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7C5053D7"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9BE8064" w14:textId="77777777" w:rsidR="00832BD8" w:rsidRPr="009C0A09" w:rsidRDefault="00832BD8" w:rsidP="00035ABF">
            <w:pPr>
              <w:pStyle w:val="Prrafodelista"/>
              <w:numPr>
                <w:ilvl w:val="0"/>
                <w:numId w:val="75"/>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0714211B" w14:textId="77777777" w:rsidTr="00940F64">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AD654E" w14:textId="77777777" w:rsidR="00832BD8" w:rsidRPr="009C0A09" w:rsidRDefault="00832BD8" w:rsidP="00940F64">
            <w:pPr>
              <w:jc w:val="both"/>
              <w:textAlignment w:val="center"/>
              <w:rPr>
                <w:rFonts w:ascii="Century Gothic" w:hAnsi="Century Gothic" w:cs="Arial"/>
                <w:sz w:val="16"/>
                <w:szCs w:val="16"/>
              </w:rPr>
            </w:pPr>
            <w:r w:rsidRPr="00C877C9">
              <w:rPr>
                <w:rFonts w:ascii="Century Gothic" w:hAnsi="Century Gothic" w:cs="Arial"/>
                <w:sz w:val="16"/>
                <w:szCs w:val="16"/>
              </w:rPr>
              <w:t>El puesto de trabajo se ubica en las instalaciones del Centro de Operaciones de la Dirección de Ejecución.</w:t>
            </w:r>
          </w:p>
        </w:tc>
      </w:tr>
      <w:tr w:rsidR="00832BD8" w:rsidRPr="009C0A09" w14:paraId="74424A4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A46AC07" w14:textId="77777777" w:rsidR="00832BD8" w:rsidRPr="009C0A09" w:rsidRDefault="00832BD8" w:rsidP="00035ABF">
            <w:pPr>
              <w:pStyle w:val="Prrafodelista"/>
              <w:numPr>
                <w:ilvl w:val="0"/>
                <w:numId w:val="75"/>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SUPERVISIÓN</w:t>
            </w:r>
          </w:p>
        </w:tc>
      </w:tr>
      <w:tr w:rsidR="00832BD8" w:rsidRPr="009C0A09" w14:paraId="3D22F50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E2784EB" w14:textId="77777777" w:rsidR="00832BD8" w:rsidRPr="009C0A09" w:rsidRDefault="00832BD8" w:rsidP="00940F64">
            <w:pPr>
              <w:jc w:val="both"/>
              <w:textAlignment w:val="center"/>
              <w:rPr>
                <w:rFonts w:ascii="Century Gothic" w:hAnsi="Century Gothic" w:cs="Arial"/>
                <w:sz w:val="16"/>
                <w:szCs w:val="16"/>
              </w:rPr>
            </w:pPr>
            <w:r>
              <w:rPr>
                <w:rFonts w:ascii="Century Gothic" w:hAnsi="Century Gothic" w:cs="Arial"/>
                <w:sz w:val="16"/>
                <w:szCs w:val="16"/>
              </w:rPr>
              <w:t xml:space="preserve">N/A  </w:t>
            </w:r>
          </w:p>
        </w:tc>
      </w:tr>
      <w:tr w:rsidR="00832BD8" w:rsidRPr="009C0A09" w14:paraId="170D29E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11ED63A" w14:textId="77777777" w:rsidR="00832BD8" w:rsidRPr="009C0A09" w:rsidRDefault="00832BD8" w:rsidP="00035ABF">
            <w:pPr>
              <w:pStyle w:val="Prrafodelista"/>
              <w:numPr>
                <w:ilvl w:val="0"/>
                <w:numId w:val="75"/>
              </w:numPr>
              <w:jc w:val="both"/>
              <w:textAlignment w:val="center"/>
              <w:rPr>
                <w:rFonts w:ascii="Century Gothic" w:hAnsi="Century Gothic" w:cs="Arial"/>
                <w:sz w:val="16"/>
                <w:szCs w:val="16"/>
              </w:rPr>
            </w:pPr>
            <w:r w:rsidRPr="00172F8A">
              <w:rPr>
                <w:rFonts w:ascii="Century Gothic" w:eastAsia="SimSun" w:hAnsi="Century Gothic" w:cs="Arial"/>
                <w:b/>
                <w:bCs/>
                <w:sz w:val="18"/>
                <w:szCs w:val="18"/>
                <w:lang w:bidi="ar"/>
              </w:rPr>
              <w:t>RESPONSABILIDAD</w:t>
            </w:r>
          </w:p>
        </w:tc>
      </w:tr>
      <w:tr w:rsidR="00832BD8" w:rsidRPr="009C0A09" w14:paraId="5AC0387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F0CD9DB" w14:textId="77777777" w:rsidR="00832BD8" w:rsidRPr="009C0A09" w:rsidRDefault="00832BD8" w:rsidP="00832BD8">
            <w:pPr>
              <w:pStyle w:val="Prrafodelista"/>
              <w:numPr>
                <w:ilvl w:val="0"/>
                <w:numId w:val="40"/>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5B0E9D95"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77DD136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B43172E" w14:textId="77777777" w:rsidR="00832BD8" w:rsidRPr="009C0A09" w:rsidRDefault="00832BD8" w:rsidP="00035ABF">
            <w:pPr>
              <w:pStyle w:val="Prrafodelista"/>
              <w:numPr>
                <w:ilvl w:val="0"/>
                <w:numId w:val="75"/>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RELACIONES LABORALES</w:t>
            </w:r>
          </w:p>
        </w:tc>
      </w:tr>
      <w:tr w:rsidR="00832BD8" w:rsidRPr="009C0A09" w14:paraId="063A32C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73E527F"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CEFCA8C"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 xml:space="preserve">como rutina de trabajo, eventualmente con personal de otras direcciones </w:t>
            </w:r>
            <w:r>
              <w:rPr>
                <w:rFonts w:ascii="Century Gothic" w:hAnsi="Century Gothic" w:cs="Arial"/>
                <w:i/>
                <w:sz w:val="16"/>
                <w:szCs w:val="16"/>
              </w:rPr>
              <w:t>de la Digeduca</w:t>
            </w:r>
            <w:r w:rsidRPr="009C0A09">
              <w:rPr>
                <w:rFonts w:ascii="Century Gothic" w:hAnsi="Century Gothic" w:cs="Arial"/>
                <w:i/>
                <w:sz w:val="16"/>
                <w:szCs w:val="16"/>
              </w:rPr>
              <w:t xml:space="preserve">. </w:t>
            </w:r>
          </w:p>
        </w:tc>
      </w:tr>
      <w:tr w:rsidR="00832BD8" w:rsidRPr="009C0A09" w14:paraId="3E14DA8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1BBC96E"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1C2B241B"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Pr>
                <w:rFonts w:ascii="Century Gothic" w:hAnsi="Century Gothic" w:cs="Arial"/>
                <w:i/>
                <w:sz w:val="16"/>
                <w:szCs w:val="16"/>
              </w:rPr>
              <w:t>N/A</w:t>
            </w:r>
            <w:r w:rsidRPr="009C0A09">
              <w:rPr>
                <w:rFonts w:ascii="Century Gothic" w:hAnsi="Century Gothic" w:cs="Arial"/>
                <w:i/>
                <w:sz w:val="16"/>
                <w:szCs w:val="16"/>
              </w:rPr>
              <w:t xml:space="preserve"> </w:t>
            </w:r>
          </w:p>
        </w:tc>
      </w:tr>
      <w:tr w:rsidR="00832BD8" w:rsidRPr="009C0A09" w14:paraId="50C2EDE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11153A6" w14:textId="77777777" w:rsidR="00832BD8" w:rsidRPr="009C0A09" w:rsidRDefault="00832BD8" w:rsidP="00035ABF">
            <w:pPr>
              <w:pStyle w:val="Prrafodelista"/>
              <w:numPr>
                <w:ilvl w:val="0"/>
                <w:numId w:val="75"/>
              </w:numPr>
              <w:jc w:val="both"/>
              <w:textAlignment w:val="center"/>
              <w:rPr>
                <w:rFonts w:ascii="Century Gothic" w:eastAsia="SimSun" w:hAnsi="Century Gothic" w:cs="Arial"/>
                <w:b/>
                <w:sz w:val="18"/>
                <w:szCs w:val="18"/>
                <w:lang w:bidi="ar"/>
              </w:rPr>
            </w:pPr>
            <w:r w:rsidRPr="00172F8A">
              <w:rPr>
                <w:rFonts w:ascii="Century Gothic" w:eastAsia="SimSun" w:hAnsi="Century Gothic" w:cs="Arial"/>
                <w:b/>
                <w:bCs/>
                <w:sz w:val="18"/>
                <w:szCs w:val="18"/>
                <w:lang w:bidi="ar"/>
              </w:rPr>
              <w:t>LUGAR DE TRABAJO</w:t>
            </w:r>
          </w:p>
        </w:tc>
      </w:tr>
      <w:tr w:rsidR="00832BD8" w:rsidRPr="009C0A09" w14:paraId="0D6CF55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12CC420" w14:textId="77777777" w:rsidR="00832BD8" w:rsidRPr="009C0A09" w:rsidRDefault="00832BD8" w:rsidP="00940F64">
            <w:pPr>
              <w:jc w:val="both"/>
              <w:textAlignment w:val="center"/>
              <w:rPr>
                <w:rFonts w:ascii="Century Gothic" w:hAnsi="Century Gothic" w:cs="Arial"/>
                <w:sz w:val="16"/>
                <w:szCs w:val="16"/>
              </w:rPr>
            </w:pPr>
            <w:r w:rsidRPr="00104BBD">
              <w:rPr>
                <w:rFonts w:ascii="Century Gothic" w:hAnsi="Century Gothic" w:cs="Arial"/>
                <w:sz w:val="16"/>
                <w:szCs w:val="16"/>
              </w:rPr>
              <w:t xml:space="preserve">El puesto de trabajo se ubica en las instalaciones del Centro de Operaciones de la Dirección de Ejecución, ubicadas en la </w:t>
            </w:r>
            <w:r w:rsidRPr="006544D5">
              <w:rPr>
                <w:rFonts w:ascii="Century Gothic" w:hAnsi="Century Gothic" w:cs="Arial"/>
                <w:sz w:val="16"/>
                <w:szCs w:val="16"/>
              </w:rPr>
              <w:t>9</w:t>
            </w:r>
            <w:r w:rsidRPr="006544D5">
              <w:rPr>
                <w:rFonts w:ascii="Century Gothic" w:hAnsi="Century Gothic" w:cs="Arial"/>
                <w:sz w:val="16"/>
                <w:szCs w:val="16"/>
                <w:vertAlign w:val="superscript"/>
              </w:rPr>
              <w:t>a</w:t>
            </w:r>
            <w:r>
              <w:rPr>
                <w:rFonts w:ascii="Century Gothic" w:hAnsi="Century Gothic" w:cs="Arial"/>
                <w:sz w:val="16"/>
                <w:szCs w:val="16"/>
              </w:rPr>
              <w:t xml:space="preserve"> avenida 0-60 zona 2 de Mixco, colonia Alvarado. </w:t>
            </w:r>
          </w:p>
        </w:tc>
      </w:tr>
      <w:tr w:rsidR="00832BD8" w:rsidRPr="009C0A09" w14:paraId="0DF305A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280CCBCB" w14:textId="77777777" w:rsidR="00832BD8" w:rsidRPr="009C0A09" w:rsidRDefault="00832BD8" w:rsidP="00035ABF">
            <w:pPr>
              <w:pStyle w:val="Prrafodelista"/>
              <w:numPr>
                <w:ilvl w:val="0"/>
                <w:numId w:val="75"/>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JORNADA DE TRABAJO</w:t>
            </w:r>
          </w:p>
        </w:tc>
      </w:tr>
      <w:tr w:rsidR="00572780" w:rsidRPr="009C0A09" w14:paraId="15C9AF1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F2BFE5B" w14:textId="59E870C0"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32BD8" w:rsidRPr="009C0A09" w14:paraId="151F2E5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4FE55E" w14:textId="77777777" w:rsidR="00832BD8" w:rsidRPr="009C0A09" w:rsidRDefault="00832BD8" w:rsidP="00035ABF">
            <w:pPr>
              <w:pStyle w:val="Prrafodelista"/>
              <w:numPr>
                <w:ilvl w:val="0"/>
                <w:numId w:val="75"/>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RIESGOS EN EL TRABAJO</w:t>
            </w:r>
          </w:p>
        </w:tc>
      </w:tr>
      <w:tr w:rsidR="00832BD8" w:rsidRPr="009C0A09" w14:paraId="215BBCE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4104A3" w14:textId="77777777" w:rsidR="00832BD8" w:rsidRPr="006D65DF" w:rsidRDefault="00832BD8" w:rsidP="00940F64">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w:t>
            </w:r>
            <w:r>
              <w:rPr>
                <w:rFonts w:ascii="Century Gothic" w:hAnsi="Century Gothic"/>
                <w:sz w:val="16"/>
                <w:szCs w:val="16"/>
              </w:rPr>
              <w:t>en la ejecución de</w:t>
            </w:r>
            <w:r>
              <w:rPr>
                <w:sz w:val="22"/>
                <w:szCs w:val="22"/>
              </w:rPr>
              <w:t xml:space="preserve"> </w:t>
            </w:r>
            <w:r w:rsidRPr="00FB0423">
              <w:rPr>
                <w:rFonts w:ascii="Century Gothic" w:hAnsi="Century Gothic"/>
                <w:sz w:val="16"/>
                <w:szCs w:val="16"/>
              </w:rPr>
              <w:t>procesos logísticos para la preparación, administración, resguardo y procesamiento de material de evaluación e investigación</w:t>
            </w:r>
            <w:r>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32BD8" w:rsidRPr="009C0A09" w14:paraId="5A46182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6BB686" w14:textId="77777777" w:rsidR="00832BD8" w:rsidRPr="009C0A09" w:rsidRDefault="00832BD8" w:rsidP="00035ABF">
            <w:pPr>
              <w:pStyle w:val="Prrafodelista"/>
              <w:numPr>
                <w:ilvl w:val="0"/>
                <w:numId w:val="75"/>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CONSECUENCIAS EN EL TRABAJO</w:t>
            </w:r>
          </w:p>
        </w:tc>
      </w:tr>
      <w:tr w:rsidR="00832BD8" w:rsidRPr="009C0A09" w14:paraId="22EFAF5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18A7F1"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w:t>
            </w:r>
            <w:r>
              <w:rPr>
                <w:rFonts w:ascii="Century Gothic" w:hAnsi="Century Gothic" w:cs="Arial"/>
                <w:sz w:val="16"/>
                <w:szCs w:val="16"/>
              </w:rPr>
              <w:t xml:space="preserve">de credibilidad en los </w:t>
            </w:r>
            <w:r w:rsidRPr="00FB0423">
              <w:rPr>
                <w:rFonts w:ascii="Century Gothic" w:hAnsi="Century Gothic"/>
                <w:sz w:val="16"/>
                <w:szCs w:val="16"/>
              </w:rPr>
              <w:t xml:space="preserve">procesos </w:t>
            </w:r>
            <w:r>
              <w:rPr>
                <w:rFonts w:ascii="Century Gothic" w:hAnsi="Century Gothic"/>
                <w:sz w:val="16"/>
                <w:szCs w:val="16"/>
              </w:rPr>
              <w:t>de</w:t>
            </w:r>
            <w:r w:rsidRPr="00FB0423">
              <w:rPr>
                <w:rFonts w:ascii="Century Gothic" w:hAnsi="Century Gothic"/>
                <w:sz w:val="16"/>
                <w:szCs w:val="16"/>
              </w:rPr>
              <w:t xml:space="preserve"> preparación, administración, resguardo y procesamiento de material de evaluación e investigación</w:t>
            </w:r>
            <w:r>
              <w:rPr>
                <w:rFonts w:ascii="Century Gothic" w:hAnsi="Century Gothic"/>
                <w:sz w:val="16"/>
                <w:szCs w:val="16"/>
              </w:rPr>
              <w:t xml:space="preserve">. </w:t>
            </w:r>
          </w:p>
        </w:tc>
      </w:tr>
      <w:tr w:rsidR="00832BD8" w:rsidRPr="009C0A09" w14:paraId="5110707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026F1A0" w14:textId="77777777" w:rsidR="00832BD8" w:rsidRPr="009C0A09" w:rsidRDefault="00832BD8" w:rsidP="00035ABF">
            <w:pPr>
              <w:pStyle w:val="Prrafodelista"/>
              <w:numPr>
                <w:ilvl w:val="0"/>
                <w:numId w:val="75"/>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ESFUERZO EN EL TRABAJO</w:t>
            </w:r>
          </w:p>
        </w:tc>
      </w:tr>
      <w:tr w:rsidR="00832BD8" w:rsidRPr="009C0A09" w14:paraId="6189F265"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EB7BAA1"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97FA92C"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E920D1">
              <w:rPr>
                <w:rFonts w:ascii="Century Gothic" w:hAnsi="Century Gothic" w:cs="Arial"/>
                <w:i/>
                <w:sz w:val="16"/>
                <w:szCs w:val="16"/>
              </w:rPr>
              <w:t xml:space="preserve">El puesto requiere un 60% de esfuerzo mental, ya que </w:t>
            </w:r>
            <w:r>
              <w:rPr>
                <w:rFonts w:ascii="Century Gothic" w:hAnsi="Century Gothic" w:cs="Arial"/>
                <w:i/>
                <w:sz w:val="16"/>
                <w:szCs w:val="16"/>
              </w:rPr>
              <w:t>el trabajo implica</w:t>
            </w:r>
            <w:r w:rsidRPr="00E920D1">
              <w:rPr>
                <w:rFonts w:ascii="Century Gothic" w:hAnsi="Century Gothic" w:cs="Arial"/>
                <w:i/>
                <w:sz w:val="16"/>
                <w:szCs w:val="16"/>
              </w:rPr>
              <w:t xml:space="preserve"> tareas que demandan atención me</w:t>
            </w:r>
            <w:r>
              <w:rPr>
                <w:rFonts w:ascii="Century Gothic" w:hAnsi="Century Gothic" w:cs="Arial"/>
                <w:i/>
                <w:sz w:val="16"/>
                <w:szCs w:val="16"/>
              </w:rPr>
              <w:t>ticulosa, organización efectiva y</w:t>
            </w:r>
            <w:r w:rsidRPr="00E920D1">
              <w:rPr>
                <w:rFonts w:ascii="Century Gothic" w:hAnsi="Century Gothic" w:cs="Arial"/>
                <w:i/>
                <w:sz w:val="16"/>
                <w:szCs w:val="16"/>
              </w:rPr>
              <w:t xml:space="preserve"> seguimiento de lineamientos. </w:t>
            </w:r>
          </w:p>
        </w:tc>
      </w:tr>
      <w:tr w:rsidR="00832BD8" w:rsidRPr="009C0A09" w14:paraId="1F4F9057" w14:textId="77777777" w:rsidTr="00940F64">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424FEBC"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A4D374F" w14:textId="77777777" w:rsidR="00832BD8" w:rsidRPr="0001589C"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CD62D9">
              <w:rPr>
                <w:rFonts w:ascii="Century Gothic" w:hAnsi="Century Gothic"/>
                <w:i/>
                <w:sz w:val="16"/>
                <w:szCs w:val="16"/>
              </w:rPr>
              <w:t xml:space="preserve">El puesto requiere un 40% de esfuerzo físico, ya que la ejecución de procesos logísticos involucra una serie de actividades que demandan acción física. </w:t>
            </w:r>
          </w:p>
        </w:tc>
      </w:tr>
      <w:tr w:rsidR="00832BD8" w:rsidRPr="009C0A09" w14:paraId="0D24F7E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612DC0" w14:textId="77777777" w:rsidR="00832BD8" w:rsidRPr="009C0A09" w:rsidRDefault="00832BD8" w:rsidP="00940F64">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32BD8" w:rsidRPr="009C0A09" w14:paraId="7E927D6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E47ABB1" w14:textId="77777777" w:rsidR="00832BD8" w:rsidRPr="009C0A09" w:rsidRDefault="00832BD8" w:rsidP="00035ABF">
            <w:pPr>
              <w:pStyle w:val="Prrafodelista"/>
              <w:numPr>
                <w:ilvl w:val="0"/>
                <w:numId w:val="75"/>
              </w:numPr>
              <w:jc w:val="both"/>
              <w:textAlignment w:val="center"/>
              <w:rPr>
                <w:rFonts w:ascii="Century Gothic" w:eastAsia="SimSun" w:hAnsi="Century Gothic" w:cs="Arial"/>
                <w:b/>
                <w:sz w:val="18"/>
                <w:szCs w:val="18"/>
                <w:lang w:bidi="ar"/>
              </w:rPr>
            </w:pPr>
            <w:r w:rsidRPr="00172F8A">
              <w:rPr>
                <w:rFonts w:ascii="Century Gothic" w:eastAsia="SimSun" w:hAnsi="Century Gothic" w:cs="Arial"/>
                <w:b/>
                <w:bCs/>
                <w:sz w:val="18"/>
                <w:szCs w:val="18"/>
                <w:lang w:bidi="ar"/>
              </w:rPr>
              <w:t>EDUCACIÓN Y EXPERIENCIA</w:t>
            </w:r>
          </w:p>
        </w:tc>
      </w:tr>
      <w:tr w:rsidR="00832BD8" w:rsidRPr="009C0A09" w14:paraId="7131828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4E23CB9"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64070BC"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Pr>
                <w:rFonts w:ascii="Century Gothic" w:hAnsi="Century Gothic"/>
                <w:i/>
                <w:sz w:val="16"/>
                <w:szCs w:val="16"/>
              </w:rPr>
              <w:t>A</w:t>
            </w:r>
            <w:r w:rsidRPr="003506D4">
              <w:rPr>
                <w:rFonts w:ascii="Century Gothic" w:hAnsi="Century Gothic"/>
                <w:i/>
                <w:sz w:val="16"/>
                <w:szCs w:val="16"/>
              </w:rPr>
              <w:t>creditar título o diploma de una carrera del nivel de educación media, y seis meses de experiencia como Técnico II en la especialidad que el puesto requiera.</w:t>
            </w:r>
          </w:p>
        </w:tc>
      </w:tr>
      <w:tr w:rsidR="00832BD8" w:rsidRPr="009C0A09" w14:paraId="44E9267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368A77F"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0EE66C3"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Pr>
                <w:rFonts w:ascii="Century Gothic" w:hAnsi="Century Gothic"/>
                <w:i/>
                <w:sz w:val="16"/>
                <w:szCs w:val="16"/>
              </w:rPr>
              <w:t>A</w:t>
            </w:r>
            <w:r w:rsidRPr="003506D4">
              <w:rPr>
                <w:rFonts w:ascii="Century Gothic" w:hAnsi="Century Gothic"/>
                <w:i/>
                <w:sz w:val="16"/>
                <w:szCs w:val="16"/>
              </w:rPr>
              <w:t>creditar título o diploma del nivel de educación media, y cuando sea necesario acreditar cursos de capacitación o adiestramiento en el área específica y un año de experiencia en tareas relacionadas con la especialidad del puesto.</w:t>
            </w:r>
          </w:p>
        </w:tc>
      </w:tr>
      <w:tr w:rsidR="00832BD8" w:rsidRPr="009C0A09" w14:paraId="00FF851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F74DAED" w14:textId="77777777" w:rsidR="00832BD8" w:rsidRPr="009C0A09" w:rsidRDefault="00832BD8" w:rsidP="00035ABF">
            <w:pPr>
              <w:pStyle w:val="Prrafodelista"/>
              <w:numPr>
                <w:ilvl w:val="0"/>
                <w:numId w:val="75"/>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CARRERA A FIN</w:t>
            </w:r>
          </w:p>
        </w:tc>
      </w:tr>
      <w:tr w:rsidR="00832BD8" w:rsidRPr="009C0A09" w14:paraId="69EEC62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A0EE9C" w14:textId="77777777" w:rsidR="00832BD8" w:rsidRPr="009C0A09"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Título de Educación Media </w:t>
            </w:r>
          </w:p>
        </w:tc>
      </w:tr>
      <w:tr w:rsidR="00832BD8" w:rsidRPr="009C0A09" w14:paraId="7A80315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835295B" w14:textId="77777777" w:rsidR="00832BD8" w:rsidRPr="009C0A09" w:rsidRDefault="00832BD8" w:rsidP="00035ABF">
            <w:pPr>
              <w:pStyle w:val="Prrafodelista"/>
              <w:numPr>
                <w:ilvl w:val="0"/>
                <w:numId w:val="75"/>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 xml:space="preserve"> CONOCIMIENTOS ESPECÍFICOS</w:t>
            </w:r>
          </w:p>
        </w:tc>
      </w:tr>
      <w:tr w:rsidR="00832BD8" w:rsidRPr="009C0A09" w14:paraId="33462F7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F1DA08" w14:textId="77777777" w:rsidR="00832BD8" w:rsidRPr="009C0A09"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Digitación</w:t>
            </w:r>
          </w:p>
        </w:tc>
      </w:tr>
      <w:tr w:rsidR="00832BD8" w:rsidRPr="009C0A09" w14:paraId="1FB3722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6979171" w14:textId="77777777" w:rsidR="00832BD8" w:rsidRPr="009C0A09" w:rsidRDefault="00832BD8" w:rsidP="00035ABF">
            <w:pPr>
              <w:pStyle w:val="Prrafodelista"/>
              <w:numPr>
                <w:ilvl w:val="0"/>
                <w:numId w:val="75"/>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832BD8" w:rsidRPr="009C0A09" w14:paraId="621277C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2EC3F7" w14:textId="77777777" w:rsidR="00832BD8" w:rsidRPr="003506D4" w:rsidRDefault="00832BD8" w:rsidP="00832BD8">
            <w:pPr>
              <w:pStyle w:val="Prrafodelista"/>
              <w:numPr>
                <w:ilvl w:val="0"/>
                <w:numId w:val="21"/>
              </w:numPr>
              <w:jc w:val="both"/>
              <w:textAlignment w:val="center"/>
              <w:rPr>
                <w:rFonts w:ascii="Century Gothic" w:hAnsi="Century Gothic" w:cs="Arial"/>
                <w:sz w:val="16"/>
                <w:szCs w:val="16"/>
              </w:rPr>
            </w:pPr>
            <w:r w:rsidRPr="003506D4">
              <w:rPr>
                <w:rFonts w:ascii="Century Gothic" w:hAnsi="Century Gothic" w:cs="Arial"/>
                <w:sz w:val="16"/>
                <w:szCs w:val="16"/>
              </w:rPr>
              <w:t xml:space="preserve">Atención </w:t>
            </w:r>
          </w:p>
          <w:p w14:paraId="1720C25C" w14:textId="77777777" w:rsidR="00832BD8" w:rsidRDefault="00832BD8" w:rsidP="00832BD8">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Organización </w:t>
            </w:r>
          </w:p>
          <w:p w14:paraId="5ECCFEEA" w14:textId="77777777" w:rsidR="00832BD8" w:rsidRDefault="00832BD8" w:rsidP="00832BD8">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Seguimiento de instrucciones </w:t>
            </w:r>
          </w:p>
          <w:p w14:paraId="795C3963" w14:textId="77777777" w:rsidR="00832BD8" w:rsidRPr="009C0A09" w:rsidRDefault="00832BD8" w:rsidP="00832BD8">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32BD8" w:rsidRPr="009C0A09" w14:paraId="21FA6EF5" w14:textId="77777777" w:rsidTr="00913A9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98943C9" w14:textId="77777777" w:rsidR="00832BD8" w:rsidRPr="009C0A09" w:rsidRDefault="00832BD8" w:rsidP="00035ABF">
            <w:pPr>
              <w:pStyle w:val="Prrafodelista"/>
              <w:numPr>
                <w:ilvl w:val="0"/>
                <w:numId w:val="75"/>
              </w:numPr>
              <w:jc w:val="both"/>
              <w:textAlignment w:val="center"/>
              <w:rPr>
                <w:rFonts w:ascii="Century Gothic" w:hAnsi="Century Gothic" w:cs="Arial"/>
                <w:sz w:val="18"/>
                <w:szCs w:val="18"/>
              </w:rPr>
            </w:pPr>
            <w:r w:rsidRPr="00172F8A">
              <w:rPr>
                <w:rFonts w:ascii="Century Gothic" w:eastAsia="SimSun" w:hAnsi="Century Gothic" w:cs="Arial"/>
                <w:b/>
                <w:bCs/>
                <w:sz w:val="18"/>
                <w:szCs w:val="18"/>
                <w:lang w:bidi="ar"/>
              </w:rPr>
              <w:t>ACTITUDINALES</w:t>
            </w:r>
          </w:p>
        </w:tc>
      </w:tr>
      <w:tr w:rsidR="00832BD8" w:rsidRPr="009C0A09" w14:paraId="62A6C7E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F7F6713" w14:textId="77777777" w:rsidR="00832BD8"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Ética</w:t>
            </w:r>
          </w:p>
          <w:p w14:paraId="75A214F9"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660B82D3" w14:textId="77777777" w:rsidR="00832BD8" w:rsidRPr="00D574B3"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tc>
      </w:tr>
      <w:tr w:rsidR="00832BD8" w:rsidRPr="009C0A09" w14:paraId="312A048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3507876" w14:textId="77777777" w:rsidR="00832BD8" w:rsidRPr="009C0A09" w:rsidRDefault="00832BD8" w:rsidP="00035ABF">
            <w:pPr>
              <w:pStyle w:val="Prrafodelista"/>
              <w:numPr>
                <w:ilvl w:val="0"/>
                <w:numId w:val="75"/>
              </w:numPr>
              <w:jc w:val="both"/>
              <w:textAlignment w:val="center"/>
              <w:rPr>
                <w:rFonts w:ascii="Century Gothic" w:eastAsia="SimSun" w:hAnsi="Century Gothic" w:cs="Arial"/>
                <w:b/>
                <w:sz w:val="18"/>
                <w:szCs w:val="18"/>
                <w:lang w:bidi="ar"/>
              </w:rPr>
            </w:pPr>
            <w:r w:rsidRPr="00172F8A">
              <w:rPr>
                <w:rFonts w:ascii="Century Gothic" w:eastAsia="SimSun" w:hAnsi="Century Gothic" w:cs="Arial"/>
                <w:b/>
                <w:bCs/>
                <w:sz w:val="18"/>
                <w:szCs w:val="18"/>
                <w:lang w:bidi="ar"/>
              </w:rPr>
              <w:t>OTROS REQUISITOS</w:t>
            </w:r>
          </w:p>
        </w:tc>
      </w:tr>
      <w:tr w:rsidR="00832BD8" w:rsidRPr="009C0A09" w14:paraId="02AD551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FCC20E" w14:textId="77777777" w:rsidR="00832BD8" w:rsidRPr="00FB0423" w:rsidRDefault="00832BD8" w:rsidP="00940F64">
            <w:pPr>
              <w:pStyle w:val="Encabezado"/>
              <w:widowControl w:val="0"/>
              <w:spacing w:line="276" w:lineRule="auto"/>
              <w:ind w:left="720"/>
              <w:jc w:val="both"/>
              <w:rPr>
                <w:rFonts w:ascii="Century Gothic" w:hAnsi="Century Gothic" w:cs="Arial"/>
                <w:sz w:val="16"/>
                <w:szCs w:val="16"/>
              </w:rPr>
            </w:pPr>
            <w:r>
              <w:rPr>
                <w:rFonts w:ascii="Century Gothic" w:hAnsi="Century Gothic"/>
                <w:sz w:val="16"/>
                <w:szCs w:val="16"/>
              </w:rPr>
              <w:t>N/A</w:t>
            </w:r>
          </w:p>
        </w:tc>
      </w:tr>
    </w:tbl>
    <w:p w14:paraId="4EA67AE5" w14:textId="77777777" w:rsidR="00832BD8" w:rsidRPr="009C0A09" w:rsidRDefault="00832BD8" w:rsidP="00832BD8"/>
    <w:p w14:paraId="63C582BA" w14:textId="77777777" w:rsidR="00832BD8" w:rsidRDefault="00832BD8" w:rsidP="00832BD8"/>
    <w:p w14:paraId="2B34FAC1" w14:textId="77777777" w:rsidR="00832BD8" w:rsidRDefault="00832BD8" w:rsidP="00832BD8"/>
    <w:p w14:paraId="2A848825" w14:textId="77777777" w:rsidR="00832BD8" w:rsidRDefault="00832BD8" w:rsidP="00832BD8"/>
    <w:p w14:paraId="3967B89A" w14:textId="77777777" w:rsidR="00832BD8" w:rsidRDefault="00832BD8" w:rsidP="00832BD8"/>
    <w:p w14:paraId="5B21B885" w14:textId="77777777" w:rsidR="00832BD8" w:rsidRDefault="00832BD8" w:rsidP="00832BD8"/>
    <w:p w14:paraId="37B0B895" w14:textId="77777777" w:rsidR="00832BD8" w:rsidRDefault="00832BD8" w:rsidP="00832BD8"/>
    <w:p w14:paraId="372E65DF"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46ED6210"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A06EE37" w14:textId="77777777" w:rsidR="00832BD8" w:rsidRPr="009C0A09" w:rsidRDefault="00832BD8" w:rsidP="00940F64">
            <w:pPr>
              <w:jc w:val="center"/>
              <w:textAlignment w:val="center"/>
              <w:rPr>
                <w:rFonts w:ascii="Century Gothic" w:hAnsi="Century Gothic" w:cs="Arial"/>
                <w:sz w:val="18"/>
                <w:szCs w:val="18"/>
              </w:rPr>
            </w:pPr>
            <w:r w:rsidRPr="00690BF6">
              <w:rPr>
                <w:rFonts w:ascii="Century Gothic" w:eastAsia="SimSun" w:hAnsi="Century Gothic" w:cs="Arial"/>
                <w:sz w:val="18"/>
                <w:szCs w:val="18"/>
                <w:lang w:bidi="ar"/>
              </w:rPr>
              <w:t>JEFE DEL DEPARTAMENTO DE CAMPO</w:t>
            </w:r>
          </w:p>
        </w:tc>
      </w:tr>
      <w:tr w:rsidR="00832BD8" w:rsidRPr="009C0A09" w14:paraId="4119609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BD7CE7D" w14:textId="77777777" w:rsidR="00832BD8" w:rsidRPr="009C0A09" w:rsidRDefault="00832BD8" w:rsidP="00035ABF">
            <w:pPr>
              <w:pStyle w:val="Prrafodelista"/>
              <w:numPr>
                <w:ilvl w:val="0"/>
                <w:numId w:val="7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08E1D71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59C1A4A"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V</w:t>
            </w:r>
          </w:p>
        </w:tc>
        <w:tc>
          <w:tcPr>
            <w:tcW w:w="2452" w:type="pct"/>
            <w:tcBorders>
              <w:top w:val="single" w:sz="4" w:space="0" w:color="00B0F0"/>
            </w:tcBorders>
            <w:shd w:val="clear" w:color="auto" w:fill="auto"/>
          </w:tcPr>
          <w:p w14:paraId="50A945A6"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40</w:t>
            </w:r>
          </w:p>
        </w:tc>
      </w:tr>
      <w:tr w:rsidR="00832BD8" w:rsidRPr="009C0A09" w14:paraId="212FEB9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B04278D"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496E228A"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32BD8" w:rsidRPr="009C0A09" w14:paraId="770A476A"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66CCE93"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Jefe del Departamento de </w:t>
            </w:r>
            <w:r>
              <w:rPr>
                <w:rFonts w:ascii="Century Gothic" w:hAnsi="Century Gothic" w:cs="Arial"/>
                <w:sz w:val="16"/>
                <w:szCs w:val="16"/>
              </w:rPr>
              <w:t>Campo</w:t>
            </w:r>
          </w:p>
        </w:tc>
        <w:tc>
          <w:tcPr>
            <w:tcW w:w="2452" w:type="pct"/>
            <w:shd w:val="clear" w:color="auto" w:fill="auto"/>
          </w:tcPr>
          <w:p w14:paraId="573DC062"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2DDA5D3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062A936"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Subdirector de Ejecución</w:t>
            </w:r>
            <w:r w:rsidRPr="009C0A09">
              <w:rPr>
                <w:rFonts w:ascii="Century Gothic" w:hAnsi="Century Gothic" w:cs="Arial"/>
                <w:sz w:val="16"/>
                <w:szCs w:val="16"/>
              </w:rPr>
              <w:t xml:space="preserve"> </w:t>
            </w:r>
          </w:p>
        </w:tc>
        <w:tc>
          <w:tcPr>
            <w:tcW w:w="2452" w:type="pct"/>
          </w:tcPr>
          <w:p w14:paraId="440278A0"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personal del Departamento de </w:t>
            </w:r>
            <w:r>
              <w:rPr>
                <w:rFonts w:ascii="Century Gothic" w:hAnsi="Century Gothic" w:cs="Arial"/>
                <w:sz w:val="16"/>
                <w:szCs w:val="16"/>
              </w:rPr>
              <w:t>Campo</w:t>
            </w:r>
            <w:r w:rsidRPr="009C0A09">
              <w:rPr>
                <w:rFonts w:ascii="Century Gothic" w:hAnsi="Century Gothic" w:cs="Arial"/>
                <w:sz w:val="16"/>
                <w:szCs w:val="16"/>
              </w:rPr>
              <w:t xml:space="preserve">: </w:t>
            </w:r>
            <w:r>
              <w:rPr>
                <w:rFonts w:ascii="Century Gothic" w:hAnsi="Century Gothic" w:cs="Arial"/>
                <w:sz w:val="16"/>
                <w:szCs w:val="16"/>
              </w:rPr>
              <w:t xml:space="preserve">Profesional III y Profesional II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1C223059"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D366DE2" w14:textId="77777777" w:rsidR="00832BD8" w:rsidRPr="009C0A09" w:rsidRDefault="00832BD8" w:rsidP="00035ABF">
            <w:pPr>
              <w:pStyle w:val="Prrafodelista"/>
              <w:numPr>
                <w:ilvl w:val="0"/>
                <w:numId w:val="76"/>
              </w:numPr>
              <w:jc w:val="both"/>
              <w:textAlignment w:val="center"/>
              <w:rPr>
                <w:rFonts w:ascii="Century Gothic" w:hAnsi="Century Gothic" w:cs="Arial"/>
                <w:sz w:val="18"/>
                <w:szCs w:val="18"/>
              </w:rPr>
            </w:pPr>
            <w:r w:rsidRPr="00172F8A">
              <w:rPr>
                <w:rFonts w:ascii="Century Gothic" w:eastAsia="SimSun" w:hAnsi="Century Gothic" w:cs="Arial"/>
                <w:bCs w:val="0"/>
                <w:sz w:val="18"/>
                <w:szCs w:val="18"/>
                <w:lang w:bidi="ar"/>
              </w:rPr>
              <w:t>NATURALEZA DEL PUESTO</w:t>
            </w:r>
          </w:p>
        </w:tc>
      </w:tr>
      <w:tr w:rsidR="00832BD8" w:rsidRPr="009C0A09" w14:paraId="79B118A8"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6A5977A"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Trabajo profesional que consiste en asesorar a su jefe inmediato y </w:t>
            </w:r>
            <w:r>
              <w:rPr>
                <w:lang w:val="es-ES"/>
              </w:rPr>
              <w:t xml:space="preserve"> </w:t>
            </w:r>
            <w:r w:rsidRPr="00CE0F7B">
              <w:rPr>
                <w:rFonts w:ascii="Century Gothic" w:hAnsi="Century Gothic" w:cs="Arial"/>
                <w:sz w:val="16"/>
                <w:szCs w:val="16"/>
              </w:rPr>
              <w:t>planificar, coordinar, organizar y supervisar</w:t>
            </w:r>
            <w:r w:rsidRPr="009C0A09">
              <w:rPr>
                <w:rFonts w:ascii="Century Gothic" w:hAnsi="Century Gothic" w:cs="Arial"/>
                <w:sz w:val="16"/>
                <w:szCs w:val="16"/>
              </w:rPr>
              <w:t xml:space="preserve"> </w:t>
            </w:r>
            <w:r>
              <w:rPr>
                <w:rFonts w:ascii="Century Gothic" w:hAnsi="Century Gothic" w:cs="Arial"/>
                <w:sz w:val="16"/>
                <w:szCs w:val="16"/>
              </w:rPr>
              <w:t>personal</w:t>
            </w:r>
            <w:r w:rsidRPr="009C0A09">
              <w:rPr>
                <w:rFonts w:ascii="Century Gothic" w:hAnsi="Century Gothic" w:cs="Arial"/>
                <w:sz w:val="16"/>
                <w:szCs w:val="16"/>
              </w:rPr>
              <w:t xml:space="preserve"> de niveles inferiores en el </w:t>
            </w:r>
            <w:r w:rsidRPr="00F37B35">
              <w:rPr>
                <w:rFonts w:ascii="Century Gothic" w:hAnsi="Century Gothic" w:cs="Arial"/>
                <w:sz w:val="16"/>
                <w:szCs w:val="16"/>
              </w:rPr>
              <w:t>desarrollo de procesos logísticos de aplicación de instrumentos de evaluación e investigación de papel y lápiz o virtuales para la recolección de datos, garantizando el cumplimiento de lineamientos de estandarización</w:t>
            </w:r>
            <w:r>
              <w:rPr>
                <w:rFonts w:ascii="Century Gothic" w:hAnsi="Century Gothic" w:cs="Arial"/>
                <w:sz w:val="16"/>
                <w:szCs w:val="16"/>
              </w:rPr>
              <w:t>;</w:t>
            </w:r>
            <w:r w:rsidRPr="009C0A09">
              <w:rPr>
                <w:rFonts w:ascii="Century Gothic" w:hAnsi="Century Gothic" w:cs="Arial"/>
                <w:sz w:val="16"/>
                <w:szCs w:val="16"/>
              </w:rPr>
              <w:t xml:space="preserve"> conforme al plan estratégico de la </w:t>
            </w:r>
            <w:r>
              <w:rPr>
                <w:rFonts w:ascii="Century Gothic" w:hAnsi="Century Gothic" w:cs="Arial"/>
                <w:sz w:val="16"/>
                <w:szCs w:val="16"/>
              </w:rPr>
              <w:t>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32BD8" w:rsidRPr="009C0A09" w14:paraId="523B6503"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A0BD01B" w14:textId="77777777" w:rsidR="00832BD8" w:rsidRPr="009C0A09" w:rsidRDefault="00832BD8" w:rsidP="00035ABF">
            <w:pPr>
              <w:pStyle w:val="Prrafodelista"/>
              <w:numPr>
                <w:ilvl w:val="0"/>
                <w:numId w:val="76"/>
              </w:numPr>
              <w:jc w:val="both"/>
              <w:textAlignment w:val="center"/>
              <w:rPr>
                <w:rFonts w:ascii="Century Gothic" w:hAnsi="Century Gothic" w:cs="Arial"/>
                <w:b/>
                <w:sz w:val="18"/>
                <w:szCs w:val="18"/>
                <w:lang w:bidi="ar"/>
              </w:rPr>
            </w:pPr>
            <w:r w:rsidRPr="00172F8A">
              <w:rPr>
                <w:rFonts w:ascii="Century Gothic" w:eastAsia="SimSun" w:hAnsi="Century Gothic" w:cs="Arial"/>
                <w:b/>
                <w:sz w:val="18"/>
                <w:szCs w:val="18"/>
                <w:lang w:bidi="ar"/>
              </w:rPr>
              <w:t>TAREAS PERMANENTES</w:t>
            </w:r>
          </w:p>
        </w:tc>
      </w:tr>
      <w:tr w:rsidR="00832BD8" w:rsidRPr="009C0A09" w14:paraId="2E77C32B"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B9F0FB0"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Dirigir la aplicación de los instrumentos de evaluación e investigación de papel y lápiz y virtuales para asegurar la recolección de datos bajo los lineamientos técnicos establecidos.</w:t>
            </w:r>
          </w:p>
          <w:p w14:paraId="3029A67C"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Garantizar el correcto resguardo del material de evaluación en las diferentes etapas del proceso de aplicación.</w:t>
            </w:r>
          </w:p>
          <w:p w14:paraId="48E4AAD4" w14:textId="77777777" w:rsidR="00832BD8" w:rsidRPr="00913A96"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Operativo Anual (POA) para el desarrollo de </w:t>
            </w:r>
            <w:r w:rsidRPr="00913A96">
              <w:rPr>
                <w:rFonts w:ascii="Century Gothic" w:hAnsi="Century Gothic" w:cs="Arial"/>
                <w:sz w:val="16"/>
                <w:szCs w:val="16"/>
              </w:rPr>
              <w:t>procesos logísticos de aplicación de dispositivos de evaluación e investigación facilitando la recolección de datos.</w:t>
            </w:r>
          </w:p>
          <w:p w14:paraId="077A614F" w14:textId="77777777" w:rsidR="00832BD8" w:rsidRPr="009C0A09"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7CF3C273" w14:textId="77777777" w:rsidR="00832BD8" w:rsidRPr="009C0A09"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32BD8" w:rsidRPr="009C0A09" w14:paraId="30DD6A94"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387192B" w14:textId="77777777" w:rsidR="00832BD8" w:rsidRPr="009C0A09" w:rsidRDefault="00832BD8" w:rsidP="00940F64">
            <w:pPr>
              <w:tabs>
                <w:tab w:val="left" w:pos="277"/>
                <w:tab w:val="left" w:pos="444"/>
              </w:tabs>
              <w:jc w:val="both"/>
              <w:textAlignment w:val="center"/>
              <w:rPr>
                <w:rFonts w:ascii="Century Gothic" w:eastAsia="SimSun" w:hAnsi="Century Gothic" w:cs="Arial"/>
                <w:b/>
                <w:sz w:val="18"/>
                <w:szCs w:val="18"/>
                <w:lang w:bidi="ar"/>
              </w:rPr>
            </w:pPr>
            <w:r w:rsidRPr="009C0A09">
              <w:rPr>
                <w:rFonts w:ascii="Century Gothic" w:hAnsi="Century Gothic" w:cs="Arial"/>
                <w:b/>
                <w:sz w:val="18"/>
                <w:szCs w:val="18"/>
                <w:lang w:bidi="ar"/>
              </w:rPr>
              <w:t xml:space="preserve">4. </w:t>
            </w:r>
            <w:r>
              <w:rPr>
                <w:rFonts w:ascii="Century Gothic" w:hAnsi="Century Gothic" w:cs="Arial"/>
                <w:b/>
                <w:sz w:val="18"/>
                <w:szCs w:val="18"/>
                <w:lang w:bidi="ar"/>
              </w:rPr>
              <w:t xml:space="preserve">   </w:t>
            </w:r>
            <w:r w:rsidRPr="00172F8A">
              <w:rPr>
                <w:rFonts w:ascii="Century Gothic" w:eastAsia="SimSun" w:hAnsi="Century Gothic" w:cs="Arial"/>
                <w:b/>
                <w:sz w:val="18"/>
                <w:szCs w:val="18"/>
                <w:lang w:bidi="ar"/>
              </w:rPr>
              <w:t>TAREAS PERIÓDICAS</w:t>
            </w:r>
          </w:p>
        </w:tc>
      </w:tr>
      <w:tr w:rsidR="00832BD8" w:rsidRPr="009C0A09" w14:paraId="5B58495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94E6F15"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8863C0">
              <w:rPr>
                <w:rFonts w:ascii="Century Gothic" w:hAnsi="Century Gothic"/>
                <w:sz w:val="16"/>
                <w:szCs w:val="16"/>
              </w:rPr>
              <w:t>Construir junto a su jefe inmediato el diseño de procesos logísticos de aplicación de instrumentos de evaluación e investigación de papel y lápiz y virtuales, definidos en el plan estratégico de la DIGEDUCA, para garantizar los lineamientos de estandarización de estos.</w:t>
            </w:r>
          </w:p>
          <w:p w14:paraId="11083EC4"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8863C0">
              <w:rPr>
                <w:rFonts w:ascii="Century Gothic" w:hAnsi="Century Gothic"/>
                <w:sz w:val="16"/>
                <w:szCs w:val="16"/>
              </w:rPr>
              <w:t>Planificar el desarrollo de procesos logísticos de aplicación de instrumentos de evaluación e investigación de papel y lápiz y virtuales, definidos en el plan estratégico de la DIGEDUCA, para garantizar el cumplimiento de los lineamientos de estandarización de estos.</w:t>
            </w:r>
          </w:p>
          <w:p w14:paraId="045C9948"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8863C0">
              <w:rPr>
                <w:rFonts w:ascii="Century Gothic" w:hAnsi="Century Gothic"/>
                <w:sz w:val="16"/>
                <w:szCs w:val="16"/>
              </w:rPr>
              <w:t>Determinar los recursos necesarios para la ejecución de dispositivos de evaluación presenciales y virtuales, que permitan la correcta recolección de datos.</w:t>
            </w:r>
          </w:p>
          <w:p w14:paraId="6F711BD8"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Gestionar el transporte de material y personal para la aplicación de instrumentos de evaluación e investigación de papel y lápiz o virtuales.</w:t>
            </w:r>
          </w:p>
          <w:p w14:paraId="6146329D"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Dirigir la ejecución y adaptación de los procesos logísticos y de aplicación requeridos para la participación en evaluaciones internacionales.</w:t>
            </w:r>
          </w:p>
          <w:p w14:paraId="5D10A8B2"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Dirigir el reconocimiento de sedes para la aplicación de instrumentos de evaluación e investigación.</w:t>
            </w:r>
          </w:p>
          <w:p w14:paraId="63249193"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Dirigir el desarrollo de talleres y capacitaciones para la ejecución de procesos de aplicación de instrumentos de evaluación e investigación de papel y lápiz y virtuales.</w:t>
            </w:r>
          </w:p>
          <w:p w14:paraId="0CF1973C"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Monitorear la aplicación de instrumentos de evaluación e investigación de papel y lápiz y virtuales, para asegurar la confiabilidad de los datos.</w:t>
            </w:r>
          </w:p>
          <w:p w14:paraId="2B43A2AE"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Reportar el avance de los procesos de evaluación e investigación de papel y lápiz y virtuales de acuerdo con indicadores de logro de metas establecidas en el plan de logística.</w:t>
            </w:r>
          </w:p>
          <w:p w14:paraId="5CC4A46F"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Gestionar la difusión de la información relacionada con los dispositivos de evaluación e investigación, para asegurar la participación de cada uno de los actores involucrados.</w:t>
            </w:r>
          </w:p>
          <w:p w14:paraId="7EE50B24"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Dar seguimiento al registro de participantes de los diferentes dispositivos de evaluación para desarrollar la logística del proceso de aplicación.</w:t>
            </w:r>
          </w:p>
          <w:p w14:paraId="33E95598" w14:textId="77777777" w:rsidR="00832BD8"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D45D28">
              <w:rPr>
                <w:rFonts w:ascii="Century Gothic" w:hAnsi="Century Gothic"/>
                <w:sz w:val="16"/>
                <w:szCs w:val="16"/>
              </w:rPr>
              <w:t>Dirigir la sistematización de los procesos de aplicación de instrumentos de evaluación o investigación para su optimización y documentación.</w:t>
            </w:r>
          </w:p>
          <w:p w14:paraId="19858941" w14:textId="77777777" w:rsidR="00832BD8" w:rsidRPr="00CE0F7B" w:rsidRDefault="00832BD8" w:rsidP="00035ABF">
            <w:pPr>
              <w:pStyle w:val="Encabezado"/>
              <w:widowControl w:val="0"/>
              <w:numPr>
                <w:ilvl w:val="0"/>
                <w:numId w:val="77"/>
              </w:numPr>
              <w:tabs>
                <w:tab w:val="clear" w:pos="4252"/>
                <w:tab w:val="clear" w:pos="8504"/>
                <w:tab w:val="center" w:pos="4153"/>
                <w:tab w:val="right" w:pos="8306"/>
              </w:tabs>
              <w:spacing w:line="276" w:lineRule="auto"/>
              <w:jc w:val="both"/>
              <w:rPr>
                <w:rFonts w:ascii="Century Gothic" w:hAnsi="Century Gothic"/>
                <w:sz w:val="16"/>
                <w:szCs w:val="16"/>
              </w:rPr>
            </w:pPr>
            <w:r w:rsidRPr="00D45D28">
              <w:rPr>
                <w:rFonts w:ascii="Century Gothic" w:hAnsi="Century Gothic"/>
                <w:sz w:val="16"/>
                <w:szCs w:val="16"/>
              </w:rPr>
              <w:t>Implementar mecanismos para asegurar el cumplimiento de los lineamientos de ejecución de los procesos de evaluación e investigación.</w:t>
            </w:r>
          </w:p>
          <w:p w14:paraId="32EF3EB5" w14:textId="77777777" w:rsidR="00832BD8" w:rsidRPr="00913A96"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i w:val="0"/>
                <w:iCs w:val="0"/>
                <w:sz w:val="16"/>
                <w:szCs w:val="16"/>
              </w:rPr>
            </w:pPr>
            <w:r w:rsidRPr="00913A96">
              <w:rPr>
                <w:rFonts w:ascii="Century Gothic" w:hAnsi="Century Gothic"/>
                <w:sz w:val="16"/>
                <w:szCs w:val="16"/>
              </w:rPr>
              <w:t xml:space="preserve">Ejecutar las acciones correspondientes a la consecución del Plan Anual de Compras (PAC), para la adquisición de insumos o servicios que permitan la realización de </w:t>
            </w:r>
            <w:r w:rsidRPr="00913A96">
              <w:rPr>
                <w:rFonts w:ascii="Century Gothic" w:hAnsi="Century Gothic" w:cs="Arial"/>
                <w:sz w:val="16"/>
                <w:szCs w:val="16"/>
              </w:rPr>
              <w:t>procesos logísticos de aplicación de dispositivos de evaluación e investigación facilitando la recolección de datos.</w:t>
            </w:r>
          </w:p>
          <w:p w14:paraId="1F457328" w14:textId="77777777" w:rsidR="00832BD8" w:rsidRPr="009C0A09"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465F915C" w14:textId="77777777" w:rsidR="00832BD8" w:rsidRPr="009C0A09" w:rsidRDefault="00832BD8" w:rsidP="00035ABF">
            <w:pPr>
              <w:pStyle w:val="Encabezado"/>
              <w:widowControl w:val="0"/>
              <w:numPr>
                <w:ilvl w:val="0"/>
                <w:numId w:val="7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511BFA8A"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50377E8" w14:textId="77777777" w:rsidR="00832BD8" w:rsidRPr="00172F8A" w:rsidRDefault="00832BD8" w:rsidP="00035ABF">
            <w:pPr>
              <w:pStyle w:val="Prrafodelista"/>
              <w:numPr>
                <w:ilvl w:val="0"/>
                <w:numId w:val="99"/>
              </w:numPr>
              <w:jc w:val="both"/>
              <w:textAlignment w:val="center"/>
              <w:rPr>
                <w:rFonts w:ascii="Century Gothic" w:hAnsi="Century Gothic" w:cs="Arial"/>
                <w:b/>
                <w:sz w:val="18"/>
                <w:szCs w:val="18"/>
              </w:rPr>
            </w:pPr>
            <w:r w:rsidRPr="00172F8A">
              <w:rPr>
                <w:rFonts w:ascii="Century Gothic" w:eastAsia="SimSun" w:hAnsi="Century Gothic" w:cs="Arial"/>
                <w:b/>
                <w:bCs/>
                <w:sz w:val="18"/>
                <w:szCs w:val="18"/>
                <w:lang w:bidi="ar"/>
              </w:rPr>
              <w:t>TAREAS EVENTUALES</w:t>
            </w:r>
          </w:p>
        </w:tc>
      </w:tr>
      <w:tr w:rsidR="00832BD8" w:rsidRPr="009C0A09" w14:paraId="34034094"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39675241" w14:textId="77777777" w:rsidR="00832BD8" w:rsidRDefault="00832BD8" w:rsidP="00035ABF">
            <w:pPr>
              <w:pStyle w:val="Encabezado"/>
              <w:widowControl w:val="0"/>
              <w:numPr>
                <w:ilvl w:val="0"/>
                <w:numId w:val="77"/>
              </w:numPr>
              <w:tabs>
                <w:tab w:val="clear" w:pos="4252"/>
                <w:tab w:val="clear" w:pos="8504"/>
                <w:tab w:val="center" w:pos="4153"/>
                <w:tab w:val="right" w:pos="8306"/>
              </w:tabs>
              <w:spacing w:line="276" w:lineRule="auto"/>
              <w:jc w:val="both"/>
              <w:rPr>
                <w:rFonts w:ascii="Century Gothic" w:hAnsi="Century Gothic"/>
                <w:sz w:val="16"/>
                <w:szCs w:val="16"/>
              </w:rPr>
            </w:pPr>
            <w:r w:rsidRPr="00D45D28">
              <w:rPr>
                <w:rFonts w:ascii="Century Gothic" w:hAnsi="Century Gothic"/>
                <w:sz w:val="16"/>
                <w:szCs w:val="16"/>
              </w:rPr>
              <w:t>Formular los lineamientos que guíen la correcta ejecución de los procesos logísticos de aplicación y administración de material de evaluación e investigación, con el propósito de asegurar su estandarización y la confidencialidad de los datos.</w:t>
            </w:r>
          </w:p>
          <w:p w14:paraId="4BCB6473" w14:textId="77777777" w:rsidR="00832BD8" w:rsidRPr="009C0A09" w:rsidRDefault="00832BD8" w:rsidP="00035ABF">
            <w:pPr>
              <w:pStyle w:val="Encabezado"/>
              <w:widowControl w:val="0"/>
              <w:numPr>
                <w:ilvl w:val="0"/>
                <w:numId w:val="7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4D96BA3" w14:textId="77777777" w:rsidR="00832BD8" w:rsidRPr="009C0A09" w:rsidRDefault="00832BD8" w:rsidP="00035ABF">
            <w:pPr>
              <w:pStyle w:val="Encabezado"/>
              <w:widowControl w:val="0"/>
              <w:numPr>
                <w:ilvl w:val="0"/>
                <w:numId w:val="7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2736312A"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BD14AF9" w14:textId="77777777" w:rsidR="00832BD8" w:rsidRPr="009C0A09" w:rsidRDefault="00832BD8" w:rsidP="00035ABF">
            <w:pPr>
              <w:pStyle w:val="Prrafodelista"/>
              <w:numPr>
                <w:ilvl w:val="0"/>
                <w:numId w:val="99"/>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1E62B2A0"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08D1BA" w14:textId="77777777" w:rsidR="00832BD8" w:rsidRPr="009C0A09" w:rsidRDefault="00832BD8" w:rsidP="00940F64">
            <w:pPr>
              <w:jc w:val="both"/>
              <w:textAlignment w:val="center"/>
              <w:rPr>
                <w:rFonts w:ascii="Century Gothic" w:hAnsi="Century Gothic" w:cs="Arial"/>
                <w:sz w:val="16"/>
                <w:szCs w:val="16"/>
              </w:rPr>
            </w:pPr>
            <w:r w:rsidRPr="00A56FC1">
              <w:rPr>
                <w:rFonts w:ascii="Century Gothic" w:hAnsi="Century Gothic" w:cs="Arial"/>
                <w:sz w:val="16"/>
                <w:szCs w:val="16"/>
              </w:rPr>
              <w:t>El puesto de trabajo se encuentra en las instalacione</w:t>
            </w:r>
            <w:r>
              <w:rPr>
                <w:rFonts w:ascii="Century Gothic" w:hAnsi="Century Gothic" w:cs="Arial"/>
                <w:sz w:val="16"/>
                <w:szCs w:val="16"/>
              </w:rPr>
              <w:t xml:space="preserve">s de la Dirección de Ejecución. </w:t>
            </w:r>
          </w:p>
        </w:tc>
      </w:tr>
      <w:tr w:rsidR="00832BD8" w:rsidRPr="009C0A09" w14:paraId="7251267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6B66BC"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SUPERVISIÓN</w:t>
            </w:r>
          </w:p>
        </w:tc>
      </w:tr>
      <w:tr w:rsidR="00832BD8" w:rsidRPr="009C0A09" w14:paraId="31DB8AA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E3E94B4"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el Departamento de </w:t>
            </w:r>
            <w:r>
              <w:rPr>
                <w:rFonts w:ascii="Century Gothic" w:hAnsi="Century Gothic" w:cs="Arial"/>
                <w:sz w:val="16"/>
                <w:szCs w:val="16"/>
              </w:rPr>
              <w:t xml:space="preserve">Campo. </w:t>
            </w:r>
            <w:r w:rsidRPr="009C0A09">
              <w:rPr>
                <w:rFonts w:ascii="Century Gothic" w:hAnsi="Century Gothic" w:cs="Arial"/>
                <w:sz w:val="16"/>
                <w:szCs w:val="16"/>
              </w:rPr>
              <w:t xml:space="preserve"> </w:t>
            </w:r>
          </w:p>
        </w:tc>
      </w:tr>
      <w:tr w:rsidR="00832BD8" w:rsidRPr="009C0A09" w14:paraId="37B45B9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E6299D5"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RESPONSABILIDAD</w:t>
            </w:r>
          </w:p>
        </w:tc>
      </w:tr>
      <w:tr w:rsidR="00832BD8" w:rsidRPr="009C0A09" w14:paraId="0AB4625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29A5B1" w14:textId="77777777" w:rsidR="00832BD8"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61C62CDF"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02D54F2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52DA30F"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RELACIONES LABORALES</w:t>
            </w:r>
          </w:p>
        </w:tc>
      </w:tr>
      <w:tr w:rsidR="00832BD8" w:rsidRPr="009C0A09" w14:paraId="7E97010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C4ADA7E"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EAD049E" w14:textId="409667C3"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30A5CB4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20E7AE1"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08CB26E"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Campo</w:t>
            </w:r>
            <w:r w:rsidRPr="009C0A09">
              <w:rPr>
                <w:rFonts w:ascii="Century Gothic" w:hAnsi="Century Gothic" w:cs="Arial"/>
                <w:i/>
                <w:sz w:val="16"/>
                <w:szCs w:val="16"/>
              </w:rPr>
              <w:t xml:space="preserve">. </w:t>
            </w:r>
          </w:p>
        </w:tc>
      </w:tr>
      <w:tr w:rsidR="00832BD8" w:rsidRPr="009C0A09" w14:paraId="7D9A074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3743ECC" w14:textId="77777777" w:rsidR="00832BD8" w:rsidRPr="009C0A09" w:rsidRDefault="00832BD8" w:rsidP="00035ABF">
            <w:pPr>
              <w:pStyle w:val="Prrafodelista"/>
              <w:numPr>
                <w:ilvl w:val="0"/>
                <w:numId w:val="9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32BD8" w:rsidRPr="009C0A09" w14:paraId="6BE0299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15941F"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Ejecución</w:t>
            </w:r>
            <w:r w:rsidRPr="009C0A09">
              <w:rPr>
                <w:rFonts w:ascii="Century Gothic" w:hAnsi="Century Gothic" w:cs="Arial"/>
                <w:sz w:val="16"/>
                <w:szCs w:val="16"/>
              </w:rPr>
              <w:t>, avenida la Reforma 8-60, zona 9, Edificio Galerí</w:t>
            </w:r>
            <w:r>
              <w:rPr>
                <w:rFonts w:ascii="Century Gothic" w:hAnsi="Century Gothic" w:cs="Arial"/>
                <w:sz w:val="16"/>
                <w:szCs w:val="16"/>
              </w:rPr>
              <w:t xml:space="preserve">as Reforma, Torre II, 8º. Nivel. </w:t>
            </w:r>
          </w:p>
        </w:tc>
      </w:tr>
      <w:tr w:rsidR="00832BD8" w:rsidRPr="009C0A09" w14:paraId="3754CB9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11A9BA17"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JORNADA DE TRABAJO</w:t>
            </w:r>
          </w:p>
        </w:tc>
      </w:tr>
      <w:tr w:rsidR="00572780" w:rsidRPr="009C0A09" w14:paraId="5C99573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B1415E9" w14:textId="42096C72"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32BD8" w:rsidRPr="009C0A09" w14:paraId="1573300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1B4F04B"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RIESGOS EN EL TRABAJO</w:t>
            </w:r>
          </w:p>
        </w:tc>
      </w:tr>
      <w:tr w:rsidR="00832BD8" w:rsidRPr="009C0A09" w14:paraId="13854BD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F05907F"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Se derivan del incumplimiento de sus funciones en el</w:t>
            </w:r>
            <w:r>
              <w:rPr>
                <w:rFonts w:ascii="Century Gothic" w:hAnsi="Century Gothic" w:cs="Arial"/>
                <w:sz w:val="16"/>
                <w:szCs w:val="16"/>
              </w:rPr>
              <w:t xml:space="preserve"> </w:t>
            </w:r>
            <w:r w:rsidRPr="00F37B35">
              <w:rPr>
                <w:rFonts w:ascii="Century Gothic" w:hAnsi="Century Gothic" w:cs="Arial"/>
                <w:sz w:val="16"/>
                <w:szCs w:val="16"/>
              </w:rPr>
              <w:t>desarrollo de procesos logísticos de aplicación de instrumentos de evaluación e investigación de papel y lápiz o virtual</w:t>
            </w:r>
            <w:r>
              <w:rPr>
                <w:rFonts w:ascii="Century Gothic" w:hAnsi="Century Gothic" w:cs="Arial"/>
                <w:sz w:val="16"/>
                <w:szCs w:val="16"/>
              </w:rPr>
              <w:t xml:space="preserve">es para la recolección de datos;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plantea</w:t>
            </w:r>
            <w:r>
              <w:rPr>
                <w:rFonts w:ascii="Century Gothic" w:hAnsi="Century Gothic" w:cs="Arial"/>
                <w:sz w:val="16"/>
                <w:szCs w:val="16"/>
              </w:rPr>
              <w:t>dos en el POA</w:t>
            </w:r>
            <w:r w:rsidRPr="009C0A09">
              <w:rPr>
                <w:rFonts w:ascii="Century Gothic" w:hAnsi="Century Gothic" w:cs="Arial"/>
                <w:sz w:val="16"/>
                <w:szCs w:val="16"/>
              </w:rPr>
              <w:t>, de la institución. </w:t>
            </w:r>
          </w:p>
        </w:tc>
      </w:tr>
      <w:tr w:rsidR="00832BD8" w:rsidRPr="009C0A09" w14:paraId="47B9107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BBAC8DF"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CONSECUENCIAS EN EL TRABAJO</w:t>
            </w:r>
          </w:p>
        </w:tc>
      </w:tr>
      <w:tr w:rsidR="00832BD8" w:rsidRPr="009C0A09" w14:paraId="4235AFD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B89B97" w14:textId="77777777" w:rsidR="00832BD8" w:rsidRPr="009C0A09" w:rsidRDefault="00832BD8" w:rsidP="00940F64">
            <w:pPr>
              <w:jc w:val="both"/>
              <w:textAlignment w:val="center"/>
              <w:rPr>
                <w:rFonts w:ascii="Century Gothic" w:hAnsi="Century Gothic" w:cs="Arial"/>
                <w:sz w:val="16"/>
                <w:szCs w:val="16"/>
              </w:rPr>
            </w:pPr>
            <w:r>
              <w:rPr>
                <w:rFonts w:ascii="Century Gothic" w:hAnsi="Century Gothic" w:cs="Arial"/>
                <w:sz w:val="16"/>
                <w:szCs w:val="16"/>
              </w:rPr>
              <w:t xml:space="preserve">Se derivan de los riesgos por </w:t>
            </w:r>
            <w:r w:rsidRPr="009C0A09">
              <w:rPr>
                <w:rFonts w:ascii="Century Gothic" w:hAnsi="Century Gothic" w:cs="Arial"/>
                <w:sz w:val="16"/>
                <w:szCs w:val="16"/>
              </w:rPr>
              <w:t xml:space="preserve">el incumplimiento de sus funciones lo que provoca desconfianza y falta de credibilidad en </w:t>
            </w:r>
            <w:r>
              <w:rPr>
                <w:rFonts w:ascii="Century Gothic" w:hAnsi="Century Gothic" w:cs="Arial"/>
                <w:sz w:val="16"/>
                <w:szCs w:val="16"/>
              </w:rPr>
              <w:t xml:space="preserve">los </w:t>
            </w:r>
            <w:r w:rsidRPr="00F37B35">
              <w:rPr>
                <w:rFonts w:ascii="Century Gothic" w:hAnsi="Century Gothic" w:cs="Arial"/>
                <w:sz w:val="16"/>
                <w:szCs w:val="16"/>
              </w:rPr>
              <w:t>procesos logísticos de aplicación de instrumentos de evaluación e investigación de papel y lápiz o virtual</w:t>
            </w:r>
            <w:r>
              <w:rPr>
                <w:rFonts w:ascii="Century Gothic" w:hAnsi="Century Gothic" w:cs="Arial"/>
                <w:sz w:val="16"/>
                <w:szCs w:val="16"/>
              </w:rPr>
              <w:t xml:space="preserve">es para la recolección de datos. </w:t>
            </w:r>
          </w:p>
        </w:tc>
      </w:tr>
      <w:tr w:rsidR="00832BD8" w:rsidRPr="009C0A09" w14:paraId="60E19F5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0A7CFF5"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ESFUERZO EN EL TRABAJO</w:t>
            </w:r>
          </w:p>
        </w:tc>
      </w:tr>
      <w:tr w:rsidR="00832BD8" w:rsidRPr="009C0A09" w14:paraId="60723C12"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AAB261F"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2E258B7"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l puesto requiere un 9</w:t>
            </w:r>
            <w:r>
              <w:rPr>
                <w:rFonts w:ascii="Century Gothic" w:hAnsi="Century Gothic" w:cs="Arial"/>
                <w:i/>
                <w:sz w:val="16"/>
                <w:szCs w:val="16"/>
              </w:rPr>
              <w:t>5</w:t>
            </w:r>
            <w:r w:rsidRPr="009C0A09">
              <w:rPr>
                <w:rFonts w:ascii="Century Gothic" w:hAnsi="Century Gothic" w:cs="Arial"/>
                <w:i/>
                <w:sz w:val="16"/>
                <w:szCs w:val="16"/>
              </w:rPr>
              <w:t xml:space="preserve">% de esfuerzo mental, ya que la mayor parte del trabajo consiste en actividades que demandan un alto nivel de concentración y capacidad de análisis. </w:t>
            </w:r>
          </w:p>
        </w:tc>
      </w:tr>
      <w:tr w:rsidR="00832BD8" w:rsidRPr="009C0A09" w14:paraId="4BBD1D1E"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9776558"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4779C8A" w14:textId="77777777" w:rsidR="00832BD8" w:rsidRPr="00E402E2" w:rsidRDefault="00832BD8" w:rsidP="00940F64">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58398B">
              <w:rPr>
                <w:rFonts w:ascii="Century Gothic" w:hAnsi="Century Gothic"/>
                <w:i/>
                <w:sz w:val="16"/>
                <w:szCs w:val="16"/>
              </w:rPr>
              <w:t>El puesto requiere un 05% de esfuerzo físico ya que la mayor parte de las tareas se realizan sin requerir de una actividad física significativa.</w:t>
            </w:r>
          </w:p>
        </w:tc>
      </w:tr>
      <w:tr w:rsidR="00832BD8" w:rsidRPr="009C0A09" w14:paraId="3EA407BA"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112F093" w14:textId="77777777" w:rsidR="00832BD8" w:rsidRPr="009C0A09" w:rsidRDefault="00832BD8" w:rsidP="00940F64">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32BD8" w:rsidRPr="009C0A09" w14:paraId="03B4547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5C9399F" w14:textId="77777777" w:rsidR="00832BD8" w:rsidRPr="009C0A09" w:rsidRDefault="00832BD8" w:rsidP="00035ABF">
            <w:pPr>
              <w:pStyle w:val="Prrafodelista"/>
              <w:numPr>
                <w:ilvl w:val="0"/>
                <w:numId w:val="9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32BD8" w:rsidRPr="009C0A09" w14:paraId="6352424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8183810"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42B7C75"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seis meses de experiencia como Asesor Profesional Especializado III, y ser colegiado activo</w:t>
            </w:r>
            <w:r>
              <w:rPr>
                <w:rFonts w:ascii="Century Gothic" w:hAnsi="Century Gothic"/>
                <w:i/>
                <w:sz w:val="16"/>
                <w:szCs w:val="16"/>
              </w:rPr>
              <w:t>.</w:t>
            </w:r>
          </w:p>
        </w:tc>
      </w:tr>
      <w:tr w:rsidR="00832BD8" w:rsidRPr="009C0A09" w14:paraId="2C3DEC1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5C5C3AF"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EF0F041"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en el grado académico de licenciado en la carrera profesional que el puesto requiera, siete años de experiencia en labores afines, y ser colegiado activo.</w:t>
            </w:r>
          </w:p>
        </w:tc>
      </w:tr>
      <w:tr w:rsidR="00832BD8" w:rsidRPr="009C0A09" w14:paraId="66A30F7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E971F92"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CARRERA A FIN</w:t>
            </w:r>
          </w:p>
        </w:tc>
      </w:tr>
      <w:tr w:rsidR="00832BD8" w:rsidRPr="009C0A09" w14:paraId="7442F90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95F405" w14:textId="77777777" w:rsidR="00832BD8"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Sociología </w:t>
            </w:r>
          </w:p>
          <w:p w14:paraId="4BBF33D7" w14:textId="77777777" w:rsidR="00832BD8"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w:t>
            </w:r>
          </w:p>
          <w:p w14:paraId="013498A6" w14:textId="77777777" w:rsidR="00832BD8" w:rsidRPr="00577BCA"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dagogía</w:t>
            </w:r>
          </w:p>
          <w:p w14:paraId="59D0CE1A" w14:textId="77777777" w:rsidR="00832BD8" w:rsidRPr="000E1F28"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3A7FA552" w14:textId="77777777" w:rsidR="00832BD8"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pedagogía</w:t>
            </w:r>
          </w:p>
          <w:p w14:paraId="4DF612FB" w14:textId="77777777" w:rsidR="00832BD8" w:rsidRPr="00637890"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n cualquiera de sus ramas</w:t>
            </w:r>
          </w:p>
        </w:tc>
      </w:tr>
      <w:tr w:rsidR="00832BD8" w:rsidRPr="009C0A09" w14:paraId="603D865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85782B0"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CONOCIMIENTOS ESPECÍFICOS</w:t>
            </w:r>
          </w:p>
        </w:tc>
      </w:tr>
      <w:tr w:rsidR="00832BD8" w:rsidRPr="009C0A09" w14:paraId="4190FA6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584AE5" w14:textId="77777777" w:rsidR="00832BD8"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Análisis de Datos </w:t>
            </w:r>
          </w:p>
          <w:p w14:paraId="5D3DF401" w14:textId="77777777" w:rsidR="00832BD8" w:rsidRPr="00242DE3"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Estandarización de Procesos </w:t>
            </w:r>
          </w:p>
          <w:p w14:paraId="2CC6A8C6" w14:textId="77777777" w:rsidR="00832BD8"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Gestión de Procesos Logísticos </w:t>
            </w:r>
          </w:p>
          <w:p w14:paraId="5C4588AC" w14:textId="77777777" w:rsidR="00832BD8"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Tecnología de la Información</w:t>
            </w:r>
          </w:p>
          <w:p w14:paraId="72991908" w14:textId="77777777" w:rsidR="00832BD8" w:rsidRDefault="00832BD8" w:rsidP="00832BD8">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76622CFB" w14:textId="77777777" w:rsidR="00832BD8" w:rsidRPr="00C30967"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aquetes</w:t>
            </w:r>
            <w:r w:rsidRPr="009C0A09">
              <w:rPr>
                <w:rFonts w:ascii="Century Gothic" w:hAnsi="Century Gothic" w:cs="Arial"/>
                <w:sz w:val="16"/>
                <w:szCs w:val="16"/>
              </w:rPr>
              <w:t xml:space="preserve"> de </w:t>
            </w:r>
            <w:r>
              <w:rPr>
                <w:rFonts w:ascii="Century Gothic" w:hAnsi="Century Gothic" w:cs="Arial"/>
                <w:sz w:val="16"/>
                <w:szCs w:val="16"/>
              </w:rPr>
              <w:t xml:space="preserve">logística </w:t>
            </w:r>
          </w:p>
          <w:p w14:paraId="2F649ABC" w14:textId="77777777" w:rsidR="00832BD8" w:rsidRPr="00C30967" w:rsidRDefault="00832BD8" w:rsidP="00832BD8">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832BD8" w:rsidRPr="009C0A09" w14:paraId="1536A01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1E26481" w14:textId="77777777" w:rsidR="00832BD8" w:rsidRPr="009C0A09" w:rsidRDefault="00832BD8" w:rsidP="00035ABF">
            <w:pPr>
              <w:pStyle w:val="Prrafodelista"/>
              <w:numPr>
                <w:ilvl w:val="0"/>
                <w:numId w:val="99"/>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HABILIDADES Y DESTREZAS </w:t>
            </w:r>
          </w:p>
        </w:tc>
      </w:tr>
      <w:tr w:rsidR="00832BD8" w:rsidRPr="009C0A09" w14:paraId="6657B93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BA7D270"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20411537"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7BD7A2A3"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1A87483E"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52EB4445"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26A6EB6D"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6CA27EB3"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30E38B85"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246C35C6" w14:textId="77777777" w:rsidR="00832BD8" w:rsidRPr="009C0A09" w:rsidRDefault="00832BD8" w:rsidP="00832BD8">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32BD8" w:rsidRPr="009C0A09" w14:paraId="2CB13057" w14:textId="77777777" w:rsidTr="00913A96">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E68FCA5" w14:textId="77777777" w:rsidR="00832BD8" w:rsidRPr="009C0A09" w:rsidRDefault="00832BD8" w:rsidP="00035ABF">
            <w:pPr>
              <w:pStyle w:val="Prrafodelista"/>
              <w:numPr>
                <w:ilvl w:val="0"/>
                <w:numId w:val="99"/>
              </w:numPr>
              <w:jc w:val="both"/>
              <w:textAlignment w:val="center"/>
              <w:rPr>
                <w:rFonts w:ascii="Century Gothic" w:hAnsi="Century Gothic" w:cs="Arial"/>
                <w:sz w:val="18"/>
                <w:szCs w:val="18"/>
              </w:rPr>
            </w:pPr>
            <w:r w:rsidRPr="009C0A09">
              <w:rPr>
                <w:rFonts w:ascii="Century Gothic" w:hAnsi="Century Gothic" w:cs="Arial"/>
                <w:b/>
                <w:sz w:val="18"/>
                <w:szCs w:val="18"/>
              </w:rPr>
              <w:t>ACTITUDINALES</w:t>
            </w:r>
          </w:p>
        </w:tc>
      </w:tr>
      <w:tr w:rsidR="00832BD8" w:rsidRPr="009C0A09" w14:paraId="1BA3087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49850C0"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025E92BF"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01305752"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3692A588"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32E51A7C"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1A35C3BE" w14:textId="77777777" w:rsidR="00832BD8" w:rsidRPr="009C0A09" w:rsidRDefault="00832BD8" w:rsidP="00832BD8">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32BD8" w:rsidRPr="009C0A09" w14:paraId="6D0F192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887CEA3" w14:textId="77777777" w:rsidR="00832BD8" w:rsidRPr="009C0A09" w:rsidRDefault="00832BD8" w:rsidP="00035ABF">
            <w:pPr>
              <w:pStyle w:val="Prrafodelista"/>
              <w:numPr>
                <w:ilvl w:val="0"/>
                <w:numId w:val="9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32BD8" w:rsidRPr="009C0A09" w14:paraId="3AFF9D9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744FA7B"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avanzado del idioma inglés (hablado, escrito y leído).</w:t>
            </w:r>
          </w:p>
          <w:p w14:paraId="2C4A30B4" w14:textId="77777777" w:rsidR="00832BD8" w:rsidRPr="00F40508"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E</w:t>
            </w:r>
            <w:r w:rsidRPr="009C0A09">
              <w:rPr>
                <w:rFonts w:ascii="Century Gothic" w:hAnsi="Century Gothic"/>
                <w:sz w:val="16"/>
                <w:szCs w:val="16"/>
              </w:rPr>
              <w:t>s</w:t>
            </w:r>
            <w:r>
              <w:rPr>
                <w:rFonts w:ascii="Century Gothic" w:hAnsi="Century Gothic"/>
                <w:sz w:val="16"/>
                <w:szCs w:val="16"/>
              </w:rPr>
              <w:t>tudios de maestría relacionados al puesto</w:t>
            </w:r>
            <w:r w:rsidRPr="009C0A09">
              <w:rPr>
                <w:rFonts w:ascii="Century Gothic" w:hAnsi="Century Gothic"/>
                <w:sz w:val="16"/>
                <w:szCs w:val="16"/>
              </w:rPr>
              <w:t>.</w:t>
            </w:r>
            <w:r w:rsidRPr="00F40508">
              <w:rPr>
                <w:rFonts w:ascii="Century Gothic" w:hAnsi="Century Gothic"/>
                <w:sz w:val="16"/>
                <w:szCs w:val="16"/>
              </w:rPr>
              <w:t xml:space="preserve"> </w:t>
            </w:r>
          </w:p>
          <w:p w14:paraId="353B3226" w14:textId="77777777" w:rsidR="00832BD8" w:rsidRPr="00F40508"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F40508">
              <w:rPr>
                <w:rFonts w:ascii="Century Gothic" w:hAnsi="Century Gothic"/>
                <w:sz w:val="16"/>
                <w:szCs w:val="16"/>
              </w:rPr>
              <w:t>Disponibilidad p</w:t>
            </w:r>
            <w:r>
              <w:rPr>
                <w:rFonts w:ascii="Century Gothic" w:hAnsi="Century Gothic"/>
                <w:sz w:val="16"/>
                <w:szCs w:val="16"/>
              </w:rPr>
              <w:t xml:space="preserve">ara viajar al interior del país. </w:t>
            </w:r>
          </w:p>
        </w:tc>
      </w:tr>
    </w:tbl>
    <w:p w14:paraId="7B4D9620" w14:textId="77777777" w:rsidR="00832BD8" w:rsidRDefault="00832BD8" w:rsidP="00832BD8"/>
    <w:p w14:paraId="6A853585" w14:textId="77777777" w:rsidR="00832BD8" w:rsidRDefault="00832BD8" w:rsidP="00832BD8"/>
    <w:p w14:paraId="13631EBD" w14:textId="77777777" w:rsidR="00832BD8" w:rsidRDefault="00832BD8" w:rsidP="00832BD8"/>
    <w:p w14:paraId="5C9EEFF5" w14:textId="77777777" w:rsidR="00832BD8" w:rsidRDefault="00832BD8" w:rsidP="00832BD8"/>
    <w:p w14:paraId="586865CA" w14:textId="77777777" w:rsidR="00832BD8" w:rsidRDefault="00832BD8" w:rsidP="00832BD8"/>
    <w:p w14:paraId="3815E3C7" w14:textId="77777777" w:rsidR="00832BD8" w:rsidRDefault="00832BD8" w:rsidP="00832BD8"/>
    <w:p w14:paraId="3AD02AA0" w14:textId="77777777" w:rsidR="00832BD8" w:rsidRDefault="00832BD8" w:rsidP="00832BD8"/>
    <w:p w14:paraId="20691374" w14:textId="77777777" w:rsidR="00913A96" w:rsidRDefault="00913A96" w:rsidP="00832BD8"/>
    <w:p w14:paraId="7A1C1185" w14:textId="77777777" w:rsidR="00913A96" w:rsidRDefault="00913A96" w:rsidP="00832BD8"/>
    <w:p w14:paraId="21D906FE" w14:textId="77777777" w:rsidR="00913A96" w:rsidRDefault="00913A96" w:rsidP="00832BD8"/>
    <w:p w14:paraId="1DEDF280" w14:textId="77777777" w:rsidR="00913A96" w:rsidRDefault="00913A96" w:rsidP="00832BD8"/>
    <w:p w14:paraId="4C7CE321" w14:textId="77777777" w:rsidR="00913A96" w:rsidRDefault="00913A96" w:rsidP="00832BD8"/>
    <w:p w14:paraId="6E223F87" w14:textId="77777777" w:rsidR="00913A96" w:rsidRDefault="00913A96" w:rsidP="00832BD8"/>
    <w:p w14:paraId="32EC1661" w14:textId="77777777" w:rsidR="00913A96" w:rsidRDefault="00913A96" w:rsidP="00832BD8"/>
    <w:p w14:paraId="2623564A" w14:textId="77777777" w:rsidR="00913A96" w:rsidRDefault="00913A96" w:rsidP="00832BD8"/>
    <w:p w14:paraId="34B22090" w14:textId="77777777" w:rsidR="00913A96" w:rsidRDefault="00913A96" w:rsidP="00832BD8"/>
    <w:p w14:paraId="3097F953" w14:textId="77777777" w:rsidR="00913A96" w:rsidRDefault="00913A96" w:rsidP="00832BD8"/>
    <w:p w14:paraId="5144A3CB" w14:textId="77777777" w:rsidR="00913A96" w:rsidRDefault="00913A96" w:rsidP="00832BD8"/>
    <w:p w14:paraId="514C76E4" w14:textId="77777777" w:rsidR="00913A96" w:rsidRDefault="00913A96" w:rsidP="00832BD8"/>
    <w:p w14:paraId="7D79E1FD" w14:textId="77777777" w:rsidR="00913A96" w:rsidRDefault="00913A96" w:rsidP="00832BD8"/>
    <w:p w14:paraId="47DFACF5" w14:textId="77777777" w:rsidR="00913A96" w:rsidRDefault="00913A96" w:rsidP="00832BD8"/>
    <w:p w14:paraId="6AFB0B31" w14:textId="77777777" w:rsidR="00913A96" w:rsidRDefault="00913A96" w:rsidP="00832BD8"/>
    <w:p w14:paraId="3BE94EFD" w14:textId="77777777" w:rsidR="00913A96" w:rsidRDefault="00913A96" w:rsidP="00832BD8"/>
    <w:p w14:paraId="008800E1" w14:textId="77777777" w:rsidR="00913A96" w:rsidRDefault="00913A96" w:rsidP="00832BD8"/>
    <w:p w14:paraId="7C96575B" w14:textId="77777777" w:rsidR="00913A96" w:rsidRDefault="00913A96" w:rsidP="00832BD8"/>
    <w:p w14:paraId="2EA230ED" w14:textId="77777777" w:rsidR="00913A96" w:rsidRDefault="00913A96" w:rsidP="00832BD8"/>
    <w:p w14:paraId="1F3BC4A6" w14:textId="77777777" w:rsidR="00913A96" w:rsidRDefault="00913A96" w:rsidP="00832BD8"/>
    <w:p w14:paraId="52F3D1E5" w14:textId="77777777" w:rsidR="00913A96" w:rsidRDefault="00913A96" w:rsidP="00832BD8"/>
    <w:p w14:paraId="6EC823DE" w14:textId="77777777" w:rsidR="00913A96" w:rsidRDefault="00913A96" w:rsidP="00832BD8"/>
    <w:p w14:paraId="0F14E826" w14:textId="77777777" w:rsidR="00913A96" w:rsidRDefault="00913A96" w:rsidP="00832BD8"/>
    <w:p w14:paraId="301AADE2" w14:textId="77777777" w:rsidR="00913A96" w:rsidRDefault="00913A96" w:rsidP="00832BD8"/>
    <w:p w14:paraId="0A8D73CC" w14:textId="77777777" w:rsidR="00913A96" w:rsidRDefault="00913A96" w:rsidP="00832BD8"/>
    <w:p w14:paraId="6FA01187" w14:textId="77777777" w:rsidR="00913A96" w:rsidRDefault="00913A96" w:rsidP="00832BD8"/>
    <w:p w14:paraId="6ACD5FA0" w14:textId="77777777" w:rsidR="00913A96" w:rsidRDefault="00913A96" w:rsidP="00832BD8"/>
    <w:p w14:paraId="63DA796E" w14:textId="77777777" w:rsidR="00913A96" w:rsidRDefault="00913A96" w:rsidP="00832BD8"/>
    <w:p w14:paraId="4F7157FD" w14:textId="77777777" w:rsidR="00913A96" w:rsidRDefault="00913A96" w:rsidP="00832BD8"/>
    <w:p w14:paraId="4A495562" w14:textId="77777777" w:rsidR="00913A96" w:rsidRDefault="00913A96" w:rsidP="00832BD8"/>
    <w:p w14:paraId="210F99A3"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1E77CC5C"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E85CF8A" w14:textId="77777777" w:rsidR="00832BD8" w:rsidRPr="009C0A09" w:rsidRDefault="00832BD8" w:rsidP="00940F64">
            <w:pPr>
              <w:jc w:val="center"/>
              <w:textAlignment w:val="center"/>
              <w:rPr>
                <w:rFonts w:ascii="Century Gothic" w:hAnsi="Century Gothic" w:cs="Arial"/>
                <w:sz w:val="18"/>
                <w:szCs w:val="18"/>
              </w:rPr>
            </w:pPr>
            <w:r w:rsidRPr="00913A96">
              <w:rPr>
                <w:rFonts w:ascii="Century Gothic" w:eastAsia="SimSun" w:hAnsi="Century Gothic" w:cs="Arial"/>
                <w:sz w:val="18"/>
                <w:szCs w:val="18"/>
                <w:lang w:bidi="ar"/>
              </w:rPr>
              <w:t>COORDINADOR DE APLICACIÓN DE INSTRUMENTOS DE DISPOSITIVOS MAYORES</w:t>
            </w:r>
          </w:p>
        </w:tc>
      </w:tr>
      <w:tr w:rsidR="00832BD8" w:rsidRPr="009C0A09" w14:paraId="737A05E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4E79633" w14:textId="77777777" w:rsidR="00832BD8" w:rsidRPr="009C0A09" w:rsidRDefault="00832BD8" w:rsidP="00035ABF">
            <w:pPr>
              <w:pStyle w:val="Prrafodelista"/>
              <w:numPr>
                <w:ilvl w:val="0"/>
                <w:numId w:val="7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4D9E16D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B40838C"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Profesional III</w:t>
            </w:r>
          </w:p>
        </w:tc>
        <w:tc>
          <w:tcPr>
            <w:tcW w:w="2452" w:type="pct"/>
            <w:tcBorders>
              <w:top w:val="single" w:sz="4" w:space="0" w:color="00B0F0"/>
            </w:tcBorders>
            <w:shd w:val="clear" w:color="auto" w:fill="auto"/>
          </w:tcPr>
          <w:p w14:paraId="6503609B"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5030</w:t>
            </w:r>
          </w:p>
        </w:tc>
      </w:tr>
      <w:tr w:rsidR="00832BD8" w:rsidRPr="009C0A09" w14:paraId="3B57BE3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4DF0B99"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3BCCD016"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32BD8" w:rsidRPr="009C0A09" w14:paraId="50E4477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0296F91"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Coordinador de Aplicación de Instrumentos de Dispositivos Mayores</w:t>
            </w:r>
          </w:p>
        </w:tc>
        <w:tc>
          <w:tcPr>
            <w:tcW w:w="2452" w:type="pct"/>
            <w:shd w:val="clear" w:color="auto" w:fill="auto"/>
          </w:tcPr>
          <w:p w14:paraId="40A9E5DE"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47DDEB5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096ADEB"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w:t>
            </w:r>
            <w:r>
              <w:rPr>
                <w:rFonts w:ascii="Century Gothic" w:hAnsi="Century Gothic" w:cs="Arial"/>
                <w:sz w:val="16"/>
                <w:szCs w:val="16"/>
              </w:rPr>
              <w:t>Campo</w:t>
            </w:r>
          </w:p>
        </w:tc>
        <w:tc>
          <w:tcPr>
            <w:tcW w:w="2452" w:type="pct"/>
          </w:tcPr>
          <w:p w14:paraId="0F9AFCB8"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personal del Departamento de </w:t>
            </w:r>
            <w:r>
              <w:rPr>
                <w:rFonts w:ascii="Century Gothic" w:hAnsi="Century Gothic" w:cs="Arial"/>
                <w:sz w:val="16"/>
                <w:szCs w:val="16"/>
              </w:rPr>
              <w:t>Campo</w:t>
            </w:r>
            <w:r w:rsidRPr="009C0A09">
              <w:rPr>
                <w:rFonts w:ascii="Century Gothic" w:hAnsi="Century Gothic" w:cs="Arial"/>
                <w:sz w:val="16"/>
                <w:szCs w:val="16"/>
              </w:rPr>
              <w:t>:</w:t>
            </w:r>
            <w:r>
              <w:rPr>
                <w:rFonts w:ascii="Century Gothic" w:hAnsi="Century Gothic" w:cs="Arial"/>
                <w:sz w:val="16"/>
                <w:szCs w:val="16"/>
              </w:rPr>
              <w:t xml:space="preserve"> Asistente Profesional III, Asistente Profesional II y Asistente Profesional I </w:t>
            </w:r>
            <w:r w:rsidRPr="009C0A09">
              <w:rPr>
                <w:rFonts w:ascii="Century Gothic" w:hAnsi="Century Gothic" w:cs="Arial"/>
                <w:sz w:val="16"/>
                <w:szCs w:val="16"/>
              </w:rPr>
              <w:t xml:space="preserve">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6C5160BC"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79A7A45" w14:textId="77777777" w:rsidR="00832BD8" w:rsidRPr="009C0A09" w:rsidRDefault="00832BD8" w:rsidP="00035ABF">
            <w:pPr>
              <w:pStyle w:val="Prrafodelista"/>
              <w:numPr>
                <w:ilvl w:val="0"/>
                <w:numId w:val="78"/>
              </w:numPr>
              <w:jc w:val="both"/>
              <w:textAlignment w:val="center"/>
              <w:rPr>
                <w:rFonts w:ascii="Century Gothic" w:hAnsi="Century Gothic" w:cs="Arial"/>
                <w:sz w:val="18"/>
                <w:szCs w:val="18"/>
              </w:rPr>
            </w:pPr>
            <w:r w:rsidRPr="009C026B">
              <w:rPr>
                <w:rFonts w:ascii="Century Gothic" w:eastAsia="SimSun" w:hAnsi="Century Gothic" w:cs="Arial"/>
                <w:bCs w:val="0"/>
                <w:sz w:val="18"/>
                <w:szCs w:val="18"/>
                <w:lang w:bidi="ar"/>
              </w:rPr>
              <w:t>NATURALEZA DEL PUESTO</w:t>
            </w:r>
          </w:p>
        </w:tc>
      </w:tr>
      <w:tr w:rsidR="00832BD8" w:rsidRPr="009C0A09" w14:paraId="5524FF09"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8F90AEE" w14:textId="77777777" w:rsidR="00832BD8" w:rsidRPr="009C0A09" w:rsidRDefault="00832BD8" w:rsidP="00940F64">
            <w:pPr>
              <w:jc w:val="both"/>
              <w:textAlignment w:val="center"/>
              <w:rPr>
                <w:rFonts w:ascii="Century Gothic" w:hAnsi="Century Gothic" w:cs="Arial"/>
                <w:sz w:val="16"/>
                <w:szCs w:val="16"/>
              </w:rPr>
            </w:pPr>
            <w:r>
              <w:rPr>
                <w:rFonts w:ascii="Century Gothic" w:hAnsi="Century Gothic" w:cs="Arial"/>
                <w:sz w:val="16"/>
                <w:szCs w:val="16"/>
              </w:rPr>
              <w:t xml:space="preserve">Trabajo </w:t>
            </w:r>
            <w:r w:rsidRPr="0090266A">
              <w:rPr>
                <w:rFonts w:ascii="Century Gothic" w:hAnsi="Century Gothic" w:cs="Arial"/>
                <w:sz w:val="16"/>
                <w:szCs w:val="16"/>
              </w:rPr>
              <w:t xml:space="preserve">profesional que consiste en </w:t>
            </w:r>
            <w:r w:rsidRPr="00C81C3B">
              <w:rPr>
                <w:rFonts w:ascii="Century Gothic" w:hAnsi="Century Gothic" w:cs="Arial"/>
                <w:sz w:val="16"/>
                <w:szCs w:val="16"/>
              </w:rPr>
              <w:t>organizar, coordinar y supervisar</w:t>
            </w:r>
            <w:r>
              <w:rPr>
                <w:rFonts w:ascii="Century Gothic" w:hAnsi="Century Gothic" w:cs="Arial"/>
                <w:sz w:val="16"/>
                <w:szCs w:val="16"/>
              </w:rPr>
              <w:t xml:space="preserve"> 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mayores, garantizando el cumplimiento de lineamientos de estandarización</w:t>
            </w:r>
            <w:r>
              <w:rPr>
                <w:rFonts w:ascii="Century Gothic" w:hAnsi="Century Gothic" w:cs="Arial"/>
                <w:sz w:val="16"/>
                <w:szCs w:val="16"/>
              </w:rPr>
              <w:t>;</w:t>
            </w:r>
            <w:r w:rsidRPr="009C0A09">
              <w:rPr>
                <w:rFonts w:ascii="Century Gothic" w:hAnsi="Century Gothic" w:cs="Arial"/>
                <w:sz w:val="16"/>
                <w:szCs w:val="16"/>
              </w:rPr>
              <w:t xml:space="preserve"> conforme al plan estratégico de la </w:t>
            </w:r>
            <w:r>
              <w:rPr>
                <w:rFonts w:ascii="Century Gothic" w:hAnsi="Century Gothic" w:cs="Arial"/>
                <w:sz w:val="16"/>
                <w:szCs w:val="16"/>
              </w:rPr>
              <w:t>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32BD8" w:rsidRPr="009C0A09" w14:paraId="7998B99F"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758ED6A"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lang w:bidi="ar"/>
              </w:rPr>
            </w:pPr>
            <w:r w:rsidRPr="009C026B">
              <w:rPr>
                <w:rFonts w:ascii="Century Gothic" w:eastAsia="SimSun" w:hAnsi="Century Gothic" w:cs="Arial"/>
                <w:b/>
                <w:sz w:val="18"/>
                <w:szCs w:val="18"/>
                <w:lang w:bidi="ar"/>
              </w:rPr>
              <w:t>TAREAS PERMANENTES</w:t>
            </w:r>
          </w:p>
        </w:tc>
      </w:tr>
      <w:tr w:rsidR="00832BD8" w:rsidRPr="009C0A09" w14:paraId="127E8AE9"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315F8DA" w14:textId="77777777" w:rsidR="00832BD8" w:rsidRPr="006D0295"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Organizar la aplicación de los instrumentos de evaluación e investigación</w:t>
            </w:r>
            <w:r>
              <w:rPr>
                <w:rFonts w:ascii="Century Gothic" w:hAnsi="Century Gothic"/>
                <w:sz w:val="16"/>
                <w:szCs w:val="16"/>
              </w:rPr>
              <w:t xml:space="preserve"> de papel y lápiz y virtuales en</w:t>
            </w:r>
            <w:r w:rsidRPr="00C600D5">
              <w:rPr>
                <w:rFonts w:ascii="Century Gothic" w:hAnsi="Century Gothic"/>
                <w:sz w:val="16"/>
                <w:szCs w:val="16"/>
              </w:rPr>
              <w:t xml:space="preserve"> dispositivos mayores, para asegurar la recolección de datos bajo los lineamientos técnicos establecidos.</w:t>
            </w:r>
          </w:p>
          <w:p w14:paraId="2CF8B935" w14:textId="77777777" w:rsidR="00832BD8" w:rsidRPr="00913A96" w:rsidRDefault="00832BD8" w:rsidP="00035ABF">
            <w:pPr>
              <w:pStyle w:val="Encabezado"/>
              <w:widowControl w:val="0"/>
              <w:numPr>
                <w:ilvl w:val="0"/>
                <w:numId w:val="79"/>
              </w:numPr>
              <w:tabs>
                <w:tab w:val="clear" w:pos="4252"/>
                <w:tab w:val="clear" w:pos="8504"/>
                <w:tab w:val="center" w:pos="4153"/>
                <w:tab w:val="right" w:pos="8306"/>
              </w:tabs>
              <w:spacing w:line="276" w:lineRule="auto"/>
              <w:jc w:val="both"/>
              <w:rPr>
                <w:rFonts w:ascii="Century Gothic" w:hAnsi="Century Gothic"/>
                <w:i w:val="0"/>
                <w:iCs w:val="0"/>
                <w:sz w:val="16"/>
                <w:szCs w:val="16"/>
              </w:rPr>
            </w:pPr>
            <w:r w:rsidRPr="00913A96">
              <w:rPr>
                <w:rFonts w:ascii="Century Gothic" w:hAnsi="Century Gothic"/>
                <w:sz w:val="16"/>
                <w:szCs w:val="16"/>
              </w:rPr>
              <w:t xml:space="preserve">Ejecutar las acciones correspondientes a la consecución del Plan Operativo Anual (POA) para el desarrollo de </w:t>
            </w:r>
            <w:r w:rsidRPr="00913A96">
              <w:rPr>
                <w:rFonts w:ascii="Century Gothic" w:hAnsi="Century Gothic" w:cs="Arial"/>
                <w:sz w:val="16"/>
                <w:szCs w:val="16"/>
              </w:rPr>
              <w:t>procesos logísticos de aplicación de dispositivos de evaluación e investigación facilitando la recolección de datos.</w:t>
            </w:r>
          </w:p>
          <w:p w14:paraId="5CE60363" w14:textId="77777777" w:rsidR="00832BD8" w:rsidRPr="009C0A09"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7F1CE4B2" w14:textId="77777777" w:rsidR="00832BD8" w:rsidRPr="009C0A09"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32BD8" w:rsidRPr="009C0A09" w14:paraId="74CBEE65"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BA3C511" w14:textId="77777777" w:rsidR="00832BD8" w:rsidRPr="009C026B" w:rsidRDefault="00832BD8" w:rsidP="00035ABF">
            <w:pPr>
              <w:pStyle w:val="Prrafodelista"/>
              <w:numPr>
                <w:ilvl w:val="0"/>
                <w:numId w:val="78"/>
              </w:numPr>
              <w:jc w:val="both"/>
              <w:textAlignment w:val="center"/>
              <w:rPr>
                <w:rFonts w:ascii="Century Gothic" w:eastAsia="SimSun" w:hAnsi="Century Gothic" w:cs="Arial"/>
                <w:b/>
                <w:sz w:val="18"/>
                <w:szCs w:val="18"/>
                <w:lang w:bidi="ar"/>
              </w:rPr>
            </w:pPr>
            <w:r w:rsidRPr="009C026B">
              <w:rPr>
                <w:rFonts w:ascii="Century Gothic" w:eastAsia="SimSun" w:hAnsi="Century Gothic" w:cs="Arial"/>
                <w:b/>
                <w:sz w:val="18"/>
                <w:szCs w:val="18"/>
                <w:lang w:bidi="ar"/>
              </w:rPr>
              <w:t>TAREAS PERIÓDICAS</w:t>
            </w:r>
          </w:p>
        </w:tc>
      </w:tr>
      <w:tr w:rsidR="00832BD8" w:rsidRPr="009C0A09" w14:paraId="56EBA422"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E8594FF" w14:textId="77777777" w:rsidR="00832BD8"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Participar en la construcción del diseño y planificación del desarrollo de procesos logísticos de aplicación de instrumentos de evaluación e investigación de papel y l</w:t>
            </w:r>
            <w:r>
              <w:rPr>
                <w:rFonts w:ascii="Century Gothic" w:hAnsi="Century Gothic"/>
                <w:sz w:val="16"/>
                <w:szCs w:val="16"/>
              </w:rPr>
              <w:t>ápiz y virtuales en</w:t>
            </w:r>
            <w:r w:rsidRPr="00C600D5">
              <w:rPr>
                <w:rFonts w:ascii="Century Gothic" w:hAnsi="Century Gothic"/>
                <w:sz w:val="16"/>
                <w:szCs w:val="16"/>
              </w:rPr>
              <w:t xml:space="preserve"> dispositivos mayores, definidos en el plan estratégico, para garantizar los lineamientos de estandarización de estos</w:t>
            </w:r>
            <w:r>
              <w:rPr>
                <w:rFonts w:ascii="Century Gothic" w:hAnsi="Century Gothic"/>
                <w:sz w:val="16"/>
                <w:szCs w:val="16"/>
              </w:rPr>
              <w:t>.</w:t>
            </w:r>
          </w:p>
          <w:p w14:paraId="75B1E1A9" w14:textId="77777777" w:rsidR="00832BD8"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Proporcionar insumos para determinar los recursos</w:t>
            </w:r>
            <w:r>
              <w:rPr>
                <w:rFonts w:ascii="Century Gothic" w:hAnsi="Century Gothic"/>
                <w:sz w:val="16"/>
                <w:szCs w:val="16"/>
              </w:rPr>
              <w:t xml:space="preserve"> necesarios para la ejecución de</w:t>
            </w:r>
            <w:r w:rsidRPr="00C600D5">
              <w:rPr>
                <w:rFonts w:ascii="Century Gothic" w:hAnsi="Century Gothic"/>
                <w:sz w:val="16"/>
                <w:szCs w:val="16"/>
              </w:rPr>
              <w:t xml:space="preserve"> dispositivos mayores de evaluación e investigación que permitan la correcta recolección de datos.</w:t>
            </w:r>
          </w:p>
          <w:p w14:paraId="442B073B" w14:textId="77777777" w:rsidR="00832BD8"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Revisar y aprobar rutas para el transporte de material y personal para la aplicación de instrumentos de evaluación e investigación</w:t>
            </w:r>
            <w:r>
              <w:rPr>
                <w:rFonts w:ascii="Century Gothic" w:hAnsi="Century Gothic"/>
                <w:sz w:val="16"/>
                <w:szCs w:val="16"/>
              </w:rPr>
              <w:t xml:space="preserve"> de papel y lápiz y virtuales en</w:t>
            </w:r>
            <w:r w:rsidRPr="00C600D5">
              <w:rPr>
                <w:rFonts w:ascii="Century Gothic" w:hAnsi="Century Gothic"/>
                <w:sz w:val="16"/>
                <w:szCs w:val="16"/>
              </w:rPr>
              <w:t xml:space="preserve"> dispositivos mayores.</w:t>
            </w:r>
          </w:p>
          <w:p w14:paraId="41C13F92" w14:textId="77777777" w:rsidR="00832BD8"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Asegurar, que el material llegue puntualmente al lugar requerido para la aplicación de instrumentos de evaluación e investigación</w:t>
            </w:r>
            <w:r>
              <w:rPr>
                <w:rFonts w:ascii="Century Gothic" w:hAnsi="Century Gothic"/>
                <w:sz w:val="16"/>
                <w:szCs w:val="16"/>
              </w:rPr>
              <w:t xml:space="preserve"> de papel y lápiz y virtuales en</w:t>
            </w:r>
            <w:r w:rsidRPr="00C600D5">
              <w:rPr>
                <w:rFonts w:ascii="Century Gothic" w:hAnsi="Century Gothic"/>
                <w:sz w:val="16"/>
                <w:szCs w:val="16"/>
              </w:rPr>
              <w:t xml:space="preserve"> dispositivos mayores.</w:t>
            </w:r>
          </w:p>
          <w:p w14:paraId="2DB0956A" w14:textId="77777777" w:rsidR="00832BD8"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Organizar la comunicación de la información relacionada con los diferentes procesos logísticos de evaluación o investigación.</w:t>
            </w:r>
          </w:p>
          <w:p w14:paraId="6A60C106" w14:textId="77777777" w:rsidR="00832BD8" w:rsidRPr="00C600D5"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Desarrollar y participar en la ejecución y adaptación de los procesos logísticos y de aplicación requeridos para la participación en evaluaciones internacionales.</w:t>
            </w:r>
          </w:p>
          <w:p w14:paraId="1CD9E1E4" w14:textId="77777777" w:rsidR="00832BD8"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 xml:space="preserve">Organizar el reconocimiento de sedes para la aplicación de instrumentos </w:t>
            </w:r>
            <w:r>
              <w:rPr>
                <w:rFonts w:ascii="Century Gothic" w:hAnsi="Century Gothic"/>
                <w:sz w:val="16"/>
                <w:szCs w:val="16"/>
              </w:rPr>
              <w:t>de evaluación e investigación en</w:t>
            </w:r>
            <w:r w:rsidRPr="00C600D5">
              <w:rPr>
                <w:rFonts w:ascii="Century Gothic" w:hAnsi="Century Gothic"/>
                <w:sz w:val="16"/>
                <w:szCs w:val="16"/>
              </w:rPr>
              <w:t xml:space="preserve"> dispositivos mayores.</w:t>
            </w:r>
          </w:p>
          <w:p w14:paraId="6DBBB214" w14:textId="77777777" w:rsidR="00832BD8" w:rsidRPr="00C600D5"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Desarrollar talleres y capacitaciones para la ejecución de procesos de aplicación de instrumentos de evaluación e investigación</w:t>
            </w:r>
            <w:r>
              <w:rPr>
                <w:rFonts w:ascii="Century Gothic" w:hAnsi="Century Gothic"/>
                <w:sz w:val="16"/>
                <w:szCs w:val="16"/>
              </w:rPr>
              <w:t xml:space="preserve"> de papel y lápiz y virtuales en</w:t>
            </w:r>
            <w:r w:rsidRPr="006D0295">
              <w:rPr>
                <w:rFonts w:ascii="Century Gothic" w:hAnsi="Century Gothic"/>
                <w:sz w:val="16"/>
                <w:szCs w:val="16"/>
              </w:rPr>
              <w:t xml:space="preserve"> dispositivos mayores.</w:t>
            </w:r>
          </w:p>
          <w:p w14:paraId="54ABA9B1" w14:textId="77777777" w:rsidR="00832BD8" w:rsidRPr="00C600D5"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 xml:space="preserve">Generar información para el reporte del avance de los procesos </w:t>
            </w:r>
            <w:r>
              <w:rPr>
                <w:rFonts w:ascii="Century Gothic" w:hAnsi="Century Gothic"/>
                <w:sz w:val="16"/>
                <w:szCs w:val="16"/>
              </w:rPr>
              <w:t>de evaluación e investigación en</w:t>
            </w:r>
            <w:r w:rsidRPr="006D0295">
              <w:rPr>
                <w:rFonts w:ascii="Century Gothic" w:hAnsi="Century Gothic"/>
                <w:sz w:val="16"/>
                <w:szCs w:val="16"/>
              </w:rPr>
              <w:t xml:space="preserve"> dispositivos mayores.</w:t>
            </w:r>
          </w:p>
          <w:p w14:paraId="5899D207" w14:textId="77777777" w:rsidR="00832BD8" w:rsidRPr="00C600D5"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Organizar la atención a usuarios tanto en el registro de los participantes, como al momento en que se estén realizando los diferentes dispositivos de evaluación e investigación.</w:t>
            </w:r>
          </w:p>
          <w:p w14:paraId="201B3182" w14:textId="77777777" w:rsidR="00832BD8" w:rsidRPr="00C600D5"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Gestionar el almacenamiento y manipulación correcta del material para la aplicación de instrumentos de evaluación e investigación</w:t>
            </w:r>
            <w:r>
              <w:rPr>
                <w:rFonts w:ascii="Century Gothic" w:hAnsi="Century Gothic"/>
                <w:sz w:val="16"/>
                <w:szCs w:val="16"/>
              </w:rPr>
              <w:t xml:space="preserve"> de papel y lápiz y virtuales en</w:t>
            </w:r>
            <w:r w:rsidRPr="006D0295">
              <w:rPr>
                <w:rFonts w:ascii="Century Gothic" w:hAnsi="Century Gothic"/>
                <w:sz w:val="16"/>
                <w:szCs w:val="16"/>
              </w:rPr>
              <w:t xml:space="preserve"> dispositivos mayores, cumpliendo con las necesidades y normas de control que requiere cada dispositivo</w:t>
            </w:r>
          </w:p>
          <w:p w14:paraId="4E470F55" w14:textId="77777777" w:rsidR="00832BD8" w:rsidRPr="00C600D5"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Monitorear y supervisar el proceso de aplicación de instrumentos de evaluación e investigación virtuales, de acuerdo con el plan de logística elaborado previamente.</w:t>
            </w:r>
          </w:p>
          <w:p w14:paraId="1724182F" w14:textId="77777777" w:rsidR="00832BD8"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 xml:space="preserve">Sistematizar la ejecución de los procesos de aplicación de instrumentos </w:t>
            </w:r>
            <w:r>
              <w:rPr>
                <w:rFonts w:ascii="Century Gothic" w:hAnsi="Century Gothic"/>
                <w:sz w:val="16"/>
                <w:szCs w:val="16"/>
              </w:rPr>
              <w:t>de evaluación o investigación en</w:t>
            </w:r>
            <w:r w:rsidRPr="006D0295">
              <w:rPr>
                <w:rFonts w:ascii="Century Gothic" w:hAnsi="Century Gothic"/>
                <w:sz w:val="16"/>
                <w:szCs w:val="16"/>
              </w:rPr>
              <w:t xml:space="preserve"> dispositivos mayores.</w:t>
            </w:r>
          </w:p>
          <w:p w14:paraId="5EC0708E" w14:textId="77777777" w:rsidR="00832BD8" w:rsidRPr="00913A96"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913A96">
              <w:rPr>
                <w:rFonts w:ascii="Century Gothic" w:hAnsi="Century Gothic"/>
                <w:sz w:val="16"/>
                <w:szCs w:val="16"/>
              </w:rPr>
              <w:t xml:space="preserve">Ejecutar las acciones correspondientes a la consecución del Plan Anual de Compras (PAC), para la adquisición de insumos o servicios que permitan la realización de </w:t>
            </w:r>
            <w:r w:rsidRPr="00913A96">
              <w:rPr>
                <w:rFonts w:ascii="Century Gothic" w:hAnsi="Century Gothic" w:cs="Arial"/>
                <w:sz w:val="16"/>
                <w:szCs w:val="16"/>
              </w:rPr>
              <w:t>procesos logísticos de aplicación de dispositivos de evaluación e investigación facilitando la recolección de datos.</w:t>
            </w:r>
          </w:p>
          <w:p w14:paraId="17AADB3E" w14:textId="77777777" w:rsidR="00832BD8" w:rsidRPr="009C0A09" w:rsidRDefault="00832BD8" w:rsidP="00035ABF">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2862778F" w14:textId="2CEFFEA6" w:rsidR="00D81219" w:rsidRPr="008053FF" w:rsidRDefault="00832BD8" w:rsidP="00604193">
            <w:pPr>
              <w:pStyle w:val="Encabezado"/>
              <w:widowControl w:val="0"/>
              <w:numPr>
                <w:ilvl w:val="0"/>
                <w:numId w:val="79"/>
              </w:numPr>
              <w:tabs>
                <w:tab w:val="clear" w:pos="4252"/>
                <w:tab w:val="clear" w:pos="8504"/>
              </w:tabs>
              <w:spacing w:line="276" w:lineRule="auto"/>
              <w:jc w:val="both"/>
              <w:rPr>
                <w:rFonts w:ascii="Century Gothic" w:hAnsi="Century Gothic"/>
                <w:sz w:val="16"/>
                <w:szCs w:val="16"/>
              </w:rPr>
            </w:pPr>
            <w:r w:rsidRPr="008053FF">
              <w:rPr>
                <w:rFonts w:ascii="Century Gothic" w:hAnsi="Century Gothic"/>
                <w:sz w:val="16"/>
                <w:szCs w:val="16"/>
              </w:rPr>
              <w:t>Dar seguimiento y solución efectiva a las quejas presentadas que le correspondan de acuerdo con su área.</w:t>
            </w:r>
          </w:p>
          <w:p w14:paraId="6491626B" w14:textId="77777777" w:rsidR="00D81219" w:rsidRDefault="00D81219" w:rsidP="00D81219">
            <w:pPr>
              <w:pStyle w:val="Encabezado"/>
              <w:widowControl w:val="0"/>
              <w:tabs>
                <w:tab w:val="clear" w:pos="4252"/>
                <w:tab w:val="clear" w:pos="8504"/>
              </w:tabs>
              <w:spacing w:line="276" w:lineRule="auto"/>
              <w:jc w:val="both"/>
              <w:rPr>
                <w:rFonts w:ascii="Century Gothic" w:hAnsi="Century Gothic"/>
                <w:sz w:val="16"/>
                <w:szCs w:val="16"/>
              </w:rPr>
            </w:pPr>
          </w:p>
          <w:p w14:paraId="387988ED" w14:textId="77777777" w:rsidR="00D81219" w:rsidRDefault="00D81219" w:rsidP="00D81219">
            <w:pPr>
              <w:pStyle w:val="Encabezado"/>
              <w:widowControl w:val="0"/>
              <w:tabs>
                <w:tab w:val="clear" w:pos="4252"/>
                <w:tab w:val="clear" w:pos="8504"/>
              </w:tabs>
              <w:spacing w:line="276" w:lineRule="auto"/>
              <w:jc w:val="both"/>
              <w:rPr>
                <w:rFonts w:ascii="Century Gothic" w:hAnsi="Century Gothic"/>
                <w:sz w:val="16"/>
                <w:szCs w:val="16"/>
              </w:rPr>
            </w:pPr>
          </w:p>
          <w:p w14:paraId="2986AEB6" w14:textId="77777777" w:rsidR="00D81219" w:rsidRDefault="00D81219" w:rsidP="00D81219">
            <w:pPr>
              <w:pStyle w:val="Encabezado"/>
              <w:widowControl w:val="0"/>
              <w:tabs>
                <w:tab w:val="clear" w:pos="4252"/>
                <w:tab w:val="clear" w:pos="8504"/>
              </w:tabs>
              <w:spacing w:line="276" w:lineRule="auto"/>
              <w:jc w:val="both"/>
              <w:rPr>
                <w:rFonts w:ascii="Century Gothic" w:hAnsi="Century Gothic"/>
                <w:sz w:val="16"/>
                <w:szCs w:val="16"/>
              </w:rPr>
            </w:pPr>
          </w:p>
          <w:p w14:paraId="10A9A355" w14:textId="77777777" w:rsidR="00D81219" w:rsidRPr="009C0A09" w:rsidRDefault="00D81219" w:rsidP="00D81219">
            <w:pPr>
              <w:pStyle w:val="Encabezado"/>
              <w:widowControl w:val="0"/>
              <w:tabs>
                <w:tab w:val="clear" w:pos="4252"/>
                <w:tab w:val="clear" w:pos="8504"/>
              </w:tabs>
              <w:spacing w:line="276" w:lineRule="auto"/>
              <w:ind w:left="360"/>
              <w:jc w:val="both"/>
              <w:rPr>
                <w:rFonts w:ascii="Century Gothic" w:hAnsi="Century Gothic"/>
                <w:sz w:val="16"/>
                <w:szCs w:val="16"/>
              </w:rPr>
            </w:pPr>
          </w:p>
        </w:tc>
      </w:tr>
      <w:tr w:rsidR="00832BD8" w:rsidRPr="009C0A09" w14:paraId="2D7A5907"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904854B" w14:textId="77777777" w:rsidR="00832BD8" w:rsidRPr="009C026B"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TAREAS EVENTUALES</w:t>
            </w:r>
          </w:p>
        </w:tc>
      </w:tr>
      <w:tr w:rsidR="00832BD8" w:rsidRPr="009C0A09" w14:paraId="77C29D3C" w14:textId="77777777" w:rsidTr="00F279A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2884"/>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auto"/>
            </w:tcBorders>
          </w:tcPr>
          <w:p w14:paraId="49B61FA9" w14:textId="77777777" w:rsidR="00832BD8" w:rsidRPr="00C600D5" w:rsidRDefault="00832BD8" w:rsidP="00035ABF">
            <w:pPr>
              <w:pStyle w:val="Encabezado"/>
              <w:widowControl w:val="0"/>
              <w:numPr>
                <w:ilvl w:val="0"/>
                <w:numId w:val="79"/>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 xml:space="preserve">Apoyar la formulación de los lineamientos que guíen la correcta ejecución de los procesos logísticos de aplicación y administración de material, con el propósito de asegurar su estandarización y la confidencialidad de los datos. </w:t>
            </w:r>
          </w:p>
          <w:p w14:paraId="6AE9601F" w14:textId="77777777" w:rsidR="00832BD8" w:rsidRDefault="00832BD8" w:rsidP="00035ABF">
            <w:pPr>
              <w:pStyle w:val="Encabezado"/>
              <w:widowControl w:val="0"/>
              <w:numPr>
                <w:ilvl w:val="0"/>
                <w:numId w:val="79"/>
              </w:numPr>
              <w:tabs>
                <w:tab w:val="clear" w:pos="4252"/>
                <w:tab w:val="clear" w:pos="8504"/>
                <w:tab w:val="center" w:pos="4153"/>
                <w:tab w:val="right" w:pos="8306"/>
              </w:tabs>
              <w:spacing w:line="276" w:lineRule="auto"/>
              <w:jc w:val="both"/>
              <w:rPr>
                <w:rFonts w:ascii="Century Gothic" w:hAnsi="Century Gothic"/>
                <w:sz w:val="16"/>
                <w:szCs w:val="16"/>
              </w:rPr>
            </w:pPr>
            <w:r w:rsidRPr="00D45D28">
              <w:rPr>
                <w:rFonts w:ascii="Century Gothic" w:hAnsi="Century Gothic"/>
                <w:sz w:val="16"/>
                <w:szCs w:val="16"/>
              </w:rPr>
              <w:t>Implementar mecanismos para asegurar el cumplimiento de los lineamientos de ejecución de los procesos de evaluación e investigación.</w:t>
            </w:r>
          </w:p>
          <w:p w14:paraId="16197B47" w14:textId="77777777" w:rsidR="00832BD8" w:rsidRPr="006D0295" w:rsidRDefault="00832BD8" w:rsidP="00035ABF">
            <w:pPr>
              <w:pStyle w:val="Encabezado"/>
              <w:widowControl w:val="0"/>
              <w:numPr>
                <w:ilvl w:val="0"/>
                <w:numId w:val="79"/>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6A9B0990" w14:textId="77777777" w:rsidR="00832BD8" w:rsidRPr="006D0295" w:rsidRDefault="00832BD8" w:rsidP="00035ABF">
            <w:pPr>
              <w:pStyle w:val="Encabezado"/>
              <w:widowControl w:val="0"/>
              <w:numPr>
                <w:ilvl w:val="0"/>
                <w:numId w:val="79"/>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58CAD10C" w14:textId="77777777" w:rsidR="00832BD8" w:rsidRPr="009C0A09" w:rsidRDefault="00832BD8" w:rsidP="00035ABF">
            <w:pPr>
              <w:pStyle w:val="Encabezado"/>
              <w:widowControl w:val="0"/>
              <w:numPr>
                <w:ilvl w:val="0"/>
                <w:numId w:val="79"/>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0F2F3445"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0170BE0" w14:textId="77777777" w:rsidR="00832BD8" w:rsidRPr="009C0A09" w:rsidRDefault="00832BD8" w:rsidP="00035ABF">
            <w:pPr>
              <w:pStyle w:val="Prrafodelista"/>
              <w:numPr>
                <w:ilvl w:val="0"/>
                <w:numId w:val="78"/>
              </w:numPr>
              <w:jc w:val="both"/>
              <w:textAlignment w:val="center"/>
              <w:rPr>
                <w:rFonts w:ascii="Century Gothic" w:eastAsia="SimSun" w:hAnsi="Century Gothic" w:cs="Arial"/>
                <w:sz w:val="18"/>
                <w:szCs w:val="18"/>
                <w:lang w:bidi="ar"/>
              </w:rPr>
            </w:pPr>
            <w:r w:rsidRPr="009C026B">
              <w:rPr>
                <w:rFonts w:ascii="Century Gothic" w:eastAsia="SimSun" w:hAnsi="Century Gothic" w:cs="Arial"/>
                <w:bCs w:val="0"/>
                <w:sz w:val="18"/>
                <w:szCs w:val="18"/>
                <w:lang w:bidi="ar"/>
              </w:rPr>
              <w:t>UBICACIÓN DEL PUESTO</w:t>
            </w:r>
          </w:p>
        </w:tc>
      </w:tr>
      <w:tr w:rsidR="00832BD8" w:rsidRPr="009C0A09" w14:paraId="6F78C96F"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F4EEC5" w14:textId="77777777" w:rsidR="00832BD8" w:rsidRPr="009C0A09" w:rsidRDefault="00832BD8" w:rsidP="00940F64">
            <w:pPr>
              <w:jc w:val="both"/>
              <w:textAlignment w:val="center"/>
              <w:rPr>
                <w:rFonts w:ascii="Century Gothic" w:hAnsi="Century Gothic" w:cs="Arial"/>
                <w:sz w:val="16"/>
                <w:szCs w:val="16"/>
              </w:rPr>
            </w:pPr>
            <w:r w:rsidRPr="00145FB8">
              <w:rPr>
                <w:rFonts w:ascii="Century Gothic" w:hAnsi="Century Gothic" w:cs="Arial"/>
                <w:sz w:val="16"/>
                <w:szCs w:val="16"/>
              </w:rPr>
              <w:t>El puesto de trabajo se encuentra en las instalaciones de la Dirección de Ejecución</w:t>
            </w:r>
            <w:r>
              <w:rPr>
                <w:rFonts w:ascii="Century Gothic" w:hAnsi="Century Gothic" w:cs="Arial"/>
                <w:sz w:val="16"/>
                <w:szCs w:val="16"/>
              </w:rPr>
              <w:t>.</w:t>
            </w:r>
          </w:p>
        </w:tc>
      </w:tr>
      <w:tr w:rsidR="00832BD8" w:rsidRPr="009C0A09" w14:paraId="0168979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D49519"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SUPERVISIÓN</w:t>
            </w:r>
          </w:p>
        </w:tc>
      </w:tr>
      <w:tr w:rsidR="00832BD8" w:rsidRPr="009C0A09" w14:paraId="4B6C513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8CDFA4"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w:t>
            </w:r>
            <w:r>
              <w:rPr>
                <w:rFonts w:ascii="Century Gothic" w:hAnsi="Century Gothic" w:cs="Arial"/>
                <w:sz w:val="16"/>
                <w:szCs w:val="16"/>
              </w:rPr>
              <w:t xml:space="preserve">de aplicación de instrumentos de dispositivos mayores, </w:t>
            </w:r>
            <w:r w:rsidRPr="009C0A09">
              <w:rPr>
                <w:rFonts w:ascii="Century Gothic" w:hAnsi="Century Gothic" w:cs="Arial"/>
                <w:sz w:val="16"/>
                <w:szCs w:val="16"/>
              </w:rPr>
              <w:t>que integra</w:t>
            </w:r>
            <w:r>
              <w:rPr>
                <w:rFonts w:ascii="Century Gothic" w:hAnsi="Century Gothic" w:cs="Arial"/>
                <w:sz w:val="16"/>
                <w:szCs w:val="16"/>
              </w:rPr>
              <w:t>n</w:t>
            </w:r>
            <w:r w:rsidRPr="009C0A09">
              <w:rPr>
                <w:rFonts w:ascii="Century Gothic" w:hAnsi="Century Gothic" w:cs="Arial"/>
                <w:sz w:val="16"/>
                <w:szCs w:val="16"/>
              </w:rPr>
              <w:t xml:space="preserve"> el Departamento de </w:t>
            </w:r>
            <w:r>
              <w:rPr>
                <w:rFonts w:ascii="Century Gothic" w:hAnsi="Century Gothic" w:cs="Arial"/>
                <w:sz w:val="16"/>
                <w:szCs w:val="16"/>
              </w:rPr>
              <w:t xml:space="preserve">Campo. </w:t>
            </w:r>
            <w:r w:rsidRPr="009C0A09">
              <w:rPr>
                <w:rFonts w:ascii="Century Gothic" w:hAnsi="Century Gothic" w:cs="Arial"/>
                <w:sz w:val="16"/>
                <w:szCs w:val="16"/>
              </w:rPr>
              <w:t xml:space="preserve"> </w:t>
            </w:r>
          </w:p>
        </w:tc>
      </w:tr>
      <w:tr w:rsidR="00832BD8" w:rsidRPr="009C0A09" w14:paraId="6319F97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75CBD9"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RESPONSABILIDAD</w:t>
            </w:r>
          </w:p>
        </w:tc>
      </w:tr>
      <w:tr w:rsidR="00832BD8" w:rsidRPr="009C0A09" w14:paraId="78A6DE2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84BF9E"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5DB80BBB"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64D8555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4A624A3"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RELACIONES LABORALES</w:t>
            </w:r>
          </w:p>
        </w:tc>
      </w:tr>
      <w:tr w:rsidR="00832BD8" w:rsidRPr="009C0A09" w14:paraId="0F6C237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A4F8396"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3777F12D" w14:textId="4A8DCE2C"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3B0C40E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2995716"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FAEAC14"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Campo</w:t>
            </w:r>
            <w:r w:rsidRPr="009C0A09">
              <w:rPr>
                <w:rFonts w:ascii="Century Gothic" w:hAnsi="Century Gothic" w:cs="Arial"/>
                <w:i/>
                <w:sz w:val="16"/>
                <w:szCs w:val="16"/>
              </w:rPr>
              <w:t xml:space="preserve">. </w:t>
            </w:r>
          </w:p>
        </w:tc>
      </w:tr>
      <w:tr w:rsidR="00832BD8" w:rsidRPr="009C0A09" w14:paraId="05399F9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021A166" w14:textId="77777777" w:rsidR="00832BD8" w:rsidRPr="009C0A09" w:rsidRDefault="00832BD8" w:rsidP="00035ABF">
            <w:pPr>
              <w:pStyle w:val="Prrafodelista"/>
              <w:numPr>
                <w:ilvl w:val="0"/>
                <w:numId w:val="7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32BD8" w:rsidRPr="009C0A09" w14:paraId="06E0811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AC6662" w14:textId="77777777" w:rsidR="00832BD8" w:rsidRPr="00FE2BF5" w:rsidRDefault="00832BD8" w:rsidP="00940F64">
            <w:pPr>
              <w:pStyle w:val="Encabezado"/>
              <w:widowControl w:val="0"/>
              <w:spacing w:line="276" w:lineRule="auto"/>
              <w:jc w:val="both"/>
              <w:rPr>
                <w:rFonts w:ascii="Century Gothic" w:hAnsi="Century Gothic"/>
                <w:color w:val="FF0000"/>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Ejecución</w:t>
            </w:r>
            <w:r w:rsidRPr="009C0A09">
              <w:rPr>
                <w:rFonts w:ascii="Century Gothic" w:hAnsi="Century Gothic" w:cs="Arial"/>
                <w:sz w:val="16"/>
                <w:szCs w:val="16"/>
              </w:rPr>
              <w:t>, avenida la Reforma 8-60, zona 9, Edificio Galerí</w:t>
            </w:r>
            <w:r>
              <w:rPr>
                <w:rFonts w:ascii="Century Gothic" w:hAnsi="Century Gothic" w:cs="Arial"/>
                <w:sz w:val="16"/>
                <w:szCs w:val="16"/>
              </w:rPr>
              <w:t>as Reforma, Torre II, 8º. Nivel, sin embargo, implica permanecer más del 50% del tiempo en campo cubriendo la zona que le sea asignada en los 22 departamentos de la República de Guatemala.</w:t>
            </w:r>
          </w:p>
        </w:tc>
      </w:tr>
      <w:tr w:rsidR="00832BD8" w:rsidRPr="009C0A09" w14:paraId="60519E2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6DC60242"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JORNADA DE TRABAJO</w:t>
            </w:r>
          </w:p>
        </w:tc>
      </w:tr>
      <w:tr w:rsidR="00832BD8" w:rsidRPr="009C0A09" w14:paraId="220694D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62E1C75" w14:textId="025D726B" w:rsidR="00832BD8" w:rsidRPr="009C0A09" w:rsidRDefault="005E36E4"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p>
        </w:tc>
      </w:tr>
      <w:tr w:rsidR="00832BD8" w:rsidRPr="009C0A09" w14:paraId="49A7447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189AC63"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RIESGOS EN EL TRABAJO</w:t>
            </w:r>
          </w:p>
        </w:tc>
      </w:tr>
      <w:tr w:rsidR="00832BD8" w:rsidRPr="009C0A09" w14:paraId="029D1DA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FA04F6"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Se derivan del incum</w:t>
            </w:r>
            <w:r>
              <w:rPr>
                <w:rFonts w:ascii="Century Gothic" w:hAnsi="Century Gothic" w:cs="Arial"/>
                <w:sz w:val="16"/>
                <w:szCs w:val="16"/>
              </w:rPr>
              <w:t xml:space="preserve">plimiento de sus funciones en 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mayores</w:t>
            </w:r>
            <w:r>
              <w:rPr>
                <w:rFonts w:ascii="Century Gothic" w:hAnsi="Century Gothic" w:cs="Arial"/>
                <w:sz w:val="16"/>
                <w:szCs w:val="16"/>
              </w:rPr>
              <w:t xml:space="preserve">;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32BD8" w:rsidRPr="009C0A09" w14:paraId="39E3BC4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0871955"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CONSECUENCIAS EN EL TRABAJO</w:t>
            </w:r>
          </w:p>
        </w:tc>
      </w:tr>
      <w:tr w:rsidR="00832BD8" w:rsidRPr="009C0A09" w14:paraId="4BE11A7A"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BADDEF" w14:textId="77777777" w:rsidR="00832BD8" w:rsidRPr="009C0A09" w:rsidRDefault="00832BD8" w:rsidP="00940F64">
            <w:pPr>
              <w:jc w:val="both"/>
              <w:textAlignment w:val="center"/>
              <w:rPr>
                <w:rFonts w:ascii="Century Gothic" w:hAnsi="Century Gothic" w:cs="Arial"/>
                <w:sz w:val="16"/>
                <w:szCs w:val="16"/>
              </w:rPr>
            </w:pPr>
            <w:r>
              <w:rPr>
                <w:rFonts w:ascii="Century Gothic" w:hAnsi="Century Gothic" w:cs="Arial"/>
                <w:sz w:val="16"/>
                <w:szCs w:val="16"/>
              </w:rPr>
              <w:t xml:space="preserve">Se derivan de los riesgos por </w:t>
            </w:r>
            <w:r w:rsidRPr="009C0A09">
              <w:rPr>
                <w:rFonts w:ascii="Century Gothic" w:hAnsi="Century Gothic" w:cs="Arial"/>
                <w:sz w:val="16"/>
                <w:szCs w:val="16"/>
              </w:rPr>
              <w:t xml:space="preserve">el incumplimiento de sus funciones lo que provoca desconfianza y falta de credibilidad en </w:t>
            </w:r>
            <w:r>
              <w:rPr>
                <w:rFonts w:ascii="Century Gothic" w:hAnsi="Century Gothic" w:cs="Arial"/>
                <w:sz w:val="16"/>
                <w:szCs w:val="16"/>
              </w:rPr>
              <w:t xml:space="preserve">los 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mayores</w:t>
            </w:r>
            <w:r>
              <w:rPr>
                <w:rFonts w:ascii="Century Gothic" w:hAnsi="Century Gothic" w:cs="Arial"/>
                <w:sz w:val="16"/>
                <w:szCs w:val="16"/>
              </w:rPr>
              <w:t xml:space="preserve">, para la recolección de datos. </w:t>
            </w:r>
          </w:p>
        </w:tc>
      </w:tr>
      <w:tr w:rsidR="00832BD8" w:rsidRPr="009C0A09" w14:paraId="3DAB829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C18F84"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ESFUERZO EN EL TRABAJO</w:t>
            </w:r>
          </w:p>
        </w:tc>
      </w:tr>
      <w:tr w:rsidR="00832BD8" w:rsidRPr="009C0A09" w14:paraId="1CA69A72"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7BD80D7"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C04BBD4"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Pr>
                <w:rFonts w:ascii="Century Gothic" w:hAnsi="Century Gothic" w:cs="Arial"/>
                <w:i/>
                <w:sz w:val="16"/>
                <w:szCs w:val="16"/>
              </w:rPr>
              <w:t>El puesto requiere un 70</w:t>
            </w:r>
            <w:r w:rsidRPr="009C0A09">
              <w:rPr>
                <w:rFonts w:ascii="Century Gothic" w:hAnsi="Century Gothic" w:cs="Arial"/>
                <w:i/>
                <w:sz w:val="16"/>
                <w:szCs w:val="16"/>
              </w:rPr>
              <w:t>% de esfuerzo mental, ya que la mayor parte del trabajo consi</w:t>
            </w:r>
            <w:r>
              <w:rPr>
                <w:rFonts w:ascii="Century Gothic" w:hAnsi="Century Gothic" w:cs="Arial"/>
                <w:i/>
                <w:sz w:val="16"/>
                <w:szCs w:val="16"/>
              </w:rPr>
              <w:t xml:space="preserve">ste en actividades que demandan procesos de síntesis y análisis  necesarios para la planificación, coordinación y supervisión de los procesos logísticos y de aplicación. </w:t>
            </w:r>
          </w:p>
        </w:tc>
      </w:tr>
      <w:tr w:rsidR="00832BD8" w:rsidRPr="009C0A09" w14:paraId="5DD6BAF1"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E7FC681"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6EF1A74"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i/>
                <w:sz w:val="16"/>
                <w:szCs w:val="16"/>
              </w:rPr>
              <w:t xml:space="preserve">El puesto </w:t>
            </w:r>
            <w:r>
              <w:rPr>
                <w:rFonts w:ascii="Century Gothic" w:hAnsi="Century Gothic"/>
                <w:i/>
                <w:sz w:val="16"/>
                <w:szCs w:val="16"/>
              </w:rPr>
              <w:t xml:space="preserve">requiere un 30% de esfuerzo físico, requerido para el monitoreo y supervisión y otras actividades que pueden involucrar movimiento y trabajo práctico. </w:t>
            </w:r>
          </w:p>
        </w:tc>
      </w:tr>
      <w:tr w:rsidR="00832BD8" w:rsidRPr="009C0A09" w14:paraId="3CB0050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1CE917C" w14:textId="77777777" w:rsidR="00832BD8" w:rsidRPr="009C0A09" w:rsidRDefault="00832BD8" w:rsidP="00940F64">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32BD8" w:rsidRPr="009C0A09" w14:paraId="5C29E07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7BDEC95" w14:textId="77777777" w:rsidR="00832BD8" w:rsidRPr="009C0A09" w:rsidRDefault="00832BD8" w:rsidP="00035ABF">
            <w:pPr>
              <w:pStyle w:val="Prrafodelista"/>
              <w:numPr>
                <w:ilvl w:val="0"/>
                <w:numId w:val="7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32BD8" w:rsidRPr="009C0A09" w14:paraId="3654C3B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D949131"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792D07A"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E90C64">
              <w:rPr>
                <w:rFonts w:ascii="Century Gothic" w:hAnsi="Century Gothic"/>
                <w:i/>
                <w:sz w:val="16"/>
                <w:szCs w:val="16"/>
              </w:rPr>
              <w:t>Acreditar título universitario a nivel de licenciatura en la carrera profesional que el puesto requiera, seis meses de experiencia como Profesional II en la misma especialidad y ser colegiado activo.</w:t>
            </w:r>
          </w:p>
        </w:tc>
      </w:tr>
      <w:tr w:rsidR="00832BD8" w:rsidRPr="009C0A09" w14:paraId="58910DE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CE4424D"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BD07E7C"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E90C64">
              <w:rPr>
                <w:rFonts w:ascii="Century Gothic" w:hAnsi="Century Gothic"/>
                <w:i/>
                <w:sz w:val="16"/>
                <w:szCs w:val="16"/>
              </w:rPr>
              <w:t>Acreditar título universitario a nivel de licenciatura en la carrera profesional que el puesto requiera, dieciocho meses de experiencia profesional en labores relacionadas con el puesto y ser colegiado activo.</w:t>
            </w:r>
          </w:p>
        </w:tc>
      </w:tr>
      <w:tr w:rsidR="00832BD8" w:rsidRPr="009C0A09" w14:paraId="793892F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FCFFD63"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CARRERA A FIN</w:t>
            </w:r>
          </w:p>
        </w:tc>
      </w:tr>
      <w:tr w:rsidR="00832BD8" w:rsidRPr="009C0A09" w14:paraId="10E0A9C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6AB299" w14:textId="77777777" w:rsidR="00832BD8"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Sociología </w:t>
            </w:r>
          </w:p>
          <w:p w14:paraId="3A525925" w14:textId="77777777" w:rsidR="00832BD8"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w:t>
            </w:r>
          </w:p>
          <w:p w14:paraId="0432B7D0" w14:textId="77777777" w:rsidR="00832BD8" w:rsidRPr="00577BCA"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dagogía</w:t>
            </w:r>
          </w:p>
          <w:p w14:paraId="28C25219" w14:textId="77777777" w:rsidR="00832BD8"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41D45103" w14:textId="77777777" w:rsidR="00832BD8" w:rsidRPr="00577BCA"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w:t>
            </w:r>
          </w:p>
          <w:p w14:paraId="0934C852" w14:textId="77777777" w:rsidR="00832BD8"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pedagogía</w:t>
            </w:r>
          </w:p>
          <w:p w14:paraId="48F5984D" w14:textId="77777777" w:rsidR="00832BD8" w:rsidRPr="00577BCA" w:rsidRDefault="00832BD8" w:rsidP="00832BD8">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832BD8" w:rsidRPr="009C0A09" w14:paraId="589062D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DCF42F"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9C026B">
              <w:rPr>
                <w:rFonts w:ascii="Century Gothic" w:eastAsia="SimSun" w:hAnsi="Century Gothic" w:cs="Arial"/>
                <w:b/>
                <w:sz w:val="18"/>
                <w:szCs w:val="18"/>
                <w:lang w:bidi="ar"/>
              </w:rPr>
              <w:t>CONOCIMIENTOS ESPECÍFICOS</w:t>
            </w:r>
          </w:p>
        </w:tc>
      </w:tr>
      <w:tr w:rsidR="00832BD8" w:rsidRPr="009C0A09" w14:paraId="47F8FDD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2D0C61" w14:textId="77777777" w:rsidR="00832BD8"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Análisis de Datos </w:t>
            </w:r>
          </w:p>
          <w:p w14:paraId="7940AE24" w14:textId="77777777" w:rsidR="00832BD8" w:rsidRPr="00242DE3"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Estandarización de Procesos </w:t>
            </w:r>
          </w:p>
          <w:p w14:paraId="4165912A" w14:textId="77777777" w:rsidR="00832BD8"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Gestión de Procesos Logísticos </w:t>
            </w:r>
          </w:p>
          <w:p w14:paraId="707EDC49" w14:textId="77777777" w:rsidR="00832BD8" w:rsidRPr="00CE2C4E"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Tecnología de la Información</w:t>
            </w:r>
          </w:p>
          <w:p w14:paraId="4DD5C92A" w14:textId="77777777" w:rsidR="00832BD8" w:rsidRPr="00CE2C4E"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plicación de instrumentos de recolección de datos</w:t>
            </w:r>
          </w:p>
          <w:p w14:paraId="1D9338C9" w14:textId="77777777" w:rsidR="00832BD8" w:rsidRDefault="00832BD8" w:rsidP="00832BD8">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33F63968" w14:textId="77777777" w:rsidR="00832BD8" w:rsidRPr="00C30967" w:rsidRDefault="00832BD8" w:rsidP="00832BD8">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aquetes</w:t>
            </w:r>
            <w:r w:rsidRPr="009C0A09">
              <w:rPr>
                <w:rFonts w:ascii="Century Gothic" w:hAnsi="Century Gothic" w:cs="Arial"/>
                <w:sz w:val="16"/>
                <w:szCs w:val="16"/>
              </w:rPr>
              <w:t xml:space="preserve"> de </w:t>
            </w:r>
            <w:r>
              <w:rPr>
                <w:rFonts w:ascii="Century Gothic" w:hAnsi="Century Gothic" w:cs="Arial"/>
                <w:sz w:val="16"/>
                <w:szCs w:val="16"/>
              </w:rPr>
              <w:t xml:space="preserve">logística </w:t>
            </w:r>
          </w:p>
          <w:p w14:paraId="08052214" w14:textId="77777777" w:rsidR="00832BD8" w:rsidRPr="00C30967" w:rsidRDefault="00832BD8" w:rsidP="00832BD8">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832BD8" w:rsidRPr="009C0A09" w14:paraId="35CD83D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62EA06F" w14:textId="77777777" w:rsidR="00832BD8" w:rsidRPr="009C0A09" w:rsidRDefault="00832BD8" w:rsidP="00035ABF">
            <w:pPr>
              <w:pStyle w:val="Prrafodelista"/>
              <w:numPr>
                <w:ilvl w:val="0"/>
                <w:numId w:val="78"/>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32BD8" w:rsidRPr="009C0A09" w14:paraId="13F4371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84692F6"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3680BD63"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3EE4686"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67144810"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101D6F4C"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54437626"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B186AD8"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32C7AE8C" w14:textId="77777777" w:rsidR="00832BD8" w:rsidRPr="009C0A09" w:rsidRDefault="00832BD8" w:rsidP="00832BD8">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317FEEAD" w14:textId="77777777" w:rsidR="00832BD8" w:rsidRPr="009C0A09" w:rsidRDefault="00832BD8" w:rsidP="00832BD8">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32BD8" w:rsidRPr="009C0A09" w14:paraId="3A151D43" w14:textId="77777777" w:rsidTr="00F279A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AF16750" w14:textId="77777777" w:rsidR="00832BD8" w:rsidRPr="009C0A09" w:rsidRDefault="00832BD8" w:rsidP="00035ABF">
            <w:pPr>
              <w:pStyle w:val="Prrafodelista"/>
              <w:numPr>
                <w:ilvl w:val="0"/>
                <w:numId w:val="78"/>
              </w:numPr>
              <w:jc w:val="both"/>
              <w:textAlignment w:val="center"/>
              <w:rPr>
                <w:rFonts w:ascii="Century Gothic" w:hAnsi="Century Gothic" w:cs="Arial"/>
                <w:sz w:val="18"/>
                <w:szCs w:val="18"/>
              </w:rPr>
            </w:pPr>
            <w:r w:rsidRPr="009C026B">
              <w:rPr>
                <w:rFonts w:ascii="Century Gothic" w:eastAsia="SimSun" w:hAnsi="Century Gothic" w:cs="Arial"/>
                <w:b/>
                <w:sz w:val="18"/>
                <w:szCs w:val="18"/>
                <w:lang w:bidi="ar"/>
              </w:rPr>
              <w:t>ACTITUDINALES</w:t>
            </w:r>
          </w:p>
        </w:tc>
      </w:tr>
      <w:tr w:rsidR="00832BD8" w:rsidRPr="009C0A09" w14:paraId="1B2062B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7106BD4"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2C0591B6"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6CB3C9F5"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4857A9D9"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661BCEC2" w14:textId="77777777" w:rsidR="00832BD8" w:rsidRPr="009C0A09"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53D7DC04" w14:textId="77777777" w:rsidR="00832BD8" w:rsidRPr="009C0A09" w:rsidRDefault="00832BD8" w:rsidP="00832BD8">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32BD8" w:rsidRPr="009C0A09" w14:paraId="6935C4B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478CBF8" w14:textId="77777777" w:rsidR="00832BD8" w:rsidRPr="009C0A09" w:rsidRDefault="00832BD8" w:rsidP="00035ABF">
            <w:pPr>
              <w:pStyle w:val="Prrafodelista"/>
              <w:numPr>
                <w:ilvl w:val="0"/>
                <w:numId w:val="7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32BD8" w:rsidRPr="009C0A09" w14:paraId="12A9472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C91964" w14:textId="77777777" w:rsidR="00832BD8" w:rsidRPr="00122CB1"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Pr>
                <w:rFonts w:ascii="Century Gothic" w:hAnsi="Century Gothic"/>
                <w:sz w:val="16"/>
                <w:szCs w:val="16"/>
              </w:rPr>
              <w:t>Dominio intermedio</w:t>
            </w:r>
            <w:r w:rsidRPr="009C0A09">
              <w:rPr>
                <w:rFonts w:ascii="Century Gothic" w:hAnsi="Century Gothic"/>
                <w:sz w:val="16"/>
                <w:szCs w:val="16"/>
              </w:rPr>
              <w:t xml:space="preserve"> del idioma inglés (hablado, escrito y leído).</w:t>
            </w:r>
          </w:p>
          <w:p w14:paraId="13DFFAE8" w14:textId="77777777" w:rsidR="00832BD8" w:rsidRPr="004C37DA" w:rsidRDefault="00832BD8" w:rsidP="00832BD8">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F279A2">
              <w:rPr>
                <w:rFonts w:ascii="Century Gothic" w:hAnsi="Century Gothic"/>
                <w:sz w:val="16"/>
                <w:szCs w:val="16"/>
              </w:rPr>
              <w:t>Disponibilidad para viajar al interior del país.</w:t>
            </w:r>
          </w:p>
        </w:tc>
      </w:tr>
    </w:tbl>
    <w:p w14:paraId="031ACDAE" w14:textId="77777777" w:rsidR="00832BD8" w:rsidRDefault="00832BD8" w:rsidP="00832BD8"/>
    <w:p w14:paraId="36513606" w14:textId="77777777" w:rsidR="00832BD8" w:rsidRDefault="00832BD8" w:rsidP="00832BD8"/>
    <w:p w14:paraId="6492454B" w14:textId="77777777" w:rsidR="00832BD8" w:rsidRDefault="00832BD8" w:rsidP="00832BD8"/>
    <w:p w14:paraId="5A79392B" w14:textId="77777777" w:rsidR="00832BD8" w:rsidRDefault="00832BD8" w:rsidP="00832BD8"/>
    <w:p w14:paraId="1ED867E0" w14:textId="77777777" w:rsidR="00F279A2" w:rsidRDefault="00F279A2" w:rsidP="00832BD8"/>
    <w:p w14:paraId="6F15C8B9" w14:textId="77777777" w:rsidR="00F279A2" w:rsidRDefault="00F279A2" w:rsidP="00832BD8"/>
    <w:p w14:paraId="31C264EF" w14:textId="77777777" w:rsidR="00F279A2" w:rsidRDefault="00F279A2" w:rsidP="00832BD8"/>
    <w:p w14:paraId="09A6E4E4" w14:textId="77777777" w:rsidR="00F279A2" w:rsidRDefault="00F279A2" w:rsidP="00832BD8"/>
    <w:p w14:paraId="62A7BDEA" w14:textId="77777777" w:rsidR="00F279A2" w:rsidRDefault="00F279A2" w:rsidP="00832BD8"/>
    <w:p w14:paraId="582DB7F6" w14:textId="77777777" w:rsidR="00F279A2" w:rsidRDefault="00F279A2" w:rsidP="00832BD8"/>
    <w:p w14:paraId="6CF73F2B" w14:textId="77777777" w:rsidR="00F279A2" w:rsidRDefault="00F279A2" w:rsidP="00832BD8"/>
    <w:p w14:paraId="643F368D" w14:textId="77777777" w:rsidR="00F279A2" w:rsidRDefault="00F279A2" w:rsidP="00832BD8"/>
    <w:p w14:paraId="681CA8A5" w14:textId="77777777" w:rsidR="00F279A2" w:rsidRDefault="00F279A2" w:rsidP="00832BD8"/>
    <w:p w14:paraId="2E7EB196" w14:textId="77777777" w:rsidR="00F279A2" w:rsidRDefault="00F279A2" w:rsidP="00832BD8"/>
    <w:p w14:paraId="4D6F93B2" w14:textId="77777777" w:rsidR="00F279A2" w:rsidRDefault="00F279A2" w:rsidP="00832BD8"/>
    <w:p w14:paraId="4C81E316" w14:textId="77777777" w:rsidR="00F279A2" w:rsidRDefault="00F279A2" w:rsidP="00832BD8"/>
    <w:p w14:paraId="2DF1B183" w14:textId="77777777" w:rsidR="00F279A2" w:rsidRDefault="00F279A2" w:rsidP="00832BD8"/>
    <w:p w14:paraId="2C33C55C" w14:textId="77777777" w:rsidR="00F279A2" w:rsidRDefault="00F279A2" w:rsidP="00832BD8"/>
    <w:p w14:paraId="59271AEF" w14:textId="77777777" w:rsidR="00F279A2" w:rsidRDefault="00F279A2" w:rsidP="00832BD8"/>
    <w:p w14:paraId="4C412BB9" w14:textId="77777777" w:rsidR="00F279A2" w:rsidRDefault="00F279A2" w:rsidP="00832BD8"/>
    <w:p w14:paraId="7B373D6F" w14:textId="77777777" w:rsidR="00F279A2" w:rsidRDefault="00F279A2" w:rsidP="00832BD8"/>
    <w:p w14:paraId="113CB460" w14:textId="77777777" w:rsidR="00F279A2" w:rsidRDefault="00F279A2" w:rsidP="00832BD8"/>
    <w:p w14:paraId="2293F466" w14:textId="77777777" w:rsidR="00F279A2" w:rsidRDefault="00F279A2" w:rsidP="00832BD8"/>
    <w:p w14:paraId="2113B25E" w14:textId="77777777" w:rsidR="00F279A2" w:rsidRDefault="00F279A2" w:rsidP="00832BD8"/>
    <w:p w14:paraId="0BAE744D" w14:textId="77777777" w:rsidR="00F279A2" w:rsidRDefault="00F279A2" w:rsidP="00832BD8"/>
    <w:p w14:paraId="5EAD9338"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416192A9"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3F5A256" w14:textId="77777777" w:rsidR="00832BD8" w:rsidRPr="009C0A09" w:rsidRDefault="00832BD8" w:rsidP="00940F64">
            <w:pPr>
              <w:jc w:val="center"/>
              <w:textAlignment w:val="center"/>
              <w:rPr>
                <w:rFonts w:ascii="Century Gothic" w:hAnsi="Century Gothic" w:cs="Arial"/>
                <w:sz w:val="18"/>
                <w:szCs w:val="18"/>
              </w:rPr>
            </w:pPr>
            <w:r w:rsidRPr="00F279A2">
              <w:rPr>
                <w:rFonts w:ascii="Century Gothic" w:eastAsia="SimSun" w:hAnsi="Century Gothic" w:cs="Arial"/>
                <w:sz w:val="18"/>
                <w:szCs w:val="18"/>
                <w:lang w:bidi="ar"/>
              </w:rPr>
              <w:t>APLICADOR DE INSTRUMENTOS DE DISPOSITIVOS MAYORES III</w:t>
            </w:r>
          </w:p>
        </w:tc>
      </w:tr>
      <w:tr w:rsidR="00832BD8" w:rsidRPr="009C0A09" w14:paraId="6F6F45C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74439EE" w14:textId="77777777" w:rsidR="00832BD8" w:rsidRPr="009C0A09" w:rsidRDefault="00832BD8" w:rsidP="00035ABF">
            <w:pPr>
              <w:pStyle w:val="Prrafodelista"/>
              <w:numPr>
                <w:ilvl w:val="0"/>
                <w:numId w:val="8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655FB3D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AD61B0D"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Asistente Profesional III</w:t>
            </w:r>
          </w:p>
        </w:tc>
        <w:tc>
          <w:tcPr>
            <w:tcW w:w="2452" w:type="pct"/>
            <w:tcBorders>
              <w:top w:val="single" w:sz="4" w:space="0" w:color="00B0F0"/>
            </w:tcBorders>
            <w:shd w:val="clear" w:color="auto" w:fill="auto"/>
          </w:tcPr>
          <w:p w14:paraId="22D87726"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9730</w:t>
            </w:r>
          </w:p>
        </w:tc>
      </w:tr>
      <w:tr w:rsidR="00832BD8" w:rsidRPr="009C0A09" w14:paraId="5E6961E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382FA13"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72C082DE"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32BD8" w:rsidRPr="009C0A09" w14:paraId="543A817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BDEB4DE"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Aplicador de Instrumentos de Dispositivos Mayores III </w:t>
            </w:r>
          </w:p>
        </w:tc>
        <w:tc>
          <w:tcPr>
            <w:tcW w:w="2452" w:type="pct"/>
            <w:shd w:val="clear" w:color="auto" w:fill="auto"/>
          </w:tcPr>
          <w:p w14:paraId="79CD4E1C" w14:textId="1B86AD8F" w:rsidR="00832BD8" w:rsidRPr="009C0A09" w:rsidRDefault="0058398B"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3</w:t>
            </w:r>
          </w:p>
        </w:tc>
      </w:tr>
      <w:tr w:rsidR="00832BD8" w:rsidRPr="009C0A09" w14:paraId="5BD67CB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3862885"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Coordinador de Aplicación de Instrumentos de Dispositivos Mayores</w:t>
            </w:r>
          </w:p>
        </w:tc>
        <w:tc>
          <w:tcPr>
            <w:tcW w:w="2452" w:type="pct"/>
          </w:tcPr>
          <w:p w14:paraId="2CCD522E"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w:t>
            </w:r>
            <w:r>
              <w:rPr>
                <w:rFonts w:ascii="Century Gothic" w:hAnsi="Century Gothic" w:cs="Arial"/>
                <w:sz w:val="16"/>
                <w:szCs w:val="16"/>
              </w:rPr>
              <w:t xml:space="preserve">N/A </w:t>
            </w:r>
            <w:r w:rsidRPr="009C0A09">
              <w:rPr>
                <w:rFonts w:ascii="Century Gothic" w:hAnsi="Century Gothic" w:cs="Arial"/>
                <w:sz w:val="16"/>
                <w:szCs w:val="16"/>
              </w:rPr>
              <w:t xml:space="preserve">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66D381DB"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E7B2F54" w14:textId="77777777" w:rsidR="00832BD8" w:rsidRPr="009C0A09" w:rsidRDefault="00832BD8" w:rsidP="00035ABF">
            <w:pPr>
              <w:pStyle w:val="Prrafodelista"/>
              <w:numPr>
                <w:ilvl w:val="0"/>
                <w:numId w:val="80"/>
              </w:numPr>
              <w:jc w:val="both"/>
              <w:textAlignment w:val="center"/>
              <w:rPr>
                <w:rFonts w:ascii="Century Gothic" w:hAnsi="Century Gothic" w:cs="Arial"/>
                <w:sz w:val="18"/>
                <w:szCs w:val="18"/>
              </w:rPr>
            </w:pPr>
            <w:r w:rsidRPr="009C026B">
              <w:rPr>
                <w:rFonts w:ascii="Century Gothic" w:eastAsia="SimSun" w:hAnsi="Century Gothic" w:cs="Arial"/>
                <w:bCs w:val="0"/>
                <w:sz w:val="18"/>
                <w:szCs w:val="18"/>
                <w:lang w:bidi="ar"/>
              </w:rPr>
              <w:t>NATURALEZA DEL PUESTO</w:t>
            </w:r>
          </w:p>
        </w:tc>
      </w:tr>
      <w:tr w:rsidR="00832BD8" w:rsidRPr="009C0A09" w14:paraId="64459882"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B298E51" w14:textId="77777777" w:rsidR="00832BD8" w:rsidRPr="009C0A09" w:rsidRDefault="00832BD8" w:rsidP="00940F64">
            <w:pPr>
              <w:jc w:val="both"/>
              <w:textAlignment w:val="center"/>
              <w:rPr>
                <w:rFonts w:ascii="Century Gothic" w:hAnsi="Century Gothic" w:cs="Arial"/>
                <w:sz w:val="16"/>
                <w:szCs w:val="16"/>
              </w:rPr>
            </w:pPr>
            <w:r w:rsidRPr="00274FF6">
              <w:rPr>
                <w:rFonts w:ascii="Century Gothic" w:hAnsi="Century Gothic" w:cs="Arial"/>
                <w:sz w:val="16"/>
                <w:szCs w:val="16"/>
              </w:rPr>
              <w:t xml:space="preserve">Trabajo que consiste en asistir y coordinar procesos logísticos de aplicación de instrumentos de evaluación e investigación de papel y lápiz y virtuales en dispositivos mayores, garantizando el cumplimiento de los lineamientos de estandarización de los mismos; conforme al plan estratégico de la </w:t>
            </w:r>
            <w:r>
              <w:rPr>
                <w:rFonts w:ascii="Century Gothic" w:hAnsi="Century Gothic" w:cs="Arial"/>
                <w:sz w:val="16"/>
                <w:szCs w:val="16"/>
              </w:rPr>
              <w:t>Dirección General de Evaluación e Investigación Educativa (</w:t>
            </w:r>
            <w:r w:rsidRPr="00274FF6">
              <w:rPr>
                <w:rFonts w:ascii="Century Gothic" w:hAnsi="Century Gothic" w:cs="Arial"/>
                <w:sz w:val="16"/>
                <w:szCs w:val="16"/>
              </w:rPr>
              <w:t>DIGEDUCA</w:t>
            </w:r>
            <w:r>
              <w:rPr>
                <w:rFonts w:ascii="Century Gothic" w:hAnsi="Century Gothic" w:cs="Arial"/>
                <w:sz w:val="16"/>
                <w:szCs w:val="16"/>
              </w:rPr>
              <w:t>)</w:t>
            </w:r>
            <w:r w:rsidRPr="00274FF6">
              <w:rPr>
                <w:rFonts w:ascii="Century Gothic" w:hAnsi="Century Gothic" w:cs="Arial"/>
                <w:sz w:val="16"/>
                <w:szCs w:val="16"/>
              </w:rPr>
              <w:t xml:space="preserve"> con el propósito de obtener información relevante para mejorar la calidad educativa.</w:t>
            </w:r>
          </w:p>
        </w:tc>
      </w:tr>
      <w:tr w:rsidR="00832BD8" w:rsidRPr="009C0A09" w14:paraId="492B559C"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CF8A052" w14:textId="77777777" w:rsidR="00832BD8" w:rsidRPr="009C0A09" w:rsidRDefault="00832BD8" w:rsidP="00035ABF">
            <w:pPr>
              <w:pStyle w:val="Prrafodelista"/>
              <w:numPr>
                <w:ilvl w:val="0"/>
                <w:numId w:val="80"/>
              </w:numPr>
              <w:jc w:val="both"/>
              <w:textAlignment w:val="center"/>
              <w:rPr>
                <w:rFonts w:ascii="Century Gothic" w:hAnsi="Century Gothic" w:cs="Arial"/>
                <w:b/>
                <w:sz w:val="18"/>
                <w:szCs w:val="18"/>
                <w:lang w:bidi="ar"/>
              </w:rPr>
            </w:pPr>
            <w:r w:rsidRPr="009C026B">
              <w:rPr>
                <w:rFonts w:ascii="Century Gothic" w:eastAsia="SimSun" w:hAnsi="Century Gothic" w:cs="Arial"/>
                <w:b/>
                <w:sz w:val="18"/>
                <w:szCs w:val="18"/>
                <w:lang w:bidi="ar"/>
              </w:rPr>
              <w:t>TAREAS PERMANENTES</w:t>
            </w:r>
          </w:p>
        </w:tc>
      </w:tr>
      <w:tr w:rsidR="00832BD8" w:rsidRPr="009C0A09" w14:paraId="584634B2"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E802A20" w14:textId="77777777" w:rsidR="00832BD8" w:rsidRPr="00F279A2"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sz w:val="16"/>
                <w:szCs w:val="16"/>
              </w:rPr>
            </w:pPr>
            <w:r w:rsidRPr="00F279A2">
              <w:rPr>
                <w:rFonts w:ascii="Century Gothic" w:hAnsi="Century Gothic"/>
                <w:sz w:val="16"/>
                <w:szCs w:val="16"/>
              </w:rPr>
              <w:t xml:space="preserve">Ejecutar las acciones correspondientes a la consecución del Plan Operativo Anual (POA) para el desarrollo de </w:t>
            </w:r>
            <w:r w:rsidRPr="00F279A2">
              <w:rPr>
                <w:rFonts w:ascii="Century Gothic" w:hAnsi="Century Gothic" w:cs="Arial"/>
                <w:sz w:val="16"/>
                <w:szCs w:val="16"/>
              </w:rPr>
              <w:t>procesos logísticos de aplicación de dispositivos de evaluación e investigación facilitando la recolección de datos.</w:t>
            </w:r>
          </w:p>
          <w:p w14:paraId="35DCC90B" w14:textId="77777777" w:rsidR="00832BD8" w:rsidRPr="009C0A09"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72198668" w14:textId="77777777" w:rsidR="00832BD8" w:rsidRPr="009C0A09"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32BD8" w:rsidRPr="009C0A09" w14:paraId="4A1B77E9"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86086AE" w14:textId="77777777" w:rsidR="00832BD8" w:rsidRPr="009C026B" w:rsidRDefault="00832BD8" w:rsidP="00035ABF">
            <w:pPr>
              <w:pStyle w:val="Prrafodelista"/>
              <w:numPr>
                <w:ilvl w:val="0"/>
                <w:numId w:val="81"/>
              </w:numPr>
              <w:jc w:val="both"/>
              <w:textAlignment w:val="center"/>
              <w:rPr>
                <w:rFonts w:ascii="Century Gothic" w:eastAsia="SimSun" w:hAnsi="Century Gothic" w:cs="Arial"/>
                <w:b/>
                <w:sz w:val="18"/>
                <w:szCs w:val="18"/>
                <w:lang w:bidi="ar"/>
              </w:rPr>
            </w:pPr>
            <w:r w:rsidRPr="009C026B">
              <w:rPr>
                <w:rFonts w:ascii="Century Gothic" w:eastAsia="SimSun" w:hAnsi="Century Gothic" w:cs="Arial"/>
                <w:b/>
                <w:sz w:val="18"/>
                <w:szCs w:val="18"/>
                <w:lang w:bidi="ar"/>
              </w:rPr>
              <w:t>TAREAS PERIÓDICAS</w:t>
            </w:r>
          </w:p>
        </w:tc>
      </w:tr>
      <w:tr w:rsidR="00832BD8" w:rsidRPr="009C0A09" w14:paraId="51E9353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AD3F00D"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Diseñar itinerarios de trabajo de acuerdo a las sedes asignadas para la aplicación de instrumentos de evaluación o investigación,</w:t>
            </w:r>
            <w:r>
              <w:rPr>
                <w:rFonts w:ascii="Century Gothic" w:hAnsi="Century Gothic" w:cs="Arial"/>
                <w:sz w:val="16"/>
                <w:szCs w:val="16"/>
              </w:rPr>
              <w:t xml:space="preserve"> de papel y lápiz y virtuales en</w:t>
            </w:r>
            <w:r w:rsidRPr="00647376">
              <w:rPr>
                <w:rFonts w:ascii="Century Gothic" w:hAnsi="Century Gothic" w:cs="Arial"/>
                <w:sz w:val="16"/>
                <w:szCs w:val="16"/>
              </w:rPr>
              <w:t xml:space="preserve"> dispositivos mayores.</w:t>
            </w:r>
          </w:p>
          <w:p w14:paraId="4FACE45C"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Monitorear la entrega y recepción puntual de material para la aplicación de instrumentos de evaluación e investigación de papel y lápiz y virtuales de dispositivos mayores</w:t>
            </w:r>
          </w:p>
          <w:p w14:paraId="36C17BC2"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Crear o actualizar la base de datos de los actores involucrados en los procesos logísticos para trasladar la información relacionada con las diferentes evaluaciones o investigaciones que realiza la DIGEDUCA.</w:t>
            </w:r>
          </w:p>
          <w:p w14:paraId="37B58F41"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Sintetizar información que sirva para realimentar la formulación de los lineamientos que guíen la correcta ejecución de los procesos logísticos de aplicación y administración de material de evaluación e investigación, con el propósito de asegurar su estandarización.</w:t>
            </w:r>
          </w:p>
          <w:p w14:paraId="4B4578EB"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Supervisar y ejecutar procesos logísticos de aplicación requeridos para la participación en evaluaciones internacionales.</w:t>
            </w:r>
          </w:p>
          <w:p w14:paraId="433CB413"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Supervisar y participar en la aplicación de los instrumentos de evaluación e investigación de papel y lápiz y virtuales de dispositivos mayores, para asegurar la recolección de datos bajo los lineamientos técnicos establecidos.</w:t>
            </w:r>
          </w:p>
          <w:p w14:paraId="0AD51B8A"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Realizar el reconocimiento de sedes para la aplicación de instrumentos de evaluación e investigación de dispositivos mayores.</w:t>
            </w:r>
          </w:p>
          <w:p w14:paraId="2C8E406C"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Impartir talleres y capacitaciones para la ejecución de procesos de aplicación de instrumentos de evaluación e investigación de papel y lápiz y virtuales de dispositivos mayores.</w:t>
            </w:r>
          </w:p>
          <w:p w14:paraId="684A270E"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Integrar información para el reporte del avance de los procesos de evaluación e investigación en los que participa.</w:t>
            </w:r>
          </w:p>
          <w:p w14:paraId="7FC92A49"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Monitorear la aplicación de instrumentos de evaluación e investigación virtuales para asegurar la confiabilidad de los datos.</w:t>
            </w:r>
          </w:p>
          <w:p w14:paraId="6368296E"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Atender y dar seguimiento a la resolución de los problemas que se presenten, tanto en el registro de los participantes, como al momento en que se estén realizando los diferentes dispositivos de evaluación e investigación, según sea necesario.</w:t>
            </w:r>
          </w:p>
          <w:p w14:paraId="2E0A44FE"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Verificar el almacenamiento y manipulación correcta del material para la aplicación de instrumentos de evaluación e investigación, cumpliendo con las necesidades y normas de control requeridas pare el efecto.</w:t>
            </w:r>
          </w:p>
          <w:p w14:paraId="5B058A8E" w14:textId="77777777" w:rsidR="00832BD8" w:rsidRPr="00647376"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Redactar informes para la sistematización de los procesos de aplicación de instrumentos de evaluación o investigación de papel y lápiz y virtuales de dispositivos mayores.</w:t>
            </w:r>
          </w:p>
          <w:p w14:paraId="7EA151F5" w14:textId="77777777" w:rsidR="00832BD8" w:rsidRPr="009C0A09"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sz w:val="16"/>
                <w:szCs w:val="16"/>
              </w:rPr>
            </w:pPr>
            <w:r w:rsidRPr="00647376">
              <w:rPr>
                <w:rFonts w:ascii="Century Gothic" w:hAnsi="Century Gothic" w:cs="Arial"/>
                <w:sz w:val="16"/>
                <w:szCs w:val="16"/>
              </w:rPr>
              <w:t>Resolver los conflictos que se presenten en el área de su jurisdicción administrativa</w:t>
            </w:r>
            <w:r w:rsidRPr="009C0A09">
              <w:rPr>
                <w:rFonts w:ascii="Century Gothic" w:hAnsi="Century Gothic"/>
                <w:sz w:val="16"/>
                <w:szCs w:val="16"/>
              </w:rPr>
              <w:t>.</w:t>
            </w:r>
          </w:p>
          <w:p w14:paraId="0DD2252F" w14:textId="77777777" w:rsidR="00832BD8" w:rsidRPr="009C0A09" w:rsidRDefault="00832BD8" w:rsidP="00035ABF">
            <w:pPr>
              <w:pStyle w:val="Encabezado"/>
              <w:widowControl w:val="0"/>
              <w:numPr>
                <w:ilvl w:val="0"/>
                <w:numId w:val="8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46206B45"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AAC7C10" w14:textId="77777777" w:rsidR="00832BD8" w:rsidRPr="009C026B" w:rsidRDefault="00832BD8" w:rsidP="00035ABF">
            <w:pPr>
              <w:pStyle w:val="Prrafodelista"/>
              <w:numPr>
                <w:ilvl w:val="0"/>
                <w:numId w:val="100"/>
              </w:numPr>
              <w:jc w:val="both"/>
              <w:textAlignment w:val="center"/>
              <w:rPr>
                <w:rFonts w:ascii="Century Gothic" w:hAnsi="Century Gothic" w:cs="Arial"/>
                <w:b/>
                <w:sz w:val="18"/>
                <w:szCs w:val="18"/>
              </w:rPr>
            </w:pPr>
            <w:r w:rsidRPr="009C026B">
              <w:rPr>
                <w:rFonts w:ascii="Century Gothic" w:eastAsia="SimSun" w:hAnsi="Century Gothic" w:cs="Arial"/>
                <w:b/>
                <w:sz w:val="18"/>
                <w:szCs w:val="18"/>
                <w:lang w:bidi="ar"/>
              </w:rPr>
              <w:t>TAREAS EVENTUALES</w:t>
            </w:r>
          </w:p>
        </w:tc>
      </w:tr>
      <w:tr w:rsidR="00832BD8" w:rsidRPr="009C0A09" w14:paraId="3FF198F5" w14:textId="77777777" w:rsidTr="00F279A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2048"/>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auto"/>
            </w:tcBorders>
          </w:tcPr>
          <w:p w14:paraId="64C020D6" w14:textId="77777777" w:rsidR="00832BD8" w:rsidRPr="006D0295" w:rsidRDefault="00832BD8" w:rsidP="00035ABF">
            <w:pPr>
              <w:pStyle w:val="Encabezado"/>
              <w:widowControl w:val="0"/>
              <w:numPr>
                <w:ilvl w:val="0"/>
                <w:numId w:val="81"/>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39B8ABBA" w14:textId="77777777" w:rsidR="00832BD8" w:rsidRPr="006D0295" w:rsidRDefault="00832BD8" w:rsidP="00035ABF">
            <w:pPr>
              <w:pStyle w:val="Encabezado"/>
              <w:widowControl w:val="0"/>
              <w:numPr>
                <w:ilvl w:val="0"/>
                <w:numId w:val="81"/>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7CA0CD51" w14:textId="77777777" w:rsidR="00832BD8" w:rsidRPr="009C0A09" w:rsidRDefault="00832BD8" w:rsidP="00035ABF">
            <w:pPr>
              <w:pStyle w:val="Encabezado"/>
              <w:widowControl w:val="0"/>
              <w:numPr>
                <w:ilvl w:val="0"/>
                <w:numId w:val="81"/>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50D5DF62"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285C4A6" w14:textId="77777777" w:rsidR="00832BD8" w:rsidRPr="009C0A09" w:rsidRDefault="00832BD8" w:rsidP="00035ABF">
            <w:pPr>
              <w:pStyle w:val="Prrafodelista"/>
              <w:numPr>
                <w:ilvl w:val="0"/>
                <w:numId w:val="82"/>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49095C77"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7E78C97" w14:textId="77777777" w:rsidR="00832BD8" w:rsidRPr="009C0A09" w:rsidRDefault="00832BD8" w:rsidP="00940F64">
            <w:pPr>
              <w:jc w:val="both"/>
              <w:textAlignment w:val="center"/>
              <w:rPr>
                <w:rFonts w:ascii="Century Gothic" w:hAnsi="Century Gothic" w:cs="Arial"/>
                <w:sz w:val="16"/>
                <w:szCs w:val="16"/>
              </w:rPr>
            </w:pPr>
            <w:r w:rsidRPr="00145FB8">
              <w:rPr>
                <w:rFonts w:ascii="Century Gothic" w:hAnsi="Century Gothic" w:cs="Arial"/>
                <w:sz w:val="16"/>
                <w:szCs w:val="16"/>
              </w:rPr>
              <w:t>El puesto de trabajo se encuentra en las instalacione</w:t>
            </w:r>
            <w:r>
              <w:rPr>
                <w:rFonts w:ascii="Century Gothic" w:hAnsi="Century Gothic" w:cs="Arial"/>
                <w:sz w:val="16"/>
                <w:szCs w:val="16"/>
              </w:rPr>
              <w:t>s de la Dirección de Ejecución.</w:t>
            </w:r>
          </w:p>
        </w:tc>
      </w:tr>
      <w:tr w:rsidR="00832BD8" w:rsidRPr="009C0A09" w14:paraId="6726E23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2D1262" w14:textId="77777777" w:rsidR="00832BD8" w:rsidRPr="009C0A09" w:rsidRDefault="00832BD8" w:rsidP="00035ABF">
            <w:pPr>
              <w:pStyle w:val="Prrafodelista"/>
              <w:numPr>
                <w:ilvl w:val="0"/>
                <w:numId w:val="82"/>
              </w:numPr>
              <w:jc w:val="both"/>
              <w:textAlignment w:val="center"/>
              <w:rPr>
                <w:rFonts w:ascii="Century Gothic" w:hAnsi="Century Gothic" w:cs="Arial"/>
                <w:b/>
                <w:sz w:val="18"/>
                <w:szCs w:val="18"/>
              </w:rPr>
            </w:pPr>
            <w:r w:rsidRPr="009C026B">
              <w:rPr>
                <w:rFonts w:ascii="Century Gothic" w:eastAsia="SimSun" w:hAnsi="Century Gothic" w:cs="Arial"/>
                <w:b/>
                <w:bCs/>
                <w:sz w:val="18"/>
                <w:szCs w:val="18"/>
                <w:lang w:bidi="ar"/>
              </w:rPr>
              <w:t>SUPERVISIÓN</w:t>
            </w:r>
          </w:p>
        </w:tc>
      </w:tr>
      <w:tr w:rsidR="00832BD8" w:rsidRPr="009C0A09" w14:paraId="60767B6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C11CB0" w14:textId="77777777" w:rsidR="00832BD8" w:rsidRPr="009C0A09" w:rsidRDefault="00832BD8" w:rsidP="00940F64">
            <w:pPr>
              <w:jc w:val="both"/>
              <w:textAlignment w:val="center"/>
              <w:rPr>
                <w:rFonts w:ascii="Century Gothic" w:hAnsi="Century Gothic" w:cs="Arial"/>
                <w:i w:val="0"/>
                <w:iCs w:val="0"/>
                <w:sz w:val="16"/>
                <w:szCs w:val="16"/>
              </w:rPr>
            </w:pPr>
            <w:r>
              <w:rPr>
                <w:rFonts w:ascii="Century Gothic" w:hAnsi="Century Gothic" w:cs="Arial"/>
                <w:sz w:val="16"/>
                <w:szCs w:val="16"/>
              </w:rPr>
              <w:t xml:space="preserve">N/A </w:t>
            </w:r>
            <w:r w:rsidRPr="009C0A09">
              <w:rPr>
                <w:rFonts w:ascii="Century Gothic" w:hAnsi="Century Gothic" w:cs="Arial"/>
                <w:sz w:val="16"/>
                <w:szCs w:val="16"/>
              </w:rPr>
              <w:t xml:space="preserve"> </w:t>
            </w:r>
          </w:p>
        </w:tc>
      </w:tr>
      <w:tr w:rsidR="00832BD8" w:rsidRPr="009C0A09" w14:paraId="4BE4EB8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C6A0F97" w14:textId="77777777" w:rsidR="00832BD8" w:rsidRPr="009C0A09" w:rsidRDefault="00832BD8" w:rsidP="00035ABF">
            <w:pPr>
              <w:pStyle w:val="Prrafodelista"/>
              <w:numPr>
                <w:ilvl w:val="0"/>
                <w:numId w:val="82"/>
              </w:numPr>
              <w:jc w:val="both"/>
              <w:textAlignment w:val="center"/>
              <w:rPr>
                <w:rFonts w:ascii="Century Gothic" w:hAnsi="Century Gothic" w:cs="Arial"/>
                <w:b/>
                <w:sz w:val="18"/>
                <w:szCs w:val="18"/>
              </w:rPr>
            </w:pPr>
            <w:r w:rsidRPr="009C026B">
              <w:rPr>
                <w:rFonts w:ascii="Century Gothic" w:eastAsia="SimSun" w:hAnsi="Century Gothic" w:cs="Arial"/>
                <w:b/>
                <w:bCs/>
                <w:sz w:val="18"/>
                <w:szCs w:val="18"/>
                <w:lang w:bidi="ar"/>
              </w:rPr>
              <w:t>RESPONSABILIDAD</w:t>
            </w:r>
          </w:p>
        </w:tc>
      </w:tr>
      <w:tr w:rsidR="00832BD8" w:rsidRPr="009C0A09" w14:paraId="0D69DA3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82C3B17"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3E398CD"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4C41268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0E49552" w14:textId="77777777" w:rsidR="00832BD8" w:rsidRPr="009C0A09" w:rsidRDefault="00832BD8" w:rsidP="00035ABF">
            <w:pPr>
              <w:pStyle w:val="Prrafodelista"/>
              <w:numPr>
                <w:ilvl w:val="0"/>
                <w:numId w:val="82"/>
              </w:numPr>
              <w:jc w:val="both"/>
              <w:textAlignment w:val="center"/>
              <w:rPr>
                <w:rFonts w:ascii="Century Gothic" w:hAnsi="Century Gothic" w:cs="Arial"/>
                <w:b/>
                <w:sz w:val="18"/>
                <w:szCs w:val="18"/>
              </w:rPr>
            </w:pPr>
            <w:r w:rsidRPr="009C026B">
              <w:rPr>
                <w:rFonts w:ascii="Century Gothic" w:eastAsia="SimSun" w:hAnsi="Century Gothic" w:cs="Arial"/>
                <w:b/>
                <w:bCs/>
                <w:sz w:val="18"/>
                <w:szCs w:val="18"/>
                <w:lang w:bidi="ar"/>
              </w:rPr>
              <w:t>RELACIONES LABORALES</w:t>
            </w:r>
          </w:p>
        </w:tc>
      </w:tr>
      <w:tr w:rsidR="00832BD8" w:rsidRPr="009C0A09" w14:paraId="3FEE694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A6F1A25"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34B043E" w14:textId="76191A5E"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56511E1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84ACAAD"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284E138F"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Campo</w:t>
            </w:r>
            <w:r w:rsidRPr="009C0A09">
              <w:rPr>
                <w:rFonts w:ascii="Century Gothic" w:hAnsi="Century Gothic" w:cs="Arial"/>
                <w:i/>
                <w:sz w:val="16"/>
                <w:szCs w:val="16"/>
              </w:rPr>
              <w:t xml:space="preserve">. </w:t>
            </w:r>
          </w:p>
        </w:tc>
      </w:tr>
      <w:tr w:rsidR="00832BD8" w:rsidRPr="009C0A09" w14:paraId="567D2DD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0FBC9E6" w14:textId="77777777" w:rsidR="00832BD8" w:rsidRPr="009C0A09" w:rsidRDefault="00832BD8" w:rsidP="00035ABF">
            <w:pPr>
              <w:pStyle w:val="Prrafodelista"/>
              <w:numPr>
                <w:ilvl w:val="0"/>
                <w:numId w:val="82"/>
              </w:numPr>
              <w:jc w:val="both"/>
              <w:textAlignment w:val="center"/>
              <w:rPr>
                <w:rFonts w:ascii="Century Gothic" w:eastAsia="SimSun" w:hAnsi="Century Gothic" w:cs="Arial"/>
                <w:b/>
                <w:sz w:val="18"/>
                <w:szCs w:val="18"/>
                <w:lang w:bidi="ar"/>
              </w:rPr>
            </w:pPr>
            <w:r w:rsidRPr="009C026B">
              <w:rPr>
                <w:rFonts w:ascii="Century Gothic" w:eastAsia="SimSun" w:hAnsi="Century Gothic" w:cs="Arial"/>
                <w:b/>
                <w:bCs/>
                <w:sz w:val="18"/>
                <w:szCs w:val="18"/>
                <w:lang w:bidi="ar"/>
              </w:rPr>
              <w:t>LUGAR DE TRABAJO</w:t>
            </w:r>
          </w:p>
        </w:tc>
      </w:tr>
      <w:tr w:rsidR="00832BD8" w:rsidRPr="009C0A09" w14:paraId="2A9337C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B551855" w14:textId="77777777" w:rsidR="00832BD8" w:rsidRPr="009C0A09" w:rsidRDefault="00832BD8" w:rsidP="00940F64">
            <w:pPr>
              <w:jc w:val="both"/>
              <w:textAlignment w:val="center"/>
              <w:rPr>
                <w:rFonts w:ascii="Century Gothic" w:hAnsi="Century Gothic" w:cs="Arial"/>
                <w:sz w:val="16"/>
                <w:szCs w:val="16"/>
              </w:rPr>
            </w:pPr>
            <w:r w:rsidRPr="00145FB8">
              <w:rPr>
                <w:rFonts w:ascii="Century Gothic" w:hAnsi="Century Gothic" w:cs="Arial"/>
                <w:sz w:val="16"/>
                <w:szCs w:val="16"/>
              </w:rPr>
              <w:t>El puesto de trabajo se ubica en la Dirección de Ejecución, avenida la Reforma 8-60, zona 9, Edificio Galerías Reforma, Torre II, 8º. Nivel, pero implica pasar más del 50% del tiempo laboral en campo, cubriendo los 22 departamentos del país.</w:t>
            </w:r>
          </w:p>
        </w:tc>
      </w:tr>
      <w:tr w:rsidR="00832BD8" w:rsidRPr="009C0A09" w14:paraId="07B8A0C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6CD02216" w14:textId="77777777" w:rsidR="00832BD8" w:rsidRPr="009C0A09" w:rsidRDefault="00832BD8" w:rsidP="00035ABF">
            <w:pPr>
              <w:pStyle w:val="Prrafodelista"/>
              <w:numPr>
                <w:ilvl w:val="0"/>
                <w:numId w:val="82"/>
              </w:numPr>
              <w:jc w:val="both"/>
              <w:textAlignment w:val="center"/>
              <w:rPr>
                <w:rFonts w:ascii="Century Gothic" w:hAnsi="Century Gothic" w:cs="Arial"/>
                <w:b/>
                <w:sz w:val="18"/>
                <w:szCs w:val="18"/>
              </w:rPr>
            </w:pPr>
            <w:r w:rsidRPr="009C026B">
              <w:rPr>
                <w:rFonts w:ascii="Century Gothic" w:eastAsia="SimSun" w:hAnsi="Century Gothic" w:cs="Arial"/>
                <w:b/>
                <w:bCs/>
                <w:sz w:val="18"/>
                <w:szCs w:val="18"/>
                <w:lang w:bidi="ar"/>
              </w:rPr>
              <w:t>JORNADA DE TRABAJO</w:t>
            </w:r>
          </w:p>
        </w:tc>
      </w:tr>
      <w:tr w:rsidR="00572780" w:rsidRPr="009C0A09" w14:paraId="2E050BE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50FDA739" w14:textId="6391546B"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6E41D92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2A565DF" w14:textId="77777777" w:rsidR="00572780" w:rsidRPr="009C0A09" w:rsidRDefault="00572780" w:rsidP="00572780">
            <w:pPr>
              <w:pStyle w:val="Prrafodelista"/>
              <w:numPr>
                <w:ilvl w:val="0"/>
                <w:numId w:val="82"/>
              </w:numPr>
              <w:jc w:val="both"/>
              <w:textAlignment w:val="center"/>
              <w:rPr>
                <w:rFonts w:ascii="Century Gothic" w:hAnsi="Century Gothic" w:cs="Arial"/>
                <w:b/>
                <w:sz w:val="18"/>
                <w:szCs w:val="18"/>
              </w:rPr>
            </w:pPr>
            <w:r w:rsidRPr="009C026B">
              <w:rPr>
                <w:rFonts w:ascii="Century Gothic" w:eastAsia="SimSun" w:hAnsi="Century Gothic" w:cs="Arial"/>
                <w:b/>
                <w:bCs/>
                <w:sz w:val="18"/>
                <w:szCs w:val="18"/>
                <w:lang w:bidi="ar"/>
              </w:rPr>
              <w:t>RIESGOS EN EL TRABAJO</w:t>
            </w:r>
          </w:p>
        </w:tc>
      </w:tr>
      <w:tr w:rsidR="00572780" w:rsidRPr="009C0A09" w14:paraId="4E6E1AF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F348F65"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w:t>
            </w:r>
            <w:r>
              <w:rPr>
                <w:rFonts w:ascii="Century Gothic" w:hAnsi="Century Gothic" w:cs="Arial"/>
                <w:sz w:val="16"/>
                <w:szCs w:val="16"/>
              </w:rPr>
              <w:t xml:space="preserve">plimiento de sus funciones dentro de los procesos logísticos para </w:t>
            </w:r>
            <w:r w:rsidRPr="0090266A">
              <w:rPr>
                <w:rFonts w:ascii="Century Gothic" w:hAnsi="Century Gothic" w:cs="Arial"/>
                <w:sz w:val="16"/>
                <w:szCs w:val="16"/>
              </w:rPr>
              <w:t>la</w:t>
            </w:r>
            <w:r>
              <w:rPr>
                <w:rFonts w:ascii="Century Gothic" w:hAnsi="Century Gothic" w:cs="Arial"/>
                <w:sz w:val="16"/>
                <w:szCs w:val="16"/>
              </w:rPr>
              <w:t xml:space="preserve"> </w:t>
            </w:r>
            <w:r w:rsidRPr="009D3614">
              <w:rPr>
                <w:rFonts w:ascii="Century Gothic" w:hAnsi="Century Gothic" w:cs="Arial"/>
                <w:sz w:val="16"/>
                <w:szCs w:val="16"/>
              </w:rPr>
              <w:t>aplicación de instrumentos de evaluación e investigación de papel y lápiz y virtuales en dispositivos mayores</w:t>
            </w:r>
            <w:r>
              <w:rPr>
                <w:rFonts w:ascii="Century Gothic" w:hAnsi="Century Gothic" w:cs="Arial"/>
                <w:sz w:val="16"/>
                <w:szCs w:val="16"/>
              </w:rPr>
              <w:t xml:space="preserve">;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49FFCF1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10E3B24" w14:textId="77777777" w:rsidR="00572780" w:rsidRPr="009C0A09" w:rsidRDefault="00572780" w:rsidP="00572780">
            <w:pPr>
              <w:pStyle w:val="Prrafodelista"/>
              <w:numPr>
                <w:ilvl w:val="0"/>
                <w:numId w:val="82"/>
              </w:numPr>
              <w:jc w:val="both"/>
              <w:textAlignment w:val="center"/>
              <w:rPr>
                <w:rFonts w:ascii="Century Gothic" w:hAnsi="Century Gothic" w:cs="Arial"/>
                <w:b/>
                <w:sz w:val="18"/>
                <w:szCs w:val="18"/>
              </w:rPr>
            </w:pPr>
            <w:r w:rsidRPr="009C026B">
              <w:rPr>
                <w:rFonts w:ascii="Century Gothic" w:eastAsia="SimSun" w:hAnsi="Century Gothic" w:cs="Arial"/>
                <w:b/>
                <w:bCs/>
                <w:sz w:val="18"/>
                <w:szCs w:val="18"/>
                <w:lang w:bidi="ar"/>
              </w:rPr>
              <w:t>CONSECUENCIAS EN EL TRABAJO</w:t>
            </w:r>
          </w:p>
        </w:tc>
      </w:tr>
      <w:tr w:rsidR="00572780" w:rsidRPr="009C0A09" w14:paraId="602E96B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5B948E6" w14:textId="77777777" w:rsidR="00572780" w:rsidRPr="009C0A09" w:rsidRDefault="00572780" w:rsidP="00572780">
            <w:pPr>
              <w:jc w:val="both"/>
              <w:textAlignment w:val="center"/>
              <w:rPr>
                <w:rFonts w:ascii="Century Gothic" w:hAnsi="Century Gothic" w:cs="Arial"/>
                <w:sz w:val="16"/>
                <w:szCs w:val="16"/>
              </w:rPr>
            </w:pPr>
            <w:r>
              <w:rPr>
                <w:rFonts w:ascii="Century Gothic" w:hAnsi="Century Gothic" w:cs="Arial"/>
                <w:sz w:val="16"/>
                <w:szCs w:val="16"/>
              </w:rPr>
              <w:t xml:space="preserve">Se derivan de los riesgos por </w:t>
            </w:r>
            <w:r w:rsidRPr="009C0A09">
              <w:rPr>
                <w:rFonts w:ascii="Century Gothic" w:hAnsi="Century Gothic" w:cs="Arial"/>
                <w:sz w:val="16"/>
                <w:szCs w:val="16"/>
              </w:rPr>
              <w:t xml:space="preserve">el incumplimiento de sus funciones lo que provoca desconfianza y falta de credibilidad en </w:t>
            </w:r>
            <w:r>
              <w:rPr>
                <w:rFonts w:ascii="Century Gothic" w:hAnsi="Century Gothic" w:cs="Arial"/>
                <w:sz w:val="16"/>
                <w:szCs w:val="16"/>
              </w:rPr>
              <w:t xml:space="preserve">los 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mayores</w:t>
            </w:r>
            <w:r>
              <w:rPr>
                <w:rFonts w:ascii="Century Gothic" w:hAnsi="Century Gothic" w:cs="Arial"/>
                <w:sz w:val="16"/>
                <w:szCs w:val="16"/>
              </w:rPr>
              <w:t xml:space="preserve">, para la recolección de datos. </w:t>
            </w:r>
          </w:p>
        </w:tc>
      </w:tr>
      <w:tr w:rsidR="00572780" w:rsidRPr="009C0A09" w14:paraId="22DDE92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57D6F2" w14:textId="77777777" w:rsidR="00572780" w:rsidRPr="009C0A09" w:rsidRDefault="00572780" w:rsidP="00572780">
            <w:pPr>
              <w:pStyle w:val="Prrafodelista"/>
              <w:numPr>
                <w:ilvl w:val="0"/>
                <w:numId w:val="82"/>
              </w:numPr>
              <w:jc w:val="both"/>
              <w:textAlignment w:val="center"/>
              <w:rPr>
                <w:rFonts w:ascii="Century Gothic" w:hAnsi="Century Gothic" w:cs="Arial"/>
                <w:b/>
                <w:sz w:val="18"/>
                <w:szCs w:val="18"/>
              </w:rPr>
            </w:pPr>
            <w:r w:rsidRPr="009C026B">
              <w:rPr>
                <w:rFonts w:ascii="Century Gothic" w:eastAsia="SimSun" w:hAnsi="Century Gothic" w:cs="Arial"/>
                <w:b/>
                <w:bCs/>
                <w:sz w:val="18"/>
                <w:szCs w:val="18"/>
                <w:lang w:bidi="ar"/>
              </w:rPr>
              <w:t>ESFUERZO EN EL TRABAJO</w:t>
            </w:r>
          </w:p>
        </w:tc>
      </w:tr>
      <w:tr w:rsidR="00572780" w:rsidRPr="009C0A09" w14:paraId="2F2D3673"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646D5C9"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56845E94"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Pr>
                <w:rFonts w:ascii="Century Gothic" w:hAnsi="Century Gothic" w:cs="Arial"/>
                <w:i/>
                <w:sz w:val="16"/>
                <w:szCs w:val="16"/>
              </w:rPr>
              <w:t>El puesto requiere un 70</w:t>
            </w:r>
            <w:r w:rsidRPr="009C0A09">
              <w:rPr>
                <w:rFonts w:ascii="Century Gothic" w:hAnsi="Century Gothic" w:cs="Arial"/>
                <w:i/>
                <w:sz w:val="16"/>
                <w:szCs w:val="16"/>
              </w:rPr>
              <w:t>% de esfuerzo mental, ya que la mayor parte del trabajo consi</w:t>
            </w:r>
            <w:r>
              <w:rPr>
                <w:rFonts w:ascii="Century Gothic" w:hAnsi="Century Gothic" w:cs="Arial"/>
                <w:i/>
                <w:sz w:val="16"/>
                <w:szCs w:val="16"/>
              </w:rPr>
              <w:t xml:space="preserve">ste en actividades que demandan procesos de síntesis y análisis  necesarios para la planificación, coordinación y supervisión de los procesos logísticos y de aplicación. </w:t>
            </w:r>
          </w:p>
        </w:tc>
      </w:tr>
      <w:tr w:rsidR="00572780" w:rsidRPr="009C0A09" w14:paraId="6D9E2FA0"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48E95B8"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D1299AC"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i/>
                <w:sz w:val="16"/>
                <w:szCs w:val="16"/>
              </w:rPr>
              <w:t xml:space="preserve">El puesto </w:t>
            </w:r>
            <w:r>
              <w:rPr>
                <w:rFonts w:ascii="Century Gothic" w:hAnsi="Century Gothic"/>
                <w:i/>
                <w:sz w:val="16"/>
                <w:szCs w:val="16"/>
              </w:rPr>
              <w:t xml:space="preserve">requiere un 30% de esfuerzo físico, requerido para el monitoreo y supervisión y otras actividades que pueden involucrar movimiento y trabajo práctico. </w:t>
            </w:r>
          </w:p>
        </w:tc>
      </w:tr>
      <w:tr w:rsidR="00572780" w:rsidRPr="009C0A09" w14:paraId="5F70428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8960CA7"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469F203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0B40E8D" w14:textId="77777777" w:rsidR="00572780" w:rsidRPr="009C0A09" w:rsidRDefault="00572780" w:rsidP="00572780">
            <w:pPr>
              <w:pStyle w:val="Prrafodelista"/>
              <w:numPr>
                <w:ilvl w:val="0"/>
                <w:numId w:val="82"/>
              </w:numPr>
              <w:jc w:val="both"/>
              <w:textAlignment w:val="center"/>
              <w:rPr>
                <w:rFonts w:ascii="Century Gothic" w:eastAsia="SimSun" w:hAnsi="Century Gothic" w:cs="Arial"/>
                <w:b/>
                <w:sz w:val="18"/>
                <w:szCs w:val="18"/>
                <w:lang w:bidi="ar"/>
              </w:rPr>
            </w:pPr>
            <w:r w:rsidRPr="009C026B">
              <w:rPr>
                <w:rFonts w:ascii="Century Gothic" w:eastAsia="SimSun" w:hAnsi="Century Gothic" w:cs="Arial"/>
                <w:b/>
                <w:bCs/>
                <w:sz w:val="18"/>
                <w:szCs w:val="18"/>
                <w:lang w:bidi="ar"/>
              </w:rPr>
              <w:t>EDUCACIÓN Y EXPERIENCIA</w:t>
            </w:r>
          </w:p>
        </w:tc>
      </w:tr>
      <w:tr w:rsidR="00572780" w:rsidRPr="009C0A09" w14:paraId="554AC3C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1A30A6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6D43039"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CE2C4E">
              <w:rPr>
                <w:rFonts w:ascii="Century Gothic" w:hAnsi="Century Gothic"/>
                <w:i/>
                <w:sz w:val="16"/>
                <w:szCs w:val="16"/>
              </w:rPr>
              <w:t>Acreditar haber aprobado los cursos equivalentes al sexto semestre de una carrera universitaria afín al puesto, y seis meses de experiencia como Asistente Profesional II o Jefe Técnico Profesional II en la especialidad que el puesto requiera.</w:t>
            </w:r>
          </w:p>
        </w:tc>
      </w:tr>
      <w:tr w:rsidR="00572780" w:rsidRPr="009C0A09" w14:paraId="534E94E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044ED8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F582349"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CE2C4E">
              <w:rPr>
                <w:rFonts w:ascii="Century Gothic" w:hAnsi="Century Gothic"/>
                <w:i/>
                <w:sz w:val="16"/>
                <w:szCs w:val="16"/>
              </w:rPr>
              <w:t>Acreditar haber aprobado los cursos equivalentes al sexto semestre de una carrera universitaria afín al puesto, y un año de experiencia en tareas relacionadas con el mismo.</w:t>
            </w:r>
          </w:p>
        </w:tc>
      </w:tr>
      <w:tr w:rsidR="00572780" w:rsidRPr="009C0A09" w14:paraId="7166FF9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8B3B658" w14:textId="77777777" w:rsidR="00572780" w:rsidRPr="009C0A09" w:rsidRDefault="00572780" w:rsidP="00572780">
            <w:pPr>
              <w:pStyle w:val="Prrafodelista"/>
              <w:numPr>
                <w:ilvl w:val="0"/>
                <w:numId w:val="82"/>
              </w:numPr>
              <w:jc w:val="both"/>
              <w:textAlignment w:val="center"/>
              <w:rPr>
                <w:rFonts w:ascii="Century Gothic" w:hAnsi="Century Gothic" w:cs="Arial"/>
                <w:b/>
                <w:sz w:val="18"/>
                <w:szCs w:val="18"/>
              </w:rPr>
            </w:pPr>
            <w:r w:rsidRPr="009C026B">
              <w:rPr>
                <w:rFonts w:ascii="Century Gothic" w:eastAsia="SimSun" w:hAnsi="Century Gothic" w:cs="Arial"/>
                <w:b/>
                <w:bCs/>
                <w:sz w:val="18"/>
                <w:szCs w:val="18"/>
                <w:lang w:bidi="ar"/>
              </w:rPr>
              <w:t>CARRERA A FIN</w:t>
            </w:r>
          </w:p>
        </w:tc>
      </w:tr>
      <w:tr w:rsidR="00572780" w:rsidRPr="009C0A09" w14:paraId="11AF2C5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676752"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Sociología </w:t>
            </w:r>
          </w:p>
          <w:p w14:paraId="74F38230"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w:t>
            </w:r>
          </w:p>
          <w:p w14:paraId="3CD65DA1"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dagogía</w:t>
            </w:r>
          </w:p>
          <w:p w14:paraId="06D2BC70"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5D93CB15"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w:t>
            </w:r>
          </w:p>
          <w:p w14:paraId="09E2DFE4"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pedagogía</w:t>
            </w:r>
          </w:p>
          <w:p w14:paraId="5FB3D996"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572780" w:rsidRPr="009C0A09" w14:paraId="444B4D3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8446E62" w14:textId="77777777" w:rsidR="00572780" w:rsidRPr="009C0A09" w:rsidRDefault="00572780" w:rsidP="00572780">
            <w:pPr>
              <w:pStyle w:val="Prrafodelista"/>
              <w:numPr>
                <w:ilvl w:val="0"/>
                <w:numId w:val="82"/>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9C026B">
              <w:rPr>
                <w:rFonts w:ascii="Century Gothic" w:eastAsia="SimSun" w:hAnsi="Century Gothic" w:cs="Arial"/>
                <w:b/>
                <w:bCs/>
                <w:sz w:val="18"/>
                <w:szCs w:val="18"/>
                <w:lang w:bidi="ar"/>
              </w:rPr>
              <w:t>CONOCIMIENTOS ESPECÍFICOS</w:t>
            </w:r>
          </w:p>
        </w:tc>
      </w:tr>
      <w:tr w:rsidR="00572780" w:rsidRPr="009C0A09" w14:paraId="5D02D14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DEFA60"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Análisis de Datos </w:t>
            </w:r>
          </w:p>
          <w:p w14:paraId="6037E6DA" w14:textId="77777777" w:rsidR="00572780" w:rsidRPr="00CE2C4E"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plicación de instrumentos de recolección de datos</w:t>
            </w:r>
          </w:p>
          <w:p w14:paraId="5BA018F4"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27EA27BA" w14:textId="77777777" w:rsidR="00572780" w:rsidRPr="00C30967"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572780" w:rsidRPr="009C0A09" w14:paraId="1EEEEE3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02462CB" w14:textId="77777777" w:rsidR="00572780" w:rsidRPr="009C0A09" w:rsidRDefault="00572780" w:rsidP="00572780">
            <w:pPr>
              <w:pStyle w:val="Prrafodelista"/>
              <w:numPr>
                <w:ilvl w:val="0"/>
                <w:numId w:val="82"/>
              </w:numPr>
              <w:jc w:val="both"/>
              <w:textAlignment w:val="center"/>
              <w:rPr>
                <w:rFonts w:ascii="Century Gothic" w:hAnsi="Century Gothic" w:cs="Arial"/>
                <w:b/>
                <w:sz w:val="18"/>
                <w:szCs w:val="18"/>
              </w:rPr>
            </w:pPr>
            <w:r w:rsidRPr="009C026B">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572780" w:rsidRPr="009C0A09" w14:paraId="62D4FC5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34D5F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3900805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6347E11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57923F1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208C11A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88D1C04"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87886B8"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22052D8F" w14:textId="77777777" w:rsidTr="00F279A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FE151A0" w14:textId="77777777" w:rsidR="00572780" w:rsidRPr="009C0A09" w:rsidRDefault="00572780" w:rsidP="00572780">
            <w:pPr>
              <w:pStyle w:val="Prrafodelista"/>
              <w:numPr>
                <w:ilvl w:val="0"/>
                <w:numId w:val="82"/>
              </w:numPr>
              <w:jc w:val="both"/>
              <w:textAlignment w:val="center"/>
              <w:rPr>
                <w:rFonts w:ascii="Century Gothic" w:hAnsi="Century Gothic" w:cs="Arial"/>
                <w:sz w:val="18"/>
                <w:szCs w:val="18"/>
              </w:rPr>
            </w:pPr>
            <w:r w:rsidRPr="009C026B">
              <w:rPr>
                <w:rFonts w:ascii="Century Gothic" w:eastAsia="SimSun" w:hAnsi="Century Gothic" w:cs="Arial"/>
                <w:b/>
                <w:bCs/>
                <w:sz w:val="18"/>
                <w:szCs w:val="18"/>
                <w:lang w:bidi="ar"/>
              </w:rPr>
              <w:t>ACTITUDINALES</w:t>
            </w:r>
          </w:p>
        </w:tc>
      </w:tr>
      <w:tr w:rsidR="00572780" w:rsidRPr="009C0A09" w14:paraId="1B0B8A2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BB196E6"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26F6C821"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646853E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1167D4C9"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75ACCE7"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5173A85D" w14:textId="77777777" w:rsidR="00572780" w:rsidRPr="00CE2C4E"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Orientación al servicio</w:t>
            </w:r>
          </w:p>
          <w:p w14:paraId="5D0EC795"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482A588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4BED627" w14:textId="77777777" w:rsidR="00572780" w:rsidRPr="009C0A09" w:rsidRDefault="00572780" w:rsidP="00572780">
            <w:pPr>
              <w:pStyle w:val="Prrafodelista"/>
              <w:numPr>
                <w:ilvl w:val="0"/>
                <w:numId w:val="82"/>
              </w:numPr>
              <w:jc w:val="both"/>
              <w:textAlignment w:val="center"/>
              <w:rPr>
                <w:rFonts w:ascii="Century Gothic" w:eastAsia="SimSun" w:hAnsi="Century Gothic" w:cs="Arial"/>
                <w:b/>
                <w:sz w:val="18"/>
                <w:szCs w:val="18"/>
                <w:lang w:bidi="ar"/>
              </w:rPr>
            </w:pPr>
            <w:r w:rsidRPr="009C026B">
              <w:rPr>
                <w:rFonts w:ascii="Century Gothic" w:eastAsia="SimSun" w:hAnsi="Century Gothic" w:cs="Arial"/>
                <w:b/>
                <w:bCs/>
                <w:sz w:val="18"/>
                <w:szCs w:val="18"/>
                <w:lang w:bidi="ar"/>
              </w:rPr>
              <w:t>OTROS REQUISITOS</w:t>
            </w:r>
          </w:p>
        </w:tc>
      </w:tr>
      <w:tr w:rsidR="00572780" w:rsidRPr="009C0A09" w14:paraId="47DAEC2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B9416E1" w14:textId="77777777" w:rsidR="00572780" w:rsidRPr="00122CB1"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básico</w:t>
            </w:r>
            <w:r w:rsidRPr="009C0A09">
              <w:rPr>
                <w:rFonts w:ascii="Century Gothic" w:hAnsi="Century Gothic"/>
                <w:sz w:val="16"/>
                <w:szCs w:val="16"/>
              </w:rPr>
              <w:t xml:space="preserve"> del idioma inglés (hablado, escrito y leído).</w:t>
            </w:r>
          </w:p>
          <w:p w14:paraId="1B3E80AB" w14:textId="77777777" w:rsidR="00572780" w:rsidRPr="004C37DA"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58398B">
              <w:rPr>
                <w:rFonts w:ascii="Century Gothic" w:hAnsi="Century Gothic"/>
                <w:sz w:val="16"/>
                <w:szCs w:val="16"/>
              </w:rPr>
              <w:t>Disponibilidad para viajar al interior del país.</w:t>
            </w:r>
          </w:p>
        </w:tc>
      </w:tr>
    </w:tbl>
    <w:p w14:paraId="34A33BD6" w14:textId="77777777" w:rsidR="00832BD8" w:rsidRDefault="00832BD8" w:rsidP="00832BD8"/>
    <w:p w14:paraId="753B5123" w14:textId="77777777" w:rsidR="00832BD8" w:rsidRDefault="00832BD8" w:rsidP="00832BD8"/>
    <w:p w14:paraId="7FA4A818" w14:textId="77777777" w:rsidR="00832BD8" w:rsidRDefault="00832BD8" w:rsidP="00832BD8"/>
    <w:p w14:paraId="6AD18EA3" w14:textId="77777777" w:rsidR="00832BD8" w:rsidRDefault="00832BD8" w:rsidP="00832BD8"/>
    <w:p w14:paraId="0459EF0A" w14:textId="77777777" w:rsidR="00832BD8" w:rsidRDefault="00832BD8" w:rsidP="00832BD8"/>
    <w:p w14:paraId="093414CC" w14:textId="77777777" w:rsidR="00832BD8" w:rsidRDefault="00832BD8" w:rsidP="00832BD8"/>
    <w:p w14:paraId="3C1EA7EC" w14:textId="77777777" w:rsidR="00F279A2" w:rsidRDefault="00F279A2" w:rsidP="00832BD8"/>
    <w:p w14:paraId="7F1CDBD4" w14:textId="77777777" w:rsidR="00F279A2" w:rsidRDefault="00F279A2" w:rsidP="00832BD8"/>
    <w:p w14:paraId="112A3EB7" w14:textId="77777777" w:rsidR="00F279A2" w:rsidRDefault="00F279A2" w:rsidP="00832BD8"/>
    <w:p w14:paraId="1CB4BF22" w14:textId="77777777" w:rsidR="00F279A2" w:rsidRDefault="00F279A2" w:rsidP="00832BD8"/>
    <w:p w14:paraId="5D154E39" w14:textId="77777777" w:rsidR="00F279A2" w:rsidRDefault="00F279A2" w:rsidP="00832BD8"/>
    <w:p w14:paraId="1566B681" w14:textId="77777777" w:rsidR="00F279A2" w:rsidRDefault="00F279A2" w:rsidP="00832BD8"/>
    <w:p w14:paraId="20742584" w14:textId="77777777" w:rsidR="00F279A2" w:rsidRDefault="00F279A2" w:rsidP="00832BD8"/>
    <w:p w14:paraId="22D00AB4" w14:textId="77777777" w:rsidR="00F279A2" w:rsidRDefault="00F279A2" w:rsidP="00832BD8"/>
    <w:p w14:paraId="22375563" w14:textId="77777777" w:rsidR="00F279A2" w:rsidRDefault="00F279A2" w:rsidP="00832BD8"/>
    <w:p w14:paraId="3FD38112" w14:textId="77777777" w:rsidR="00F279A2" w:rsidRDefault="00F279A2" w:rsidP="00832BD8"/>
    <w:p w14:paraId="300B5BAB" w14:textId="77777777" w:rsidR="00F279A2" w:rsidRDefault="00F279A2" w:rsidP="00832BD8"/>
    <w:p w14:paraId="3EC87794" w14:textId="77777777" w:rsidR="00F279A2" w:rsidRDefault="00F279A2" w:rsidP="00832BD8"/>
    <w:p w14:paraId="2BA0350B" w14:textId="77777777" w:rsidR="00F279A2" w:rsidRDefault="00F279A2" w:rsidP="00832BD8"/>
    <w:p w14:paraId="3C1FBD64" w14:textId="77777777" w:rsidR="00F279A2" w:rsidRDefault="00F279A2" w:rsidP="00832BD8"/>
    <w:p w14:paraId="28B1695D" w14:textId="77777777" w:rsidR="00F279A2" w:rsidRDefault="00F279A2" w:rsidP="00832BD8"/>
    <w:p w14:paraId="3923EBED" w14:textId="77777777" w:rsidR="00F279A2" w:rsidRDefault="00F279A2" w:rsidP="00832BD8"/>
    <w:p w14:paraId="321EC674" w14:textId="77777777" w:rsidR="00F279A2" w:rsidRDefault="00F279A2" w:rsidP="00832BD8"/>
    <w:p w14:paraId="61B0246F" w14:textId="77777777" w:rsidR="00F279A2" w:rsidRDefault="00F279A2" w:rsidP="00832BD8"/>
    <w:p w14:paraId="3D729D6D" w14:textId="77777777" w:rsidR="00F279A2" w:rsidRDefault="00F279A2" w:rsidP="00832BD8"/>
    <w:p w14:paraId="710E3609" w14:textId="77777777" w:rsidR="00F279A2" w:rsidRDefault="00F279A2" w:rsidP="00832BD8"/>
    <w:p w14:paraId="493BF67F" w14:textId="77777777" w:rsidR="00F279A2" w:rsidRDefault="00F279A2" w:rsidP="00832BD8"/>
    <w:p w14:paraId="1C6C5076" w14:textId="77777777" w:rsidR="00F279A2" w:rsidRDefault="00F279A2" w:rsidP="00832BD8"/>
    <w:p w14:paraId="02578F0B" w14:textId="77777777" w:rsidR="00F279A2" w:rsidRDefault="00F279A2" w:rsidP="00832BD8"/>
    <w:p w14:paraId="74175A1B" w14:textId="77777777" w:rsidR="00F279A2" w:rsidRDefault="00F279A2" w:rsidP="00832BD8"/>
    <w:p w14:paraId="3EE8B818" w14:textId="77777777" w:rsidR="00F279A2" w:rsidRDefault="00F279A2" w:rsidP="00832BD8"/>
    <w:p w14:paraId="00EB4C0F" w14:textId="77777777" w:rsidR="00F279A2" w:rsidRDefault="00F279A2" w:rsidP="00832BD8"/>
    <w:p w14:paraId="5DD19F08" w14:textId="77777777" w:rsidR="00F279A2" w:rsidRDefault="00F279A2" w:rsidP="00832BD8"/>
    <w:p w14:paraId="4DCEEFF7" w14:textId="77777777" w:rsidR="00F279A2" w:rsidRDefault="00F279A2" w:rsidP="00832BD8"/>
    <w:p w14:paraId="16D8B7EA" w14:textId="77777777" w:rsidR="00F279A2" w:rsidRDefault="00F279A2" w:rsidP="00832BD8"/>
    <w:p w14:paraId="1314560A" w14:textId="77777777" w:rsidR="00F279A2" w:rsidRDefault="00F279A2" w:rsidP="00832BD8"/>
    <w:p w14:paraId="0E3582CC" w14:textId="77777777" w:rsidR="00F279A2" w:rsidRDefault="00F279A2" w:rsidP="00832BD8"/>
    <w:p w14:paraId="35E77253" w14:textId="77777777" w:rsidR="00F279A2" w:rsidRDefault="00F279A2" w:rsidP="00832BD8"/>
    <w:p w14:paraId="0B19A60F" w14:textId="77777777" w:rsidR="00F279A2" w:rsidRDefault="00F279A2" w:rsidP="00832BD8"/>
    <w:p w14:paraId="2DCE0113" w14:textId="77777777" w:rsidR="00F279A2" w:rsidRDefault="00F279A2" w:rsidP="00832BD8"/>
    <w:p w14:paraId="530C0301" w14:textId="77777777" w:rsidR="00F279A2" w:rsidRDefault="00F279A2" w:rsidP="00832BD8"/>
    <w:p w14:paraId="0EDC13AF" w14:textId="77777777" w:rsidR="00F279A2" w:rsidRDefault="00F279A2" w:rsidP="00832BD8"/>
    <w:p w14:paraId="2BEBDDA4" w14:textId="77777777" w:rsidR="00F279A2" w:rsidRDefault="00F279A2" w:rsidP="00832BD8"/>
    <w:p w14:paraId="12A2B7D8" w14:textId="77777777" w:rsidR="00F279A2" w:rsidRDefault="00F279A2" w:rsidP="00832BD8"/>
    <w:p w14:paraId="07739617" w14:textId="77777777" w:rsidR="00F279A2" w:rsidRDefault="00F279A2" w:rsidP="00832BD8"/>
    <w:p w14:paraId="48557217"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4A5034E3"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106BB68" w14:textId="77777777" w:rsidR="00832BD8" w:rsidRPr="009C0A09" w:rsidRDefault="00832BD8" w:rsidP="00940F64">
            <w:pPr>
              <w:jc w:val="center"/>
              <w:textAlignment w:val="center"/>
              <w:rPr>
                <w:rFonts w:ascii="Century Gothic" w:hAnsi="Century Gothic" w:cs="Arial"/>
                <w:sz w:val="18"/>
                <w:szCs w:val="18"/>
              </w:rPr>
            </w:pPr>
            <w:r w:rsidRPr="0058398B">
              <w:rPr>
                <w:rFonts w:ascii="Century Gothic" w:eastAsia="SimSun" w:hAnsi="Century Gothic" w:cs="Arial"/>
                <w:sz w:val="18"/>
                <w:szCs w:val="18"/>
                <w:lang w:bidi="ar"/>
              </w:rPr>
              <w:t>APLICADOR DE INSTRUMENTOS DE DISPOSITIVOS MAYORES II</w:t>
            </w:r>
          </w:p>
        </w:tc>
      </w:tr>
      <w:tr w:rsidR="00832BD8" w:rsidRPr="009C0A09" w14:paraId="4936D59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209B379" w14:textId="77777777" w:rsidR="00832BD8" w:rsidRPr="009C0A09" w:rsidRDefault="00832BD8" w:rsidP="00035ABF">
            <w:pPr>
              <w:pStyle w:val="Prrafodelista"/>
              <w:numPr>
                <w:ilvl w:val="0"/>
                <w:numId w:val="9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5B45379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7ADCBC4"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Asistente Profesional II</w:t>
            </w:r>
          </w:p>
        </w:tc>
        <w:tc>
          <w:tcPr>
            <w:tcW w:w="2452" w:type="pct"/>
            <w:tcBorders>
              <w:top w:val="single" w:sz="4" w:space="0" w:color="00B0F0"/>
            </w:tcBorders>
            <w:shd w:val="clear" w:color="auto" w:fill="auto"/>
          </w:tcPr>
          <w:p w14:paraId="416F05FB"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9720</w:t>
            </w:r>
          </w:p>
        </w:tc>
      </w:tr>
      <w:tr w:rsidR="00832BD8" w:rsidRPr="009C0A09" w14:paraId="1175B75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9735C2D"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29A3F188"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32BD8" w:rsidRPr="009C0A09" w14:paraId="48798F1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C0647C9"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Aplicador de Instrumentos de Dispositivos Mayores II</w:t>
            </w:r>
          </w:p>
        </w:tc>
        <w:tc>
          <w:tcPr>
            <w:tcW w:w="2452" w:type="pct"/>
            <w:shd w:val="clear" w:color="auto" w:fill="auto"/>
          </w:tcPr>
          <w:p w14:paraId="47FCCE0C" w14:textId="277ADB45" w:rsidR="00832BD8" w:rsidRPr="009C0A09" w:rsidRDefault="0058398B"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2</w:t>
            </w:r>
          </w:p>
        </w:tc>
      </w:tr>
      <w:tr w:rsidR="00832BD8" w:rsidRPr="009C0A09" w14:paraId="2ABC73C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A72E19B"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Coordinador de Aplicación de Instrumentos de Dispositivos Mayores</w:t>
            </w:r>
          </w:p>
        </w:tc>
        <w:tc>
          <w:tcPr>
            <w:tcW w:w="2452" w:type="pct"/>
          </w:tcPr>
          <w:p w14:paraId="2445F45E"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w:t>
            </w:r>
            <w:r>
              <w:rPr>
                <w:rFonts w:ascii="Century Gothic" w:hAnsi="Century Gothic" w:cs="Arial"/>
                <w:sz w:val="16"/>
                <w:szCs w:val="16"/>
              </w:rPr>
              <w:t xml:space="preserve">N/A </w:t>
            </w:r>
            <w:r w:rsidRPr="009C0A09">
              <w:rPr>
                <w:rFonts w:ascii="Century Gothic" w:hAnsi="Century Gothic" w:cs="Arial"/>
                <w:sz w:val="16"/>
                <w:szCs w:val="16"/>
              </w:rPr>
              <w:t xml:space="preserve">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3DA3AA89"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AB21A32" w14:textId="77777777" w:rsidR="00832BD8" w:rsidRPr="009C0A09" w:rsidRDefault="00832BD8" w:rsidP="00035ABF">
            <w:pPr>
              <w:pStyle w:val="Prrafodelista"/>
              <w:numPr>
                <w:ilvl w:val="0"/>
                <w:numId w:val="97"/>
              </w:numPr>
              <w:jc w:val="both"/>
              <w:textAlignment w:val="center"/>
              <w:rPr>
                <w:rFonts w:ascii="Century Gothic" w:hAnsi="Century Gothic" w:cs="Arial"/>
                <w:sz w:val="18"/>
                <w:szCs w:val="18"/>
              </w:rPr>
            </w:pPr>
            <w:r w:rsidRPr="009C026B">
              <w:rPr>
                <w:rFonts w:ascii="Century Gothic" w:eastAsia="SimSun" w:hAnsi="Century Gothic" w:cs="Arial"/>
                <w:bCs w:val="0"/>
                <w:sz w:val="18"/>
                <w:szCs w:val="18"/>
                <w:lang w:bidi="ar"/>
              </w:rPr>
              <w:t>NATURALEZA DEL PUESTO</w:t>
            </w:r>
          </w:p>
        </w:tc>
      </w:tr>
      <w:tr w:rsidR="00832BD8" w:rsidRPr="009C0A09" w14:paraId="77CA2A94"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AD2105A" w14:textId="77777777" w:rsidR="00832BD8" w:rsidRPr="009C0A09" w:rsidRDefault="00832BD8" w:rsidP="00940F64">
            <w:pPr>
              <w:jc w:val="both"/>
              <w:textAlignment w:val="center"/>
              <w:rPr>
                <w:rFonts w:ascii="Century Gothic" w:hAnsi="Century Gothic" w:cs="Arial"/>
                <w:sz w:val="16"/>
                <w:szCs w:val="16"/>
              </w:rPr>
            </w:pPr>
            <w:r w:rsidRPr="009D3614">
              <w:rPr>
                <w:rFonts w:ascii="Century Gothic" w:hAnsi="Century Gothic" w:cs="Arial"/>
                <w:sz w:val="16"/>
                <w:szCs w:val="16"/>
              </w:rPr>
              <w:t xml:space="preserve">Trabajo que consiste en asistir </w:t>
            </w:r>
            <w:r>
              <w:rPr>
                <w:rFonts w:ascii="Century Gothic" w:hAnsi="Century Gothic" w:cs="Arial"/>
                <w:sz w:val="16"/>
                <w:szCs w:val="16"/>
              </w:rPr>
              <w:t>procesos logísticos de aplicación de</w:t>
            </w:r>
            <w:r w:rsidRPr="00C32D6C">
              <w:rPr>
                <w:rFonts w:ascii="Century Gothic" w:hAnsi="Century Gothic" w:cs="Arial"/>
                <w:sz w:val="16"/>
                <w:szCs w:val="16"/>
              </w:rPr>
              <w:t xml:space="preserve"> instrumentos de evaluación e investigación de papel y lápiz y virtuales en dispositivos mayores, garantizando el cumplimiento de los lineamientos de estandarización de los mismos</w:t>
            </w:r>
            <w:r>
              <w:rPr>
                <w:rFonts w:ascii="Century Gothic" w:hAnsi="Century Gothic" w:cs="Arial"/>
                <w:sz w:val="16"/>
                <w:szCs w:val="16"/>
              </w:rPr>
              <w:t>;</w:t>
            </w:r>
            <w:r w:rsidRPr="009C0A09">
              <w:rPr>
                <w:rFonts w:ascii="Century Gothic" w:hAnsi="Century Gothic" w:cs="Arial"/>
                <w:sz w:val="16"/>
                <w:szCs w:val="16"/>
              </w:rPr>
              <w:t xml:space="preserve"> conforme al plan estratégico de la </w:t>
            </w:r>
            <w:r>
              <w:rPr>
                <w:rFonts w:ascii="Century Gothic" w:hAnsi="Century Gothic" w:cs="Arial"/>
                <w:sz w:val="16"/>
                <w:szCs w:val="16"/>
              </w:rPr>
              <w:t>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32BD8" w:rsidRPr="009C0A09" w14:paraId="52114989"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1D06076" w14:textId="77777777" w:rsidR="00832BD8" w:rsidRPr="009C0A09" w:rsidRDefault="00832BD8" w:rsidP="00035ABF">
            <w:pPr>
              <w:pStyle w:val="Prrafodelista"/>
              <w:numPr>
                <w:ilvl w:val="0"/>
                <w:numId w:val="97"/>
              </w:numPr>
              <w:jc w:val="both"/>
              <w:textAlignment w:val="center"/>
              <w:rPr>
                <w:rFonts w:ascii="Century Gothic" w:hAnsi="Century Gothic" w:cs="Arial"/>
                <w:b/>
                <w:sz w:val="18"/>
                <w:szCs w:val="18"/>
                <w:lang w:bidi="ar"/>
              </w:rPr>
            </w:pPr>
            <w:r w:rsidRPr="009C026B">
              <w:rPr>
                <w:rFonts w:ascii="Century Gothic" w:eastAsia="SimSun" w:hAnsi="Century Gothic" w:cs="Arial"/>
                <w:b/>
                <w:sz w:val="18"/>
                <w:szCs w:val="18"/>
                <w:lang w:bidi="ar"/>
              </w:rPr>
              <w:t>TAREAS PERMANENTES</w:t>
            </w:r>
          </w:p>
        </w:tc>
      </w:tr>
      <w:tr w:rsidR="00832BD8" w:rsidRPr="009C0A09" w14:paraId="457083D6"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C3EEF39" w14:textId="77777777" w:rsidR="00832BD8" w:rsidRPr="00F279A2" w:rsidRDefault="00832BD8" w:rsidP="00035ABF">
            <w:pPr>
              <w:pStyle w:val="Encabezado"/>
              <w:widowControl w:val="0"/>
              <w:numPr>
                <w:ilvl w:val="0"/>
                <w:numId w:val="83"/>
              </w:numPr>
              <w:tabs>
                <w:tab w:val="clear" w:pos="4252"/>
                <w:tab w:val="clear" w:pos="8504"/>
              </w:tabs>
              <w:spacing w:line="276" w:lineRule="auto"/>
              <w:jc w:val="both"/>
              <w:rPr>
                <w:rFonts w:ascii="Century Gothic" w:hAnsi="Century Gothic"/>
                <w:sz w:val="16"/>
                <w:szCs w:val="16"/>
              </w:rPr>
            </w:pPr>
            <w:r w:rsidRPr="00F279A2">
              <w:rPr>
                <w:rFonts w:ascii="Century Gothic" w:hAnsi="Century Gothic"/>
                <w:sz w:val="16"/>
                <w:szCs w:val="16"/>
              </w:rPr>
              <w:t xml:space="preserve">Ejecutar las acciones correspondientes a la consecución del Plan Operativo Anual (POA) para el desarrollo de </w:t>
            </w:r>
            <w:r w:rsidRPr="00F279A2">
              <w:rPr>
                <w:rFonts w:ascii="Century Gothic" w:hAnsi="Century Gothic" w:cs="Arial"/>
                <w:sz w:val="16"/>
                <w:szCs w:val="16"/>
              </w:rPr>
              <w:t>procesos logísticos de aplicación de dispositivos de evaluación e investigación facilitando la recolección de datos.</w:t>
            </w:r>
          </w:p>
          <w:p w14:paraId="156C5179" w14:textId="77777777" w:rsidR="00832BD8" w:rsidRPr="009C0A09" w:rsidRDefault="00832BD8" w:rsidP="00035ABF">
            <w:pPr>
              <w:pStyle w:val="Encabezado"/>
              <w:widowControl w:val="0"/>
              <w:numPr>
                <w:ilvl w:val="0"/>
                <w:numId w:val="8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777E5ADB" w14:textId="77777777" w:rsidR="00832BD8" w:rsidRPr="009C0A09" w:rsidRDefault="00832BD8" w:rsidP="00035ABF">
            <w:pPr>
              <w:pStyle w:val="Encabezado"/>
              <w:widowControl w:val="0"/>
              <w:numPr>
                <w:ilvl w:val="0"/>
                <w:numId w:val="8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32BD8" w:rsidRPr="009C0A09" w14:paraId="783661D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87E8163" w14:textId="77777777" w:rsidR="00832BD8" w:rsidRPr="009C026B" w:rsidRDefault="00832BD8" w:rsidP="00035ABF">
            <w:pPr>
              <w:pStyle w:val="Prrafodelista"/>
              <w:numPr>
                <w:ilvl w:val="0"/>
                <w:numId w:val="101"/>
              </w:numPr>
              <w:jc w:val="both"/>
              <w:textAlignment w:val="center"/>
              <w:rPr>
                <w:rFonts w:ascii="Century Gothic" w:eastAsia="SimSun" w:hAnsi="Century Gothic" w:cs="Arial"/>
                <w:b/>
                <w:sz w:val="18"/>
                <w:szCs w:val="18"/>
                <w:lang w:bidi="ar"/>
              </w:rPr>
            </w:pPr>
            <w:r w:rsidRPr="009C026B">
              <w:rPr>
                <w:rFonts w:ascii="Century Gothic" w:eastAsia="SimSun" w:hAnsi="Century Gothic" w:cs="Arial"/>
                <w:b/>
                <w:sz w:val="18"/>
                <w:szCs w:val="18"/>
                <w:lang w:bidi="ar"/>
              </w:rPr>
              <w:t>TAREAS PERIÓDICAS</w:t>
            </w:r>
          </w:p>
        </w:tc>
      </w:tr>
      <w:tr w:rsidR="00832BD8" w:rsidRPr="009C0A09" w14:paraId="417DB57C"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955769C" w14:textId="77777777" w:rsidR="00832BD8" w:rsidRPr="00C32D6C"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Identificar rutas para el diseño de itinerarios de trabajo de acuerdo a las sedes asignadas.</w:t>
            </w:r>
          </w:p>
          <w:p w14:paraId="3EB42D57" w14:textId="77777777" w:rsidR="00832BD8" w:rsidRPr="00C32D6C"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Recibir y revisar material para la aplicación de instrumentos de evaluación e investigación</w:t>
            </w:r>
            <w:r>
              <w:rPr>
                <w:rFonts w:ascii="Century Gothic" w:hAnsi="Century Gothic"/>
                <w:sz w:val="16"/>
                <w:szCs w:val="16"/>
              </w:rPr>
              <w:t xml:space="preserve"> de papel y lápiz y virtuales en</w:t>
            </w:r>
            <w:r w:rsidRPr="00212163">
              <w:rPr>
                <w:rFonts w:ascii="Century Gothic" w:hAnsi="Century Gothic"/>
                <w:sz w:val="16"/>
                <w:szCs w:val="16"/>
              </w:rPr>
              <w:t xml:space="preserve"> dispositivos mayores.</w:t>
            </w:r>
          </w:p>
          <w:p w14:paraId="213C4750" w14:textId="77777777" w:rsidR="00832BD8" w:rsidRPr="00C32D6C"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Contactar a los actores involucrados en los procesos logísticos de evaluación e investigación para trasladar la información relacionada con los mismos.</w:t>
            </w:r>
          </w:p>
          <w:p w14:paraId="20888056" w14:textId="77777777" w:rsidR="00832BD8" w:rsidRPr="00C32D6C"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Realimentar la formulación de los lineamientos que guíen la correcta ejecución de los procesos logísticos de aplicación y administración de material de evaluación e investigación, con el propósito de asegurar su estandarización y la confidencialidad de los datos.</w:t>
            </w:r>
          </w:p>
          <w:p w14:paraId="2FB02687" w14:textId="77777777" w:rsidR="00832BD8" w:rsidRPr="00C32D6C"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Ejecutar procesos logísticos de aplicación requeridos para la participación en evaluaciones internacionales.</w:t>
            </w:r>
          </w:p>
          <w:p w14:paraId="13C2E73B" w14:textId="77777777" w:rsidR="00832BD8" w:rsidRPr="00C32D6C"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Aplicar Instrumentos de evaluación e investigación</w:t>
            </w:r>
            <w:r>
              <w:rPr>
                <w:rFonts w:ascii="Century Gothic" w:hAnsi="Century Gothic"/>
                <w:sz w:val="16"/>
                <w:szCs w:val="16"/>
              </w:rPr>
              <w:t xml:space="preserve"> de papel y lápiz y virtuales en</w:t>
            </w:r>
            <w:r w:rsidRPr="00212163">
              <w:rPr>
                <w:rFonts w:ascii="Century Gothic" w:hAnsi="Century Gothic"/>
                <w:sz w:val="16"/>
                <w:szCs w:val="16"/>
              </w:rPr>
              <w:t xml:space="preserve"> dispositivos mayores, para asegurar la recolección de datos, bajo los lineamientos técnicos establecidos.</w:t>
            </w:r>
          </w:p>
          <w:p w14:paraId="372D8246" w14:textId="77777777" w:rsidR="00832BD8" w:rsidRPr="00C32D6C"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Participar en el desarrollo de talleres y capacitaciones para la ejecución de procesos de aplicación de instrumentos de evaluación e investigación</w:t>
            </w:r>
            <w:r>
              <w:rPr>
                <w:rFonts w:ascii="Century Gothic" w:hAnsi="Century Gothic"/>
                <w:sz w:val="16"/>
                <w:szCs w:val="16"/>
              </w:rPr>
              <w:t xml:space="preserve"> de papel y lápiz y virtuales en</w:t>
            </w:r>
            <w:r w:rsidRPr="00212163">
              <w:rPr>
                <w:rFonts w:ascii="Century Gothic" w:hAnsi="Century Gothic"/>
                <w:sz w:val="16"/>
                <w:szCs w:val="16"/>
              </w:rPr>
              <w:t xml:space="preserve"> dispositivos mayores.</w:t>
            </w:r>
          </w:p>
          <w:p w14:paraId="67EB87FA" w14:textId="77777777" w:rsidR="00832BD8" w:rsidRPr="00C32D6C"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Monitorear la aplicación de instrumentos de evaluación virtuales, para asegurar la confiabilidad de los datos.</w:t>
            </w:r>
          </w:p>
          <w:p w14:paraId="51CC65C6" w14:textId="77777777" w:rsidR="00832BD8" w:rsidRPr="00C32D6C"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Atender y dar seguimiento a la resolución de los problemas que se presenten, tanto en el registro de los participantes, como al momento en que se estén realizando los diferentes dispositivos de evaluación e investigación, según sea necesario.</w:t>
            </w:r>
          </w:p>
          <w:p w14:paraId="2969429C" w14:textId="77777777" w:rsidR="00832BD8" w:rsidRPr="00212163"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Generar reportes de los procesos de evaluación o investigación para el</w:t>
            </w:r>
            <w:r>
              <w:t xml:space="preserve"> </w:t>
            </w:r>
            <w:r w:rsidRPr="00212163">
              <w:rPr>
                <w:rFonts w:ascii="Century Gothic" w:hAnsi="Century Gothic"/>
                <w:sz w:val="16"/>
                <w:szCs w:val="16"/>
              </w:rPr>
              <w:t>monitoreo de estos.</w:t>
            </w:r>
          </w:p>
          <w:p w14:paraId="462D20CE" w14:textId="77777777" w:rsidR="00832BD8" w:rsidRPr="009C0A09"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647376">
              <w:rPr>
                <w:rFonts w:ascii="Century Gothic" w:hAnsi="Century Gothic" w:cs="Arial"/>
                <w:sz w:val="16"/>
                <w:szCs w:val="16"/>
              </w:rPr>
              <w:t>Resolver los conflictos que se presenten en el área de su jurisdicción administrativa</w:t>
            </w:r>
            <w:r w:rsidRPr="009C0A09">
              <w:rPr>
                <w:rFonts w:ascii="Century Gothic" w:hAnsi="Century Gothic"/>
                <w:sz w:val="16"/>
                <w:szCs w:val="16"/>
              </w:rPr>
              <w:t>.</w:t>
            </w:r>
          </w:p>
          <w:p w14:paraId="4C505946" w14:textId="77777777" w:rsidR="00832BD8" w:rsidRPr="009C0A09" w:rsidRDefault="00832BD8" w:rsidP="00035ABF">
            <w:pPr>
              <w:pStyle w:val="Encabezado"/>
              <w:widowControl w:val="0"/>
              <w:numPr>
                <w:ilvl w:val="0"/>
                <w:numId w:val="103"/>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65FFA099"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EA834D6" w14:textId="77777777" w:rsidR="00832BD8" w:rsidRPr="00400F6D" w:rsidRDefault="00832BD8" w:rsidP="00035ABF">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TAREAS EVENTUALES</w:t>
            </w:r>
          </w:p>
        </w:tc>
      </w:tr>
      <w:tr w:rsidR="00832BD8" w:rsidRPr="009C0A09" w14:paraId="41738F7B"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1AC109E4" w14:textId="77777777" w:rsidR="00832BD8" w:rsidRDefault="00832BD8" w:rsidP="00035ABF">
            <w:pPr>
              <w:pStyle w:val="Encabezado"/>
              <w:widowControl w:val="0"/>
              <w:numPr>
                <w:ilvl w:val="0"/>
                <w:numId w:val="103"/>
              </w:numPr>
              <w:tabs>
                <w:tab w:val="clear" w:pos="4252"/>
                <w:tab w:val="clear" w:pos="8504"/>
                <w:tab w:val="center" w:pos="4153"/>
                <w:tab w:val="right" w:pos="8306"/>
              </w:tabs>
              <w:spacing w:line="276" w:lineRule="auto"/>
              <w:jc w:val="both"/>
              <w:rPr>
                <w:rFonts w:ascii="Century Gothic" w:hAnsi="Century Gothic"/>
                <w:sz w:val="16"/>
                <w:szCs w:val="16"/>
              </w:rPr>
            </w:pPr>
            <w:r w:rsidRPr="00212163">
              <w:rPr>
                <w:rFonts w:ascii="Century Gothic" w:hAnsi="Century Gothic"/>
                <w:sz w:val="16"/>
                <w:szCs w:val="16"/>
              </w:rPr>
              <w:t>Recopilar información para la sistematización de los procesos de aplicación de instrumentos de evaluación o investigación</w:t>
            </w:r>
            <w:r>
              <w:rPr>
                <w:rFonts w:ascii="Century Gothic" w:hAnsi="Century Gothic"/>
                <w:sz w:val="16"/>
                <w:szCs w:val="16"/>
              </w:rPr>
              <w:t xml:space="preserve"> de papel y lápiz y virtuales en</w:t>
            </w:r>
            <w:r w:rsidRPr="00212163">
              <w:rPr>
                <w:rFonts w:ascii="Century Gothic" w:hAnsi="Century Gothic"/>
                <w:sz w:val="16"/>
                <w:szCs w:val="16"/>
              </w:rPr>
              <w:t xml:space="preserve"> dispositivos mayores.</w:t>
            </w:r>
          </w:p>
          <w:p w14:paraId="7AA5306A" w14:textId="77777777" w:rsidR="00832BD8" w:rsidRPr="006D0295" w:rsidRDefault="00832BD8" w:rsidP="00035ABF">
            <w:pPr>
              <w:pStyle w:val="Encabezado"/>
              <w:widowControl w:val="0"/>
              <w:numPr>
                <w:ilvl w:val="0"/>
                <w:numId w:val="103"/>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2E3F4261" w14:textId="77777777" w:rsidR="00832BD8" w:rsidRPr="006D0295" w:rsidRDefault="00832BD8" w:rsidP="00035ABF">
            <w:pPr>
              <w:pStyle w:val="Encabezado"/>
              <w:widowControl w:val="0"/>
              <w:numPr>
                <w:ilvl w:val="0"/>
                <w:numId w:val="103"/>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BE23E0E" w14:textId="77777777" w:rsidR="00832BD8" w:rsidRPr="009C0A09" w:rsidRDefault="00832BD8" w:rsidP="00035ABF">
            <w:pPr>
              <w:pStyle w:val="Encabezado"/>
              <w:widowControl w:val="0"/>
              <w:numPr>
                <w:ilvl w:val="0"/>
                <w:numId w:val="103"/>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7C62F90B"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95426D9" w14:textId="77777777" w:rsidR="00832BD8" w:rsidRPr="009C0A09" w:rsidRDefault="00832BD8" w:rsidP="00035ABF">
            <w:pPr>
              <w:pStyle w:val="Prrafodelista"/>
              <w:numPr>
                <w:ilvl w:val="0"/>
                <w:numId w:val="102"/>
              </w:numPr>
              <w:jc w:val="both"/>
              <w:textAlignment w:val="center"/>
              <w:rPr>
                <w:rFonts w:ascii="Century Gothic" w:eastAsia="SimSun" w:hAnsi="Century Gothic" w:cs="Arial"/>
                <w:sz w:val="18"/>
                <w:szCs w:val="18"/>
                <w:lang w:bidi="ar"/>
              </w:rPr>
            </w:pPr>
            <w:r w:rsidRPr="00400F6D">
              <w:rPr>
                <w:rFonts w:ascii="Century Gothic" w:eastAsia="SimSun" w:hAnsi="Century Gothic" w:cs="Arial"/>
                <w:bCs w:val="0"/>
                <w:sz w:val="18"/>
                <w:szCs w:val="18"/>
                <w:lang w:bidi="ar"/>
              </w:rPr>
              <w:t>UBICACIÓN DEL PUESTO</w:t>
            </w:r>
          </w:p>
        </w:tc>
      </w:tr>
      <w:tr w:rsidR="00832BD8" w:rsidRPr="009C0A09" w14:paraId="1C7E9D55"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F90D42" w14:textId="77777777" w:rsidR="00832BD8" w:rsidRPr="009C0A09" w:rsidRDefault="00832BD8" w:rsidP="00940F64">
            <w:pPr>
              <w:jc w:val="both"/>
              <w:textAlignment w:val="center"/>
              <w:rPr>
                <w:rFonts w:ascii="Century Gothic" w:hAnsi="Century Gothic" w:cs="Arial"/>
                <w:sz w:val="16"/>
                <w:szCs w:val="16"/>
              </w:rPr>
            </w:pPr>
            <w:r w:rsidRPr="00145FB8">
              <w:rPr>
                <w:rFonts w:ascii="Century Gothic" w:hAnsi="Century Gothic" w:cs="Arial"/>
                <w:sz w:val="16"/>
                <w:szCs w:val="16"/>
              </w:rPr>
              <w:t>El puesto de trabajo se encuentra en las instalaciones de la Dirección de Ejecución</w:t>
            </w:r>
            <w:r>
              <w:rPr>
                <w:rFonts w:ascii="Century Gothic" w:hAnsi="Century Gothic" w:cs="Arial"/>
                <w:sz w:val="16"/>
                <w:szCs w:val="16"/>
              </w:rPr>
              <w:t>.</w:t>
            </w:r>
          </w:p>
        </w:tc>
      </w:tr>
      <w:tr w:rsidR="00832BD8" w:rsidRPr="009C0A09" w14:paraId="372A9FA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0667F33" w14:textId="77777777" w:rsidR="00832BD8" w:rsidRPr="009C0A09" w:rsidRDefault="00832BD8" w:rsidP="00035ABF">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SUPERVISIÓN</w:t>
            </w:r>
          </w:p>
        </w:tc>
      </w:tr>
      <w:tr w:rsidR="00832BD8" w:rsidRPr="009C0A09" w14:paraId="723E223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EE941F4" w14:textId="77777777" w:rsidR="00832BD8" w:rsidRDefault="00832BD8" w:rsidP="00940F64">
            <w:pPr>
              <w:jc w:val="both"/>
              <w:textAlignment w:val="center"/>
              <w:rPr>
                <w:rFonts w:ascii="Century Gothic" w:hAnsi="Century Gothic" w:cs="Arial"/>
                <w:sz w:val="16"/>
                <w:szCs w:val="16"/>
              </w:rPr>
            </w:pPr>
            <w:r>
              <w:rPr>
                <w:rFonts w:ascii="Century Gothic" w:hAnsi="Century Gothic" w:cs="Arial"/>
                <w:sz w:val="16"/>
                <w:szCs w:val="16"/>
              </w:rPr>
              <w:t xml:space="preserve">N/A </w:t>
            </w:r>
            <w:r w:rsidRPr="009C0A09">
              <w:rPr>
                <w:rFonts w:ascii="Century Gothic" w:hAnsi="Century Gothic" w:cs="Arial"/>
                <w:sz w:val="16"/>
                <w:szCs w:val="16"/>
              </w:rPr>
              <w:t xml:space="preserve"> </w:t>
            </w:r>
          </w:p>
          <w:p w14:paraId="4593EC35" w14:textId="77777777" w:rsidR="00D81219" w:rsidRDefault="00D81219" w:rsidP="00940F64">
            <w:pPr>
              <w:jc w:val="both"/>
              <w:textAlignment w:val="center"/>
              <w:rPr>
                <w:rFonts w:ascii="Century Gothic" w:hAnsi="Century Gothic" w:cs="Arial"/>
                <w:sz w:val="16"/>
                <w:szCs w:val="16"/>
              </w:rPr>
            </w:pPr>
          </w:p>
          <w:p w14:paraId="793B47CB" w14:textId="77777777" w:rsidR="00D81219" w:rsidRPr="009C0A09" w:rsidRDefault="00D81219" w:rsidP="00940F64">
            <w:pPr>
              <w:jc w:val="both"/>
              <w:textAlignment w:val="center"/>
              <w:rPr>
                <w:rFonts w:ascii="Century Gothic" w:hAnsi="Century Gothic" w:cs="Arial"/>
                <w:i w:val="0"/>
                <w:iCs w:val="0"/>
                <w:sz w:val="16"/>
                <w:szCs w:val="16"/>
              </w:rPr>
            </w:pPr>
          </w:p>
        </w:tc>
      </w:tr>
      <w:tr w:rsidR="00832BD8" w:rsidRPr="009C0A09" w14:paraId="636144C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B29DEC" w14:textId="77777777" w:rsidR="00832BD8" w:rsidRPr="009C0A09" w:rsidRDefault="00832BD8" w:rsidP="00035ABF">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RESPONSABILIDAD</w:t>
            </w:r>
          </w:p>
        </w:tc>
      </w:tr>
      <w:tr w:rsidR="00832BD8" w:rsidRPr="009C0A09" w14:paraId="1760E1D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9811D5" w14:textId="77777777" w:rsidR="00832BD8"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55F0F12B"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571953D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C4485F" w14:textId="77777777" w:rsidR="00832BD8" w:rsidRPr="009C0A09" w:rsidRDefault="00832BD8" w:rsidP="00035ABF">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RELACIONES LABORALES</w:t>
            </w:r>
          </w:p>
        </w:tc>
      </w:tr>
      <w:tr w:rsidR="00832BD8" w:rsidRPr="009C0A09" w14:paraId="6DAA815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1B2CF68"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3CB69E6" w14:textId="3217BF6D"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18390D7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30967C"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009EF96"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Campo</w:t>
            </w:r>
            <w:r w:rsidRPr="009C0A09">
              <w:rPr>
                <w:rFonts w:ascii="Century Gothic" w:hAnsi="Century Gothic" w:cs="Arial"/>
                <w:i/>
                <w:sz w:val="16"/>
                <w:szCs w:val="16"/>
              </w:rPr>
              <w:t xml:space="preserve">. </w:t>
            </w:r>
          </w:p>
        </w:tc>
      </w:tr>
      <w:tr w:rsidR="00832BD8" w:rsidRPr="009C0A09" w14:paraId="714488F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C7062B" w14:textId="77777777" w:rsidR="00832BD8" w:rsidRPr="009C0A09" w:rsidRDefault="00832BD8" w:rsidP="00035ABF">
            <w:pPr>
              <w:pStyle w:val="Prrafodelista"/>
              <w:numPr>
                <w:ilvl w:val="0"/>
                <w:numId w:val="102"/>
              </w:numPr>
              <w:jc w:val="both"/>
              <w:textAlignment w:val="center"/>
              <w:rPr>
                <w:rFonts w:ascii="Century Gothic" w:eastAsia="SimSun" w:hAnsi="Century Gothic" w:cs="Arial"/>
                <w:b/>
                <w:sz w:val="18"/>
                <w:szCs w:val="18"/>
                <w:lang w:bidi="ar"/>
              </w:rPr>
            </w:pPr>
            <w:r w:rsidRPr="00400F6D">
              <w:rPr>
                <w:rFonts w:ascii="Century Gothic" w:eastAsia="SimSun" w:hAnsi="Century Gothic" w:cs="Arial"/>
                <w:b/>
                <w:sz w:val="18"/>
                <w:szCs w:val="18"/>
                <w:lang w:bidi="ar"/>
              </w:rPr>
              <w:t>LUGAR DE TRABAJO</w:t>
            </w:r>
          </w:p>
        </w:tc>
      </w:tr>
      <w:tr w:rsidR="00832BD8" w:rsidRPr="009C0A09" w14:paraId="05CE8A6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D4832B7" w14:textId="77777777" w:rsidR="00832BD8" w:rsidRPr="009C0A09"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Ejecución</w:t>
            </w:r>
            <w:r w:rsidRPr="009C0A09">
              <w:rPr>
                <w:rFonts w:ascii="Century Gothic" w:hAnsi="Century Gothic" w:cs="Arial"/>
                <w:sz w:val="16"/>
                <w:szCs w:val="16"/>
              </w:rPr>
              <w:t>, avenida la Reforma 8-60, zona 9, Edificio Galerí</w:t>
            </w:r>
            <w:r>
              <w:rPr>
                <w:rFonts w:ascii="Century Gothic" w:hAnsi="Century Gothic" w:cs="Arial"/>
                <w:sz w:val="16"/>
                <w:szCs w:val="16"/>
              </w:rPr>
              <w:t xml:space="preserve">as Reforma, Torre II, 8º. Nivel, </w:t>
            </w:r>
            <w:r w:rsidRPr="00A56FC1">
              <w:rPr>
                <w:rFonts w:ascii="Century Gothic" w:hAnsi="Century Gothic" w:cs="Arial"/>
                <w:sz w:val="16"/>
                <w:szCs w:val="16"/>
              </w:rPr>
              <w:t>pero implica pasar más del 50% del tiempo laboral en campo, cubriendo los 22 departamentos del país</w:t>
            </w:r>
            <w:r>
              <w:rPr>
                <w:rFonts w:ascii="Century Gothic" w:hAnsi="Century Gothic" w:cs="Arial"/>
                <w:sz w:val="16"/>
                <w:szCs w:val="16"/>
              </w:rPr>
              <w:t>.</w:t>
            </w:r>
          </w:p>
        </w:tc>
      </w:tr>
      <w:tr w:rsidR="00832BD8" w:rsidRPr="009C0A09" w14:paraId="1CC0191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5FA01E87" w14:textId="77777777" w:rsidR="00832BD8" w:rsidRPr="009C0A09" w:rsidRDefault="00832BD8" w:rsidP="00035ABF">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JORNADA DE TRABAJO</w:t>
            </w:r>
          </w:p>
        </w:tc>
      </w:tr>
      <w:tr w:rsidR="00572780" w:rsidRPr="009C0A09" w14:paraId="5640144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08EEDA9" w14:textId="662C2721"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437418E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355F3BA" w14:textId="77777777" w:rsidR="00572780" w:rsidRPr="009C0A09" w:rsidRDefault="00572780" w:rsidP="00572780">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RIESGOS EN EL TRABAJO</w:t>
            </w:r>
          </w:p>
        </w:tc>
      </w:tr>
      <w:tr w:rsidR="00572780" w:rsidRPr="009C0A09" w14:paraId="2784664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EC83AD"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w:t>
            </w:r>
            <w:r>
              <w:rPr>
                <w:rFonts w:ascii="Century Gothic" w:hAnsi="Century Gothic" w:cs="Arial"/>
                <w:sz w:val="16"/>
                <w:szCs w:val="16"/>
              </w:rPr>
              <w:t xml:space="preserve">plimiento de sus funciones dentro de los procesos logísticos para </w:t>
            </w:r>
            <w:r w:rsidRPr="0090266A">
              <w:rPr>
                <w:rFonts w:ascii="Century Gothic" w:hAnsi="Century Gothic" w:cs="Arial"/>
                <w:sz w:val="16"/>
                <w:szCs w:val="16"/>
              </w:rPr>
              <w:t>la</w:t>
            </w:r>
            <w:r>
              <w:rPr>
                <w:rFonts w:ascii="Century Gothic" w:hAnsi="Century Gothic" w:cs="Arial"/>
                <w:sz w:val="16"/>
                <w:szCs w:val="16"/>
              </w:rPr>
              <w:t xml:space="preserve"> </w:t>
            </w:r>
            <w:r w:rsidRPr="009D3614">
              <w:rPr>
                <w:rFonts w:ascii="Century Gothic" w:hAnsi="Century Gothic" w:cs="Arial"/>
                <w:sz w:val="16"/>
                <w:szCs w:val="16"/>
              </w:rPr>
              <w:t>aplicación de instrumentos de evaluación e investigación de papel y lápiz y virtuales en dispositivos mayores</w:t>
            </w:r>
            <w:r>
              <w:rPr>
                <w:rFonts w:ascii="Century Gothic" w:hAnsi="Century Gothic" w:cs="Arial"/>
                <w:sz w:val="16"/>
                <w:szCs w:val="16"/>
              </w:rPr>
              <w:t xml:space="preserve">;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75DE9D7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558BBD" w14:textId="77777777" w:rsidR="00572780" w:rsidRPr="009C0A09" w:rsidRDefault="00572780" w:rsidP="00572780">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CONSECUENCIAS EN EL TRABAJO</w:t>
            </w:r>
          </w:p>
        </w:tc>
      </w:tr>
      <w:tr w:rsidR="00572780" w:rsidRPr="009C0A09" w14:paraId="2D575AE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84C975A" w14:textId="77777777" w:rsidR="00572780" w:rsidRPr="009C0A09" w:rsidRDefault="00572780" w:rsidP="00572780">
            <w:pPr>
              <w:jc w:val="both"/>
              <w:textAlignment w:val="center"/>
              <w:rPr>
                <w:rFonts w:ascii="Century Gothic" w:hAnsi="Century Gothic" w:cs="Arial"/>
                <w:sz w:val="16"/>
                <w:szCs w:val="16"/>
              </w:rPr>
            </w:pPr>
            <w:r>
              <w:rPr>
                <w:rFonts w:ascii="Century Gothic" w:hAnsi="Century Gothic" w:cs="Arial"/>
                <w:sz w:val="16"/>
                <w:szCs w:val="16"/>
              </w:rPr>
              <w:t xml:space="preserve">Se derivan de los riesgos por </w:t>
            </w:r>
            <w:r w:rsidRPr="009C0A09">
              <w:rPr>
                <w:rFonts w:ascii="Century Gothic" w:hAnsi="Century Gothic" w:cs="Arial"/>
                <w:sz w:val="16"/>
                <w:szCs w:val="16"/>
              </w:rPr>
              <w:t xml:space="preserve">el incumplimiento de sus funciones lo que provoca desconfianza y falta de credibilidad en </w:t>
            </w:r>
            <w:r>
              <w:rPr>
                <w:rFonts w:ascii="Century Gothic" w:hAnsi="Century Gothic" w:cs="Arial"/>
                <w:sz w:val="16"/>
                <w:szCs w:val="16"/>
              </w:rPr>
              <w:t xml:space="preserve">los 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mayores</w:t>
            </w:r>
            <w:r>
              <w:rPr>
                <w:rFonts w:ascii="Century Gothic" w:hAnsi="Century Gothic" w:cs="Arial"/>
                <w:sz w:val="16"/>
                <w:szCs w:val="16"/>
              </w:rPr>
              <w:t xml:space="preserve">, para la recolección de datos. </w:t>
            </w:r>
          </w:p>
        </w:tc>
      </w:tr>
      <w:tr w:rsidR="00572780" w:rsidRPr="009C0A09" w14:paraId="38EAC9F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B46DF22" w14:textId="77777777" w:rsidR="00572780" w:rsidRPr="009C0A09" w:rsidRDefault="00572780" w:rsidP="00572780">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ESFUERZO EN EL TRABAJO</w:t>
            </w:r>
          </w:p>
        </w:tc>
      </w:tr>
      <w:tr w:rsidR="00572780" w:rsidRPr="009C0A09" w14:paraId="76B4888F"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2529519"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552E926F"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Pr>
                <w:rFonts w:ascii="Century Gothic" w:hAnsi="Century Gothic" w:cs="Arial"/>
                <w:i/>
                <w:sz w:val="16"/>
                <w:szCs w:val="16"/>
              </w:rPr>
              <w:t>El puesto requiere un 70</w:t>
            </w:r>
            <w:r w:rsidRPr="009C0A09">
              <w:rPr>
                <w:rFonts w:ascii="Century Gothic" w:hAnsi="Century Gothic" w:cs="Arial"/>
                <w:i/>
                <w:sz w:val="16"/>
                <w:szCs w:val="16"/>
              </w:rPr>
              <w:t>% de esfuerzo mental, ya que la mayor parte del trabajo consi</w:t>
            </w:r>
            <w:r>
              <w:rPr>
                <w:rFonts w:ascii="Century Gothic" w:hAnsi="Century Gothic" w:cs="Arial"/>
                <w:i/>
                <w:sz w:val="16"/>
                <w:szCs w:val="16"/>
              </w:rPr>
              <w:t xml:space="preserve">ste en actividades que demandan procesos de síntesis y análisis  necesarios para la planificación, coordinación y supervisión de los procesos logísticos y de aplicación, así como la aplicación de instrumentos.  </w:t>
            </w:r>
          </w:p>
        </w:tc>
      </w:tr>
      <w:tr w:rsidR="00572780" w:rsidRPr="009C0A09" w14:paraId="26B270A7"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6E7C6CC"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4C22281"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i/>
                <w:sz w:val="16"/>
                <w:szCs w:val="16"/>
              </w:rPr>
              <w:t xml:space="preserve">El puesto </w:t>
            </w:r>
            <w:r>
              <w:rPr>
                <w:rFonts w:ascii="Century Gothic" w:hAnsi="Century Gothic"/>
                <w:i/>
                <w:sz w:val="16"/>
                <w:szCs w:val="16"/>
              </w:rPr>
              <w:t xml:space="preserve">requiere un 30% de esfuerzo físico, requerido para el monitoreo y supervisión aplicación y otras actividades que pueden involucrar movimiento y trabajo práctico. </w:t>
            </w:r>
          </w:p>
        </w:tc>
      </w:tr>
      <w:tr w:rsidR="00572780" w:rsidRPr="009C0A09" w14:paraId="42EFFF4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6987C94"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0DE8483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C21F608" w14:textId="77777777" w:rsidR="00572780" w:rsidRPr="009C0A09" w:rsidRDefault="00572780" w:rsidP="00572780">
            <w:pPr>
              <w:pStyle w:val="Prrafodelista"/>
              <w:numPr>
                <w:ilvl w:val="0"/>
                <w:numId w:val="102"/>
              </w:numPr>
              <w:jc w:val="both"/>
              <w:textAlignment w:val="center"/>
              <w:rPr>
                <w:rFonts w:ascii="Century Gothic" w:eastAsia="SimSun" w:hAnsi="Century Gothic" w:cs="Arial"/>
                <w:b/>
                <w:sz w:val="18"/>
                <w:szCs w:val="18"/>
                <w:lang w:bidi="ar"/>
              </w:rPr>
            </w:pPr>
            <w:r w:rsidRPr="00400F6D">
              <w:rPr>
                <w:rFonts w:ascii="Century Gothic" w:eastAsia="SimSun" w:hAnsi="Century Gothic" w:cs="Arial"/>
                <w:b/>
                <w:sz w:val="18"/>
                <w:szCs w:val="18"/>
                <w:lang w:bidi="ar"/>
              </w:rPr>
              <w:t>EDUCACIÓN Y EXPERIENCIA</w:t>
            </w:r>
          </w:p>
        </w:tc>
      </w:tr>
      <w:tr w:rsidR="00572780" w:rsidRPr="009C0A09" w14:paraId="2E1D1BD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326CEAE"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2D3B03F"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0744C3">
              <w:rPr>
                <w:rFonts w:ascii="Century Gothic" w:hAnsi="Century Gothic"/>
                <w:i/>
                <w:sz w:val="16"/>
                <w:szCs w:val="16"/>
              </w:rPr>
              <w:t>Acreditar haber aprobado los cursos equivalentes al quinto semestre de una carrera universitaria afín al puesto, y seis meses de experiencia como Asistente Profesional I o Jefe Técnico Profesional I en la especialidad que el puesto requiera.</w:t>
            </w:r>
          </w:p>
        </w:tc>
      </w:tr>
      <w:tr w:rsidR="00572780" w:rsidRPr="009C0A09" w14:paraId="631D9DB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DC27887"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8968FF6"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0744C3">
              <w:rPr>
                <w:rFonts w:ascii="Century Gothic" w:hAnsi="Century Gothic"/>
                <w:i/>
                <w:sz w:val="16"/>
                <w:szCs w:val="16"/>
              </w:rPr>
              <w:t>Acreditar haber aprobado los cursos equivalentes al quinto semestre de una carrera universitaria afín al puesto, y dos años de experiencia en tareas relacionadas con el mismo.</w:t>
            </w:r>
          </w:p>
        </w:tc>
      </w:tr>
      <w:tr w:rsidR="00572780" w:rsidRPr="009C0A09" w14:paraId="25643DC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2377A87" w14:textId="77777777" w:rsidR="00572780" w:rsidRPr="009C0A09" w:rsidRDefault="00572780" w:rsidP="00572780">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CARRERA A FIN</w:t>
            </w:r>
          </w:p>
        </w:tc>
      </w:tr>
      <w:tr w:rsidR="00572780" w:rsidRPr="009C0A09" w14:paraId="1ED5B81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A1A4C7"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Sociología </w:t>
            </w:r>
          </w:p>
          <w:p w14:paraId="013B2F5A"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w:t>
            </w:r>
          </w:p>
          <w:p w14:paraId="569446FE"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dagogía</w:t>
            </w:r>
          </w:p>
          <w:p w14:paraId="11745A11"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37AFEA4F"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w:t>
            </w:r>
          </w:p>
          <w:p w14:paraId="72BCB203"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pedagogía</w:t>
            </w:r>
          </w:p>
          <w:p w14:paraId="4C060AB6"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572780" w:rsidRPr="009C0A09" w14:paraId="7E581DA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80336C0" w14:textId="77777777" w:rsidR="00572780" w:rsidRPr="009C0A09" w:rsidRDefault="00572780" w:rsidP="00572780">
            <w:pPr>
              <w:pStyle w:val="Prrafodelista"/>
              <w:numPr>
                <w:ilvl w:val="0"/>
                <w:numId w:val="102"/>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400F6D">
              <w:rPr>
                <w:rFonts w:ascii="Century Gothic" w:eastAsia="SimSun" w:hAnsi="Century Gothic" w:cs="Arial"/>
                <w:b/>
                <w:sz w:val="18"/>
                <w:szCs w:val="18"/>
                <w:lang w:bidi="ar"/>
              </w:rPr>
              <w:t>CONOCIMIENTOS ESPECÍFICOS</w:t>
            </w:r>
          </w:p>
        </w:tc>
      </w:tr>
      <w:tr w:rsidR="00572780" w:rsidRPr="009C0A09" w14:paraId="65DFF4C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7712A0" w14:textId="77777777" w:rsidR="00572780" w:rsidRPr="00CE2C4E"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plicación de instrumentos de recolección de datos</w:t>
            </w:r>
          </w:p>
          <w:p w14:paraId="14122E03"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187BF12C" w14:textId="77777777" w:rsidR="00572780" w:rsidRPr="00C30967"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572780" w:rsidRPr="009C0A09" w14:paraId="3766FA3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BBE87A7" w14:textId="77777777" w:rsidR="00572780" w:rsidRPr="009C0A09" w:rsidRDefault="00572780" w:rsidP="00572780">
            <w:pPr>
              <w:pStyle w:val="Prrafodelista"/>
              <w:numPr>
                <w:ilvl w:val="0"/>
                <w:numId w:val="102"/>
              </w:numPr>
              <w:jc w:val="both"/>
              <w:textAlignment w:val="center"/>
              <w:rPr>
                <w:rFonts w:ascii="Century Gothic" w:hAnsi="Century Gothic" w:cs="Arial"/>
                <w:b/>
                <w:sz w:val="18"/>
                <w:szCs w:val="18"/>
              </w:rPr>
            </w:pPr>
            <w:r w:rsidRPr="00400F6D">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330F020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99128E"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7F69828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0DC0CCE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3880C628"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F3EAE0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62A6C636"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7D931054" w14:textId="77777777" w:rsidTr="00F279A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1CC818E" w14:textId="77777777" w:rsidR="00572780" w:rsidRPr="009C0A09" w:rsidRDefault="00572780" w:rsidP="00572780">
            <w:pPr>
              <w:pStyle w:val="Prrafodelista"/>
              <w:numPr>
                <w:ilvl w:val="0"/>
                <w:numId w:val="102"/>
              </w:numPr>
              <w:jc w:val="both"/>
              <w:textAlignment w:val="center"/>
              <w:rPr>
                <w:rFonts w:ascii="Century Gothic" w:hAnsi="Century Gothic" w:cs="Arial"/>
                <w:sz w:val="18"/>
                <w:szCs w:val="18"/>
              </w:rPr>
            </w:pPr>
            <w:r w:rsidRPr="00400F6D">
              <w:rPr>
                <w:rFonts w:ascii="Century Gothic" w:eastAsia="SimSun" w:hAnsi="Century Gothic" w:cs="Arial"/>
                <w:b/>
                <w:sz w:val="18"/>
                <w:szCs w:val="18"/>
                <w:lang w:bidi="ar"/>
              </w:rPr>
              <w:t>ACTITUDINALES</w:t>
            </w:r>
          </w:p>
        </w:tc>
      </w:tr>
      <w:tr w:rsidR="00572780" w:rsidRPr="009C0A09" w14:paraId="4EDD08C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DE66E5D"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5C24A566"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04EA1C11"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24435BC5"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72452C2"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5787AD2C" w14:textId="77777777" w:rsidR="00572780" w:rsidRPr="00CE2C4E"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Orientación al servicio</w:t>
            </w:r>
          </w:p>
          <w:p w14:paraId="0B0B62E1"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12741AD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0A7DA73" w14:textId="77777777" w:rsidR="00572780" w:rsidRPr="009C0A09" w:rsidRDefault="00572780" w:rsidP="00572780">
            <w:pPr>
              <w:pStyle w:val="Prrafodelista"/>
              <w:numPr>
                <w:ilvl w:val="0"/>
                <w:numId w:val="102"/>
              </w:numPr>
              <w:jc w:val="both"/>
              <w:textAlignment w:val="center"/>
              <w:rPr>
                <w:rFonts w:ascii="Century Gothic" w:eastAsia="SimSun" w:hAnsi="Century Gothic" w:cs="Arial"/>
                <w:b/>
                <w:sz w:val="18"/>
                <w:szCs w:val="18"/>
                <w:lang w:bidi="ar"/>
              </w:rPr>
            </w:pPr>
            <w:r w:rsidRPr="00400F6D">
              <w:rPr>
                <w:rFonts w:ascii="Century Gothic" w:eastAsia="SimSun" w:hAnsi="Century Gothic" w:cs="Arial"/>
                <w:b/>
                <w:sz w:val="18"/>
                <w:szCs w:val="18"/>
                <w:lang w:bidi="ar"/>
              </w:rPr>
              <w:t>OTROS REQUISITOS</w:t>
            </w:r>
          </w:p>
        </w:tc>
      </w:tr>
      <w:tr w:rsidR="00572780" w:rsidRPr="009C0A09" w14:paraId="455CB86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B355769" w14:textId="77777777" w:rsidR="00572780" w:rsidRPr="00122CB1"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básico</w:t>
            </w:r>
            <w:r w:rsidRPr="009C0A09">
              <w:rPr>
                <w:rFonts w:ascii="Century Gothic" w:hAnsi="Century Gothic"/>
                <w:sz w:val="16"/>
                <w:szCs w:val="16"/>
              </w:rPr>
              <w:t xml:space="preserve"> del idioma inglés (hablado, escrito y leído).</w:t>
            </w:r>
          </w:p>
          <w:p w14:paraId="18671351" w14:textId="77777777" w:rsidR="00572780" w:rsidRPr="004C37DA"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3D1823">
              <w:rPr>
                <w:rFonts w:ascii="Century Gothic" w:hAnsi="Century Gothic"/>
                <w:sz w:val="16"/>
                <w:szCs w:val="16"/>
              </w:rPr>
              <w:t>Disponibilidad para viajar al interior del país.</w:t>
            </w:r>
          </w:p>
        </w:tc>
      </w:tr>
    </w:tbl>
    <w:p w14:paraId="111C4209" w14:textId="77777777" w:rsidR="00832BD8" w:rsidRDefault="00832BD8" w:rsidP="00832BD8"/>
    <w:p w14:paraId="041E003B" w14:textId="77777777" w:rsidR="00832BD8" w:rsidRDefault="00832BD8" w:rsidP="00832BD8"/>
    <w:p w14:paraId="0DFB8A50" w14:textId="77777777" w:rsidR="00832BD8" w:rsidRDefault="00832BD8" w:rsidP="00832BD8"/>
    <w:p w14:paraId="05F5DF5B" w14:textId="77777777" w:rsidR="00832BD8" w:rsidRDefault="00832BD8" w:rsidP="00832BD8"/>
    <w:p w14:paraId="448653B1" w14:textId="77777777" w:rsidR="00832BD8" w:rsidRDefault="00832BD8" w:rsidP="00832BD8"/>
    <w:p w14:paraId="70457887" w14:textId="77777777" w:rsidR="00832BD8" w:rsidRDefault="00832BD8" w:rsidP="00832BD8"/>
    <w:p w14:paraId="342DBAF8" w14:textId="77777777" w:rsidR="00832BD8" w:rsidRDefault="00832BD8" w:rsidP="00832BD8"/>
    <w:p w14:paraId="596A9389" w14:textId="77777777" w:rsidR="00832BD8" w:rsidRDefault="00832BD8" w:rsidP="00832BD8"/>
    <w:p w14:paraId="68AAC7A2" w14:textId="77777777" w:rsidR="00832BD8" w:rsidRDefault="00832BD8" w:rsidP="00832BD8"/>
    <w:p w14:paraId="7AB97C06" w14:textId="77777777" w:rsidR="00832BD8" w:rsidRDefault="00832BD8" w:rsidP="00832BD8"/>
    <w:p w14:paraId="38D7DAC8" w14:textId="77777777" w:rsidR="00832BD8" w:rsidRDefault="00832BD8" w:rsidP="00832BD8"/>
    <w:p w14:paraId="4BF0F403" w14:textId="77777777" w:rsidR="00832BD8" w:rsidRDefault="00832BD8" w:rsidP="00832BD8"/>
    <w:p w14:paraId="75CDEA42" w14:textId="77777777" w:rsidR="00832BD8" w:rsidRDefault="00832BD8" w:rsidP="00832BD8"/>
    <w:p w14:paraId="77A0D7A4" w14:textId="77777777" w:rsidR="00832BD8" w:rsidRDefault="00832BD8" w:rsidP="00832BD8"/>
    <w:p w14:paraId="707D9D8B" w14:textId="77777777" w:rsidR="00832BD8" w:rsidRDefault="00832BD8" w:rsidP="00832BD8"/>
    <w:p w14:paraId="1E11DE26" w14:textId="77777777" w:rsidR="00832BD8" w:rsidRDefault="00832BD8" w:rsidP="00832BD8"/>
    <w:p w14:paraId="720440FF" w14:textId="77777777" w:rsidR="00F279A2" w:rsidRDefault="00F279A2" w:rsidP="00832BD8"/>
    <w:p w14:paraId="283E75A4" w14:textId="77777777" w:rsidR="00F279A2" w:rsidRDefault="00F279A2" w:rsidP="00832BD8"/>
    <w:p w14:paraId="7F33E9EB" w14:textId="77777777" w:rsidR="00F279A2" w:rsidRDefault="00F279A2" w:rsidP="00832BD8"/>
    <w:p w14:paraId="05A1D84E" w14:textId="77777777" w:rsidR="00F279A2" w:rsidRDefault="00F279A2" w:rsidP="00832BD8"/>
    <w:p w14:paraId="2CF3EC99" w14:textId="77777777" w:rsidR="00F279A2" w:rsidRDefault="00F279A2" w:rsidP="00832BD8"/>
    <w:p w14:paraId="24C86F44" w14:textId="77777777" w:rsidR="00F279A2" w:rsidRDefault="00F279A2" w:rsidP="00832BD8"/>
    <w:p w14:paraId="38615AB2" w14:textId="77777777" w:rsidR="00F279A2" w:rsidRDefault="00F279A2" w:rsidP="00832BD8"/>
    <w:p w14:paraId="09E13416" w14:textId="77777777" w:rsidR="00F279A2" w:rsidRDefault="00F279A2" w:rsidP="00832BD8"/>
    <w:p w14:paraId="1F97E62B" w14:textId="77777777" w:rsidR="00F279A2" w:rsidRDefault="00F279A2" w:rsidP="00832BD8"/>
    <w:p w14:paraId="2165BF9D" w14:textId="77777777" w:rsidR="00F279A2" w:rsidRDefault="00F279A2" w:rsidP="00832BD8"/>
    <w:p w14:paraId="5774A228" w14:textId="77777777" w:rsidR="00F279A2" w:rsidRDefault="00F279A2" w:rsidP="00832BD8"/>
    <w:p w14:paraId="307DB43F" w14:textId="77777777" w:rsidR="00F279A2" w:rsidRDefault="00F279A2" w:rsidP="00832BD8"/>
    <w:p w14:paraId="617894F3" w14:textId="77777777" w:rsidR="00F279A2" w:rsidRDefault="00F279A2" w:rsidP="00832BD8"/>
    <w:p w14:paraId="69F713BA" w14:textId="77777777" w:rsidR="00F279A2" w:rsidRDefault="00F279A2" w:rsidP="00832BD8"/>
    <w:p w14:paraId="46BCC486" w14:textId="77777777" w:rsidR="00F279A2" w:rsidRDefault="00F279A2" w:rsidP="00832BD8"/>
    <w:p w14:paraId="52CC2F7B" w14:textId="77777777" w:rsidR="00F279A2" w:rsidRDefault="00F279A2" w:rsidP="00832BD8"/>
    <w:p w14:paraId="7E46639D" w14:textId="77777777" w:rsidR="00F279A2" w:rsidRDefault="00F279A2" w:rsidP="00832BD8"/>
    <w:p w14:paraId="6D686762" w14:textId="77777777" w:rsidR="00F279A2" w:rsidRDefault="00F279A2" w:rsidP="00832BD8"/>
    <w:p w14:paraId="5953036D" w14:textId="77777777" w:rsidR="00F279A2" w:rsidRDefault="00F279A2" w:rsidP="00832BD8"/>
    <w:p w14:paraId="60B74AEE" w14:textId="77777777" w:rsidR="00F279A2" w:rsidRDefault="00F279A2" w:rsidP="00832BD8"/>
    <w:p w14:paraId="72C28099" w14:textId="77777777" w:rsidR="00F279A2" w:rsidRDefault="00F279A2" w:rsidP="00832BD8"/>
    <w:p w14:paraId="2ACC5C41" w14:textId="77777777" w:rsidR="00F279A2" w:rsidRDefault="00F279A2" w:rsidP="00832BD8"/>
    <w:p w14:paraId="7CFBE806" w14:textId="77777777" w:rsidR="00F279A2" w:rsidRDefault="00F279A2" w:rsidP="00832BD8"/>
    <w:p w14:paraId="67013A25" w14:textId="77777777" w:rsidR="00F279A2" w:rsidRDefault="00F279A2" w:rsidP="00832BD8"/>
    <w:p w14:paraId="352082F8" w14:textId="77777777" w:rsidR="00F279A2" w:rsidRDefault="00F279A2" w:rsidP="00832BD8"/>
    <w:p w14:paraId="3B4D42A7" w14:textId="77777777" w:rsidR="00F279A2" w:rsidRDefault="00F279A2" w:rsidP="00832BD8"/>
    <w:p w14:paraId="1E02E35A" w14:textId="77777777" w:rsidR="00F279A2" w:rsidRDefault="00F279A2" w:rsidP="00832BD8"/>
    <w:p w14:paraId="5D440824" w14:textId="77777777" w:rsidR="00F279A2" w:rsidRDefault="00F279A2" w:rsidP="00832BD8"/>
    <w:p w14:paraId="15F9263F" w14:textId="77777777" w:rsidR="00F279A2" w:rsidRDefault="00F279A2" w:rsidP="00832BD8"/>
    <w:p w14:paraId="123CF836" w14:textId="77777777" w:rsidR="00F279A2" w:rsidRDefault="00F279A2" w:rsidP="00832BD8"/>
    <w:p w14:paraId="480AE15F" w14:textId="77777777" w:rsidR="00F279A2" w:rsidRDefault="00F279A2" w:rsidP="00832BD8"/>
    <w:p w14:paraId="6474C45D" w14:textId="77777777" w:rsidR="00F279A2" w:rsidRDefault="00F279A2" w:rsidP="00832BD8"/>
    <w:p w14:paraId="6E9E0F3B" w14:textId="77777777" w:rsidR="00F279A2" w:rsidRDefault="00F279A2" w:rsidP="00832BD8"/>
    <w:p w14:paraId="692303E1" w14:textId="77777777" w:rsidR="00F279A2" w:rsidRDefault="00F279A2"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600EAF40"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253B335" w14:textId="77777777" w:rsidR="00832BD8" w:rsidRPr="009C0A09" w:rsidRDefault="00832BD8" w:rsidP="00940F64">
            <w:pPr>
              <w:jc w:val="center"/>
              <w:textAlignment w:val="center"/>
              <w:rPr>
                <w:rFonts w:ascii="Century Gothic" w:hAnsi="Century Gothic" w:cs="Arial"/>
                <w:sz w:val="18"/>
                <w:szCs w:val="18"/>
              </w:rPr>
            </w:pPr>
            <w:r w:rsidRPr="00F279A2">
              <w:rPr>
                <w:rFonts w:ascii="Century Gothic" w:eastAsia="SimSun" w:hAnsi="Century Gothic" w:cs="Arial"/>
                <w:sz w:val="18"/>
                <w:szCs w:val="18"/>
                <w:lang w:bidi="ar"/>
              </w:rPr>
              <w:t>APLICADOR DE INSTRUMENTOS DE DISPOSITIVOS MAYORES I</w:t>
            </w:r>
          </w:p>
        </w:tc>
      </w:tr>
      <w:tr w:rsidR="00832BD8" w:rsidRPr="009C0A09" w14:paraId="1C94F99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E661088" w14:textId="77777777" w:rsidR="00832BD8" w:rsidRPr="009C0A09" w:rsidRDefault="00832BD8" w:rsidP="00035ABF">
            <w:pPr>
              <w:pStyle w:val="Prrafodelista"/>
              <w:numPr>
                <w:ilvl w:val="0"/>
                <w:numId w:val="8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0472BBF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A36E015"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Asistente Profesional I</w:t>
            </w:r>
          </w:p>
        </w:tc>
        <w:tc>
          <w:tcPr>
            <w:tcW w:w="2452" w:type="pct"/>
            <w:tcBorders>
              <w:top w:val="single" w:sz="4" w:space="0" w:color="00B0F0"/>
            </w:tcBorders>
            <w:shd w:val="clear" w:color="auto" w:fill="auto"/>
          </w:tcPr>
          <w:p w14:paraId="463F4624"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9710</w:t>
            </w:r>
          </w:p>
        </w:tc>
      </w:tr>
      <w:tr w:rsidR="00832BD8" w:rsidRPr="009C0A09" w14:paraId="241E2CF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0A24B0C"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2D25F469"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832BD8" w:rsidRPr="009C0A09" w14:paraId="04E6BA3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4AF20B9"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Aplicador de Instrumentos de Dispositivos Mayores I</w:t>
            </w:r>
          </w:p>
        </w:tc>
        <w:tc>
          <w:tcPr>
            <w:tcW w:w="2452" w:type="pct"/>
            <w:shd w:val="clear" w:color="auto" w:fill="auto"/>
          </w:tcPr>
          <w:p w14:paraId="3D8726C2" w14:textId="76572585"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w:t>
            </w:r>
            <w:r w:rsidR="003D1823">
              <w:rPr>
                <w:rFonts w:ascii="Century Gothic" w:hAnsi="Century Gothic" w:cs="Arial"/>
                <w:sz w:val="16"/>
                <w:szCs w:val="16"/>
              </w:rPr>
              <w:t>uestos: 3</w:t>
            </w:r>
          </w:p>
        </w:tc>
      </w:tr>
      <w:tr w:rsidR="00832BD8" w:rsidRPr="009C0A09" w14:paraId="09B4D6F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283A73B"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Coordinador de Aplicación de Instrumentos de Dispositivos Mayores</w:t>
            </w:r>
          </w:p>
        </w:tc>
        <w:tc>
          <w:tcPr>
            <w:tcW w:w="2452" w:type="pct"/>
          </w:tcPr>
          <w:p w14:paraId="2FB33995"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w:t>
            </w:r>
            <w:r>
              <w:rPr>
                <w:rFonts w:ascii="Century Gothic" w:hAnsi="Century Gothic" w:cs="Arial"/>
                <w:sz w:val="16"/>
                <w:szCs w:val="16"/>
              </w:rPr>
              <w:t xml:space="preserve">N/A </w:t>
            </w:r>
            <w:r w:rsidRPr="009C0A09">
              <w:rPr>
                <w:rFonts w:ascii="Century Gothic" w:hAnsi="Century Gothic" w:cs="Arial"/>
                <w:sz w:val="16"/>
                <w:szCs w:val="16"/>
              </w:rPr>
              <w:t xml:space="preserve">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4371AB16"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9A82A74" w14:textId="77777777" w:rsidR="00832BD8" w:rsidRPr="009C0A09" w:rsidRDefault="00832BD8" w:rsidP="00035ABF">
            <w:pPr>
              <w:pStyle w:val="Prrafodelista"/>
              <w:numPr>
                <w:ilvl w:val="0"/>
                <w:numId w:val="84"/>
              </w:numPr>
              <w:jc w:val="both"/>
              <w:textAlignment w:val="center"/>
              <w:rPr>
                <w:rFonts w:ascii="Century Gothic" w:hAnsi="Century Gothic" w:cs="Arial"/>
                <w:sz w:val="18"/>
                <w:szCs w:val="18"/>
              </w:rPr>
            </w:pPr>
            <w:r w:rsidRPr="002B7DB5">
              <w:rPr>
                <w:rFonts w:ascii="Century Gothic" w:eastAsia="SimSun" w:hAnsi="Century Gothic" w:cs="Arial"/>
                <w:bCs w:val="0"/>
                <w:sz w:val="18"/>
                <w:szCs w:val="18"/>
                <w:lang w:bidi="ar"/>
              </w:rPr>
              <w:t>NATURALEZA DEL PUESTO</w:t>
            </w:r>
          </w:p>
        </w:tc>
      </w:tr>
      <w:tr w:rsidR="00832BD8" w:rsidRPr="009C0A09" w14:paraId="4ACFA7FF"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ABD4A13" w14:textId="1E22E869" w:rsidR="00832BD8" w:rsidRPr="009C0A09" w:rsidRDefault="00832BD8" w:rsidP="00F279A2">
            <w:pPr>
              <w:jc w:val="both"/>
              <w:textAlignment w:val="center"/>
              <w:rPr>
                <w:rFonts w:ascii="Century Gothic" w:hAnsi="Century Gothic" w:cs="Arial"/>
                <w:sz w:val="16"/>
                <w:szCs w:val="16"/>
              </w:rPr>
            </w:pPr>
            <w:r w:rsidRPr="009D3614">
              <w:rPr>
                <w:rFonts w:ascii="Century Gothic" w:hAnsi="Century Gothic" w:cs="Arial"/>
                <w:sz w:val="16"/>
                <w:szCs w:val="16"/>
              </w:rPr>
              <w:t xml:space="preserve">Trabajo que consiste en asistir </w:t>
            </w:r>
            <w:r>
              <w:rPr>
                <w:rFonts w:ascii="Century Gothic" w:hAnsi="Century Gothic" w:cs="Arial"/>
                <w:sz w:val="16"/>
                <w:szCs w:val="16"/>
              </w:rPr>
              <w:t>la aplicación de</w:t>
            </w:r>
            <w:r w:rsidRPr="00C32D6C">
              <w:rPr>
                <w:rFonts w:ascii="Century Gothic" w:hAnsi="Century Gothic" w:cs="Arial"/>
                <w:sz w:val="16"/>
                <w:szCs w:val="16"/>
              </w:rPr>
              <w:t xml:space="preserve"> instrumentos de evaluación e investigación de papel y lápiz y virtuales en dispositivos mayores, y participar en procesos de apoyo logístico, garantizando el cumplimiento de los lineamientos de estandarización de los mismos</w:t>
            </w:r>
            <w:r>
              <w:rPr>
                <w:rFonts w:ascii="Century Gothic" w:hAnsi="Century Gothic" w:cs="Arial"/>
                <w:sz w:val="16"/>
                <w:szCs w:val="16"/>
              </w:rPr>
              <w:t>;</w:t>
            </w:r>
            <w:r w:rsidRPr="009C0A09">
              <w:rPr>
                <w:rFonts w:ascii="Century Gothic" w:hAnsi="Century Gothic" w:cs="Arial"/>
                <w:sz w:val="16"/>
                <w:szCs w:val="16"/>
              </w:rPr>
              <w:t xml:space="preserve"> conforme al plan estratégico de la </w:t>
            </w:r>
            <w:r>
              <w:rPr>
                <w:rFonts w:ascii="Century Gothic" w:hAnsi="Century Gothic" w:cs="Arial"/>
                <w:sz w:val="16"/>
                <w:szCs w:val="16"/>
              </w:rPr>
              <w:t xml:space="preserve">Dirección </w:t>
            </w:r>
            <w:r w:rsidR="00F279A2">
              <w:rPr>
                <w:rFonts w:ascii="Century Gothic" w:hAnsi="Century Gothic" w:cs="Arial"/>
                <w:sz w:val="16"/>
                <w:szCs w:val="16"/>
              </w:rPr>
              <w:t xml:space="preserve">General </w:t>
            </w:r>
            <w:r>
              <w:rPr>
                <w:rFonts w:ascii="Century Gothic" w:hAnsi="Century Gothic" w:cs="Arial"/>
                <w:sz w:val="16"/>
                <w:szCs w:val="16"/>
              </w:rPr>
              <w:t>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32BD8" w:rsidRPr="009C0A09" w14:paraId="3812E9F4"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B6CCD76" w14:textId="77777777" w:rsidR="00832BD8" w:rsidRPr="009C0A09" w:rsidRDefault="00832BD8" w:rsidP="00035ABF">
            <w:pPr>
              <w:pStyle w:val="Prrafodelista"/>
              <w:numPr>
                <w:ilvl w:val="0"/>
                <w:numId w:val="84"/>
              </w:numPr>
              <w:jc w:val="both"/>
              <w:textAlignment w:val="center"/>
              <w:rPr>
                <w:rFonts w:ascii="Century Gothic" w:hAnsi="Century Gothic" w:cs="Arial"/>
                <w:b/>
                <w:sz w:val="18"/>
                <w:szCs w:val="18"/>
                <w:lang w:bidi="ar"/>
              </w:rPr>
            </w:pPr>
            <w:r w:rsidRPr="002B7DB5">
              <w:rPr>
                <w:rFonts w:ascii="Century Gothic" w:eastAsia="SimSun" w:hAnsi="Century Gothic" w:cs="Arial"/>
                <w:b/>
                <w:sz w:val="18"/>
                <w:szCs w:val="18"/>
                <w:lang w:bidi="ar"/>
              </w:rPr>
              <w:t>TAREAS PERMANENTES</w:t>
            </w:r>
          </w:p>
        </w:tc>
      </w:tr>
      <w:tr w:rsidR="00832BD8" w:rsidRPr="009C0A09" w14:paraId="617DD67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8A6176C" w14:textId="77777777" w:rsidR="00832BD8" w:rsidRPr="00276EAD"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olor w:val="FF0000"/>
                <w:sz w:val="16"/>
                <w:szCs w:val="16"/>
              </w:rPr>
            </w:pPr>
            <w:r w:rsidRPr="00F279A2">
              <w:rPr>
                <w:rFonts w:ascii="Century Gothic" w:hAnsi="Century Gothic"/>
                <w:sz w:val="16"/>
                <w:szCs w:val="16"/>
              </w:rPr>
              <w:t xml:space="preserve">Ejecutar las acciones correspondientes a la consecución del Plan Anual de Compras (PAC), para la adquisición de insumos o servicios que permitan la realización de </w:t>
            </w:r>
            <w:r w:rsidRPr="00F279A2">
              <w:rPr>
                <w:rFonts w:ascii="Century Gothic" w:hAnsi="Century Gothic" w:cs="Arial"/>
                <w:sz w:val="16"/>
                <w:szCs w:val="16"/>
              </w:rPr>
              <w:t>procesos logísticos de aplicación de dispositivos de evaluación e investigación facilitando la recolección de datos</w:t>
            </w:r>
            <w:r>
              <w:rPr>
                <w:rFonts w:ascii="Century Gothic" w:hAnsi="Century Gothic" w:cs="Arial"/>
                <w:color w:val="FF0000"/>
                <w:sz w:val="16"/>
                <w:szCs w:val="16"/>
              </w:rPr>
              <w:t>.</w:t>
            </w:r>
          </w:p>
          <w:p w14:paraId="26DD65A6" w14:textId="77777777" w:rsidR="00832BD8" w:rsidRPr="009C0A09"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16915BDC" w14:textId="77777777" w:rsidR="00832BD8" w:rsidRPr="009C0A09"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w:t>
            </w:r>
            <w:r>
              <w:rPr>
                <w:rFonts w:ascii="Century Gothic" w:hAnsi="Century Gothic"/>
                <w:sz w:val="16"/>
                <w:szCs w:val="16"/>
              </w:rPr>
              <w:t>nherentes al puesto (</w:t>
            </w:r>
            <w:r w:rsidRPr="009C0A09">
              <w:rPr>
                <w:rFonts w:ascii="Century Gothic" w:hAnsi="Century Gothic"/>
                <w:sz w:val="16"/>
                <w:szCs w:val="16"/>
              </w:rPr>
              <w:t>atención a usuarios internos y externos, asistencia a reuniones y capacitaciones, correspondencia, archivo entre otras).</w:t>
            </w:r>
          </w:p>
        </w:tc>
      </w:tr>
      <w:tr w:rsidR="00832BD8" w:rsidRPr="009C0A09" w14:paraId="4D6851F5"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39A9C3B" w14:textId="77777777" w:rsidR="00832BD8" w:rsidRPr="009C0A09" w:rsidRDefault="00832BD8" w:rsidP="00035ABF">
            <w:pPr>
              <w:pStyle w:val="Prrafodelista"/>
              <w:numPr>
                <w:ilvl w:val="0"/>
                <w:numId w:val="84"/>
              </w:numPr>
              <w:jc w:val="both"/>
              <w:textAlignment w:val="center"/>
              <w:rPr>
                <w:rFonts w:ascii="Century Gothic" w:eastAsia="SimSun" w:hAnsi="Century Gothic" w:cs="Arial"/>
                <w:b/>
                <w:sz w:val="18"/>
                <w:szCs w:val="18"/>
                <w:lang w:bidi="ar"/>
              </w:rPr>
            </w:pPr>
            <w:r w:rsidRPr="002B7DB5">
              <w:rPr>
                <w:rFonts w:ascii="Century Gothic" w:eastAsia="SimSun" w:hAnsi="Century Gothic" w:cs="Arial"/>
                <w:b/>
                <w:sz w:val="18"/>
                <w:szCs w:val="18"/>
                <w:lang w:bidi="ar"/>
              </w:rPr>
              <w:t>TAREAS PERIÓDICAS</w:t>
            </w:r>
          </w:p>
        </w:tc>
      </w:tr>
      <w:tr w:rsidR="00832BD8" w:rsidRPr="009C0A09" w14:paraId="6B90754F"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61D0BA1"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Realizar procesos administrativos para la gestión del transporte del material y personal de aplicación de instrumentos de evaluación e investigación.</w:t>
            </w:r>
          </w:p>
          <w:p w14:paraId="13540159"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Participar en la revisión y recepción de material para la aplicación de instrumentos de evaluación e investigaciones.</w:t>
            </w:r>
          </w:p>
          <w:p w14:paraId="18C46F5A"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Contactar a los actores involucrados en los procesos logísticos de evaluación e investigación para trasladar la información relacionada con los mismos.</w:t>
            </w:r>
          </w:p>
          <w:p w14:paraId="42F09621"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Recopilar información que sirva para realimentar la formulación de los lineamientos que guíen la correcta ejecución de los procesos logísticos de aplicación y administración de material de evaluación e investigación con el propósito de asegurar su estandarización y la confidencialidad de los datos.</w:t>
            </w:r>
          </w:p>
          <w:p w14:paraId="22BC3FF0"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Participar en la ejecución de procesos logísticos de aplicación requeridos en evaluaciones internacionales, para su estandarización.</w:t>
            </w:r>
          </w:p>
          <w:p w14:paraId="2AEDACC3"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Participar en la aplicación de Instrumentos de evaluación e investigación</w:t>
            </w:r>
            <w:r>
              <w:rPr>
                <w:rFonts w:ascii="Century Gothic" w:hAnsi="Century Gothic" w:cs="Arial"/>
                <w:sz w:val="16"/>
                <w:szCs w:val="16"/>
              </w:rPr>
              <w:t xml:space="preserve"> de papel y lápiz y virtuales en</w:t>
            </w:r>
            <w:r w:rsidRPr="00835D9F">
              <w:rPr>
                <w:rFonts w:ascii="Century Gothic" w:hAnsi="Century Gothic" w:cs="Arial"/>
                <w:sz w:val="16"/>
                <w:szCs w:val="16"/>
              </w:rPr>
              <w:t xml:space="preserve"> dispositivos mayores, para asegurar la recolección de datos bajo los lineamientos técnicos establecidos.</w:t>
            </w:r>
          </w:p>
          <w:p w14:paraId="7B096EC2"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Realizar procesos logísticos en apoyo al desarrollo de talleres y capacitaciones para la ejecución de procesos de aplicación de instrumentos de evaluación e investigación de papel y lápiz y</w:t>
            </w:r>
            <w:r>
              <w:rPr>
                <w:rFonts w:ascii="Century Gothic" w:hAnsi="Century Gothic" w:cs="Arial"/>
                <w:sz w:val="16"/>
                <w:szCs w:val="16"/>
              </w:rPr>
              <w:t xml:space="preserve"> virtuales en</w:t>
            </w:r>
            <w:r w:rsidRPr="00835D9F">
              <w:rPr>
                <w:rFonts w:ascii="Century Gothic" w:hAnsi="Century Gothic" w:cs="Arial"/>
                <w:sz w:val="16"/>
                <w:szCs w:val="16"/>
              </w:rPr>
              <w:t xml:space="preserve"> dispositivos mayores.</w:t>
            </w:r>
          </w:p>
          <w:p w14:paraId="33EAF1FA"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Monitorear la aplicación de instrumentos de evaluación e investigación virtuales para asegurar la confiabilidad de los datos.</w:t>
            </w:r>
          </w:p>
          <w:p w14:paraId="5751D411"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Atender y dar seguimiento a la resolución de los problemas que se presenten, tanto en el registro de los participantes, como al momento en que se estén realizando los diferentes dispositivos de evaluación e investigación, según sea necesario</w:t>
            </w:r>
          </w:p>
          <w:p w14:paraId="79417E9E" w14:textId="77777777" w:rsidR="00832BD8" w:rsidRPr="00835D9F"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Organizar información generada para la sistematización de los procesos de aplicación de instrumentos de evaluación o investigación.</w:t>
            </w:r>
          </w:p>
          <w:p w14:paraId="60A3698F" w14:textId="77777777" w:rsidR="00832BD8" w:rsidRPr="009C0A09"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sz w:val="16"/>
                <w:szCs w:val="16"/>
              </w:rPr>
            </w:pPr>
            <w:r w:rsidRPr="00647376">
              <w:rPr>
                <w:rFonts w:ascii="Century Gothic" w:hAnsi="Century Gothic" w:cs="Arial"/>
                <w:sz w:val="16"/>
                <w:szCs w:val="16"/>
              </w:rPr>
              <w:t>Resolver los conflictos que se presenten en el área de su jurisdicción administrativa</w:t>
            </w:r>
            <w:r w:rsidRPr="009C0A09">
              <w:rPr>
                <w:rFonts w:ascii="Century Gothic" w:hAnsi="Century Gothic"/>
                <w:sz w:val="16"/>
                <w:szCs w:val="16"/>
              </w:rPr>
              <w:t>.</w:t>
            </w:r>
          </w:p>
          <w:p w14:paraId="78157E05" w14:textId="77777777" w:rsidR="00832BD8" w:rsidRPr="009C0A09" w:rsidRDefault="00832BD8" w:rsidP="00035ABF">
            <w:pPr>
              <w:pStyle w:val="Encabezado"/>
              <w:widowControl w:val="0"/>
              <w:numPr>
                <w:ilvl w:val="0"/>
                <w:numId w:val="8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04A43A43"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FF13C55" w14:textId="77777777" w:rsidR="00832BD8" w:rsidRPr="009C0A09" w:rsidRDefault="00832BD8" w:rsidP="00035ABF">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TAREAS EVENTUALES</w:t>
            </w:r>
          </w:p>
        </w:tc>
      </w:tr>
      <w:tr w:rsidR="00832BD8" w:rsidRPr="009C0A09" w14:paraId="05FAA3AA"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2B5BC45A" w14:textId="77777777" w:rsidR="00832BD8" w:rsidRPr="006D0295" w:rsidRDefault="00832BD8" w:rsidP="00035ABF">
            <w:pPr>
              <w:pStyle w:val="Encabezado"/>
              <w:widowControl w:val="0"/>
              <w:numPr>
                <w:ilvl w:val="0"/>
                <w:numId w:val="85"/>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7A888A62" w14:textId="77777777" w:rsidR="00832BD8" w:rsidRPr="006D0295" w:rsidRDefault="00832BD8" w:rsidP="00035ABF">
            <w:pPr>
              <w:pStyle w:val="Encabezado"/>
              <w:widowControl w:val="0"/>
              <w:numPr>
                <w:ilvl w:val="0"/>
                <w:numId w:val="85"/>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6331BBB3" w14:textId="77777777" w:rsidR="00832BD8" w:rsidRPr="009C0A09" w:rsidRDefault="00832BD8" w:rsidP="00035ABF">
            <w:pPr>
              <w:pStyle w:val="Encabezado"/>
              <w:widowControl w:val="0"/>
              <w:numPr>
                <w:ilvl w:val="0"/>
                <w:numId w:val="85"/>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79E8D8CE"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B6557DE" w14:textId="77777777" w:rsidR="00832BD8" w:rsidRPr="009C0A09" w:rsidRDefault="00832BD8" w:rsidP="00035ABF">
            <w:pPr>
              <w:pStyle w:val="Prrafodelista"/>
              <w:numPr>
                <w:ilvl w:val="0"/>
                <w:numId w:val="84"/>
              </w:numPr>
              <w:jc w:val="both"/>
              <w:textAlignment w:val="center"/>
              <w:rPr>
                <w:rFonts w:ascii="Century Gothic" w:eastAsia="SimSun" w:hAnsi="Century Gothic" w:cs="Arial"/>
                <w:sz w:val="18"/>
                <w:szCs w:val="18"/>
                <w:lang w:bidi="ar"/>
              </w:rPr>
            </w:pPr>
            <w:r w:rsidRPr="002B7DB5">
              <w:rPr>
                <w:rFonts w:ascii="Century Gothic" w:eastAsia="SimSun" w:hAnsi="Century Gothic" w:cs="Arial"/>
                <w:bCs w:val="0"/>
                <w:sz w:val="18"/>
                <w:szCs w:val="18"/>
                <w:lang w:bidi="ar"/>
              </w:rPr>
              <w:t>UBICACIÓN DEL PUESTO</w:t>
            </w:r>
          </w:p>
        </w:tc>
      </w:tr>
      <w:tr w:rsidR="00832BD8" w:rsidRPr="009C0A09" w14:paraId="42BE3F43"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D24C19" w14:textId="77777777" w:rsidR="00832BD8" w:rsidRPr="009C0A09" w:rsidRDefault="00832BD8" w:rsidP="00940F64">
            <w:pPr>
              <w:jc w:val="both"/>
              <w:textAlignment w:val="center"/>
              <w:rPr>
                <w:rFonts w:ascii="Century Gothic" w:hAnsi="Century Gothic" w:cs="Arial"/>
                <w:sz w:val="16"/>
                <w:szCs w:val="16"/>
              </w:rPr>
            </w:pPr>
            <w:r w:rsidRPr="00145FB8">
              <w:rPr>
                <w:rFonts w:ascii="Century Gothic" w:hAnsi="Century Gothic" w:cs="Arial"/>
                <w:sz w:val="16"/>
                <w:szCs w:val="16"/>
              </w:rPr>
              <w:t>El puesto de trabajo se encuentra en las instalacio</w:t>
            </w:r>
            <w:r>
              <w:rPr>
                <w:rFonts w:ascii="Century Gothic" w:hAnsi="Century Gothic" w:cs="Arial"/>
                <w:sz w:val="16"/>
                <w:szCs w:val="16"/>
              </w:rPr>
              <w:t>nes de la Dirección de Ejecución.</w:t>
            </w:r>
          </w:p>
        </w:tc>
      </w:tr>
      <w:tr w:rsidR="00832BD8" w:rsidRPr="009C0A09" w14:paraId="344A4AF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78DC1A3" w14:textId="77777777" w:rsidR="00832BD8" w:rsidRPr="009C0A09" w:rsidRDefault="00832BD8" w:rsidP="00035ABF">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SUPERVISIÓN</w:t>
            </w:r>
          </w:p>
        </w:tc>
      </w:tr>
      <w:tr w:rsidR="00832BD8" w:rsidRPr="009C0A09" w14:paraId="6E68E07E" w14:textId="77777777" w:rsidTr="00F279A2">
        <w:trPr>
          <w:cnfStyle w:val="000000100000" w:firstRow="0" w:lastRow="0" w:firstColumn="0" w:lastColumn="0" w:oddVBand="0" w:evenVBand="0" w:oddHBand="1" w:evenHBand="0" w:firstRowFirstColumn="0" w:firstRowLastColumn="0" w:lastRowFirstColumn="0" w:lastRowLastColumn="0"/>
          <w:trHeight w:val="745"/>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2A4A16" w14:textId="77777777" w:rsidR="00832BD8" w:rsidRPr="009C0A09" w:rsidRDefault="00832BD8" w:rsidP="00940F64">
            <w:pPr>
              <w:jc w:val="both"/>
              <w:textAlignment w:val="center"/>
              <w:rPr>
                <w:rFonts w:ascii="Century Gothic" w:hAnsi="Century Gothic" w:cs="Arial"/>
                <w:i w:val="0"/>
                <w:iCs w:val="0"/>
                <w:sz w:val="16"/>
                <w:szCs w:val="16"/>
              </w:rPr>
            </w:pPr>
            <w:r>
              <w:rPr>
                <w:rFonts w:ascii="Century Gothic" w:hAnsi="Century Gothic" w:cs="Arial"/>
                <w:sz w:val="16"/>
                <w:szCs w:val="16"/>
              </w:rPr>
              <w:t xml:space="preserve">N/A </w:t>
            </w:r>
            <w:r w:rsidRPr="009C0A09">
              <w:rPr>
                <w:rFonts w:ascii="Century Gothic" w:hAnsi="Century Gothic" w:cs="Arial"/>
                <w:sz w:val="16"/>
                <w:szCs w:val="16"/>
              </w:rPr>
              <w:t xml:space="preserve"> </w:t>
            </w:r>
          </w:p>
        </w:tc>
      </w:tr>
      <w:tr w:rsidR="00832BD8" w:rsidRPr="009C0A09" w14:paraId="6B97CB9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8792BF2" w14:textId="77777777" w:rsidR="00832BD8" w:rsidRPr="009C0A09" w:rsidRDefault="00832BD8" w:rsidP="00035ABF">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RESPONSABILIDAD</w:t>
            </w:r>
          </w:p>
        </w:tc>
      </w:tr>
      <w:tr w:rsidR="00832BD8" w:rsidRPr="009C0A09" w14:paraId="27B3BB8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6A302E"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39C723C3"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32B92F2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52DA254" w14:textId="77777777" w:rsidR="00832BD8" w:rsidRPr="009C0A09" w:rsidRDefault="00832BD8" w:rsidP="00035ABF">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RELACIONES LABORALES</w:t>
            </w:r>
          </w:p>
        </w:tc>
      </w:tr>
      <w:tr w:rsidR="00832BD8" w:rsidRPr="009C0A09" w14:paraId="75AE0DC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552E5AE"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5841F703" w14:textId="10D793B8"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4B2FC31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1533D0C"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159C036"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Campo</w:t>
            </w:r>
            <w:r w:rsidRPr="009C0A09">
              <w:rPr>
                <w:rFonts w:ascii="Century Gothic" w:hAnsi="Century Gothic" w:cs="Arial"/>
                <w:i/>
                <w:sz w:val="16"/>
                <w:szCs w:val="16"/>
              </w:rPr>
              <w:t xml:space="preserve">. </w:t>
            </w:r>
          </w:p>
        </w:tc>
      </w:tr>
      <w:tr w:rsidR="00832BD8" w:rsidRPr="009C0A09" w14:paraId="7E38770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25B28CA" w14:textId="77777777" w:rsidR="00832BD8" w:rsidRPr="009C0A09" w:rsidRDefault="00832BD8" w:rsidP="00035ABF">
            <w:pPr>
              <w:pStyle w:val="Prrafodelista"/>
              <w:numPr>
                <w:ilvl w:val="0"/>
                <w:numId w:val="8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32BD8" w:rsidRPr="009C0A09" w14:paraId="29700CF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3BBA89" w14:textId="77777777" w:rsidR="00832BD8" w:rsidRPr="009C0A09" w:rsidRDefault="00832BD8" w:rsidP="00940F64">
            <w:pPr>
              <w:jc w:val="both"/>
              <w:textAlignment w:val="center"/>
              <w:rPr>
                <w:rFonts w:ascii="Century Gothic" w:hAnsi="Century Gothic" w:cs="Arial"/>
                <w:sz w:val="16"/>
                <w:szCs w:val="16"/>
              </w:rPr>
            </w:pPr>
            <w:r w:rsidRPr="00145FB8">
              <w:rPr>
                <w:rFonts w:ascii="Century Gothic" w:hAnsi="Century Gothic" w:cs="Arial"/>
                <w:sz w:val="16"/>
                <w:szCs w:val="16"/>
              </w:rPr>
              <w:t>El puesto de trabajo se ubica en la Dirección de Ejecución, avenida la Reforma 8-60, zona 9, Edificio Galerías Reforma, Torre II, 8º. Nivel, pero implica pasar más del 50% del tiempo laboral en campo, cubriendo los 22 departamentos del país.</w:t>
            </w:r>
          </w:p>
        </w:tc>
      </w:tr>
      <w:tr w:rsidR="00832BD8" w:rsidRPr="009C0A09" w14:paraId="6BF0CD6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4AAD0DA2" w14:textId="77777777" w:rsidR="00832BD8" w:rsidRPr="009C0A09" w:rsidRDefault="00832BD8" w:rsidP="00035ABF">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JORNADA DE TRABAJO</w:t>
            </w:r>
          </w:p>
        </w:tc>
      </w:tr>
      <w:tr w:rsidR="00572780" w:rsidRPr="009C0A09" w14:paraId="219A4FE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004C22F" w14:textId="30F6A0BA"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6BAF1A7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7F9228C" w14:textId="77777777" w:rsidR="00572780" w:rsidRPr="009C0A09" w:rsidRDefault="00572780" w:rsidP="00572780">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RIESGOS EN EL TRABAJO</w:t>
            </w:r>
          </w:p>
        </w:tc>
      </w:tr>
      <w:tr w:rsidR="00572780" w:rsidRPr="009C0A09" w14:paraId="4023AFF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7973D9E"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w:t>
            </w:r>
            <w:r>
              <w:rPr>
                <w:rFonts w:ascii="Century Gothic" w:hAnsi="Century Gothic" w:cs="Arial"/>
                <w:sz w:val="16"/>
                <w:szCs w:val="16"/>
              </w:rPr>
              <w:t xml:space="preserve">plimiento de sus funciones en los procesos de </w:t>
            </w:r>
            <w:r w:rsidRPr="009D3614">
              <w:rPr>
                <w:rFonts w:ascii="Century Gothic" w:hAnsi="Century Gothic" w:cs="Arial"/>
                <w:sz w:val="16"/>
                <w:szCs w:val="16"/>
              </w:rPr>
              <w:t>aplicación de instrumentos de evaluación e investigación de papel y lápiz y virtuales en dispositivos mayores</w:t>
            </w:r>
            <w:r>
              <w:rPr>
                <w:rFonts w:ascii="Century Gothic" w:hAnsi="Century Gothic" w:cs="Arial"/>
                <w:sz w:val="16"/>
                <w:szCs w:val="16"/>
              </w:rPr>
              <w:t xml:space="preserve">;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00604E3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421665A" w14:textId="77777777" w:rsidR="00572780" w:rsidRPr="009C0A09" w:rsidRDefault="00572780" w:rsidP="00572780">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CONSECUENCIAS EN EL TRABAJO</w:t>
            </w:r>
          </w:p>
        </w:tc>
      </w:tr>
      <w:tr w:rsidR="00572780" w:rsidRPr="009C0A09" w14:paraId="1CFC5E0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A513FC" w14:textId="77777777" w:rsidR="00572780" w:rsidRPr="009C0A09" w:rsidRDefault="00572780" w:rsidP="00572780">
            <w:pPr>
              <w:jc w:val="both"/>
              <w:textAlignment w:val="center"/>
              <w:rPr>
                <w:rFonts w:ascii="Century Gothic" w:hAnsi="Century Gothic" w:cs="Arial"/>
                <w:sz w:val="16"/>
                <w:szCs w:val="16"/>
              </w:rPr>
            </w:pPr>
            <w:r>
              <w:rPr>
                <w:rFonts w:ascii="Century Gothic" w:hAnsi="Century Gothic" w:cs="Arial"/>
                <w:sz w:val="16"/>
                <w:szCs w:val="16"/>
              </w:rPr>
              <w:t xml:space="preserve">Se derivan de los riesgos por </w:t>
            </w:r>
            <w:r w:rsidRPr="009C0A09">
              <w:rPr>
                <w:rFonts w:ascii="Century Gothic" w:hAnsi="Century Gothic" w:cs="Arial"/>
                <w:sz w:val="16"/>
                <w:szCs w:val="16"/>
              </w:rPr>
              <w:t xml:space="preserve">el incumplimiento de sus funciones lo que provoca desconfianza y falta de credibilidad en </w:t>
            </w:r>
            <w:r>
              <w:rPr>
                <w:rFonts w:ascii="Century Gothic" w:hAnsi="Century Gothic" w:cs="Arial"/>
                <w:sz w:val="16"/>
                <w:szCs w:val="16"/>
              </w:rPr>
              <w:t>los procesos de</w:t>
            </w:r>
            <w:r w:rsidRPr="0090266A">
              <w:rPr>
                <w:rFonts w:ascii="Century Gothic" w:hAnsi="Century Gothic" w:cs="Arial"/>
                <w:sz w:val="16"/>
                <w:szCs w:val="16"/>
              </w:rPr>
              <w:t xml:space="preserve">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mayores</w:t>
            </w:r>
            <w:r>
              <w:rPr>
                <w:rFonts w:ascii="Century Gothic" w:hAnsi="Century Gothic" w:cs="Arial"/>
                <w:sz w:val="16"/>
                <w:szCs w:val="16"/>
              </w:rPr>
              <w:t xml:space="preserve">, para la recolección de datos. </w:t>
            </w:r>
          </w:p>
        </w:tc>
      </w:tr>
      <w:tr w:rsidR="00572780" w:rsidRPr="009C0A09" w14:paraId="300658C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8AFEC3B" w14:textId="77777777" w:rsidR="00572780" w:rsidRPr="009C0A09" w:rsidRDefault="00572780" w:rsidP="00572780">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ESFUERZO EN EL TRABAJO</w:t>
            </w:r>
          </w:p>
        </w:tc>
      </w:tr>
      <w:tr w:rsidR="00572780" w:rsidRPr="009C0A09" w14:paraId="5E565E8C"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E88BB78"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5E8CE5BD"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Pr>
                <w:rFonts w:ascii="Century Gothic" w:hAnsi="Century Gothic" w:cs="Arial"/>
                <w:i/>
                <w:sz w:val="16"/>
                <w:szCs w:val="16"/>
              </w:rPr>
              <w:t>El puesto requiere un 70</w:t>
            </w:r>
            <w:r w:rsidRPr="009C0A09">
              <w:rPr>
                <w:rFonts w:ascii="Century Gothic" w:hAnsi="Century Gothic" w:cs="Arial"/>
                <w:i/>
                <w:sz w:val="16"/>
                <w:szCs w:val="16"/>
              </w:rPr>
              <w:t>% de esfuerzo mental, ya que la mayor parte del trabajo consi</w:t>
            </w:r>
            <w:r>
              <w:rPr>
                <w:rFonts w:ascii="Century Gothic" w:hAnsi="Century Gothic" w:cs="Arial"/>
                <w:i/>
                <w:sz w:val="16"/>
                <w:szCs w:val="16"/>
              </w:rPr>
              <w:t xml:space="preserve">ste en actividades que demandan procesos de síntesis y análisis  necesarios para la gestión de procesos para la aplicación de instrumentos. </w:t>
            </w:r>
          </w:p>
        </w:tc>
      </w:tr>
      <w:tr w:rsidR="00572780" w:rsidRPr="009C0A09" w14:paraId="659571F0"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276075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50540D7"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i/>
                <w:sz w:val="16"/>
                <w:szCs w:val="16"/>
              </w:rPr>
              <w:t xml:space="preserve">El puesto </w:t>
            </w:r>
            <w:r>
              <w:rPr>
                <w:rFonts w:ascii="Century Gothic" w:hAnsi="Century Gothic"/>
                <w:i/>
                <w:sz w:val="16"/>
                <w:szCs w:val="16"/>
              </w:rPr>
              <w:t xml:space="preserve">requiere un 30% de esfuerzo físico, necesario brindar apoyo a los procesos de aplicación de instrumentos.  </w:t>
            </w:r>
          </w:p>
        </w:tc>
      </w:tr>
      <w:tr w:rsidR="00572780" w:rsidRPr="009C0A09" w14:paraId="2297ECF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140EB84"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1F546E3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9697FB1" w14:textId="77777777" w:rsidR="00572780" w:rsidRPr="009C0A09" w:rsidRDefault="00572780" w:rsidP="00572780">
            <w:pPr>
              <w:pStyle w:val="Prrafodelista"/>
              <w:numPr>
                <w:ilvl w:val="0"/>
                <w:numId w:val="8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27C882B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515D1D6"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11FB0A5"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F30783">
              <w:rPr>
                <w:rFonts w:ascii="Century Gothic" w:hAnsi="Century Gothic"/>
                <w:i/>
                <w:sz w:val="16"/>
                <w:szCs w:val="16"/>
              </w:rPr>
              <w:t>Acreditar haber aprobado los cursos equivalentes al quinto semestre de una carrera universitaria afín al puesto, y seis meses de experiencia como Técnico Profesional III en la especialidad que el puesto requiera.</w:t>
            </w:r>
          </w:p>
        </w:tc>
      </w:tr>
      <w:tr w:rsidR="00572780" w:rsidRPr="009C0A09" w14:paraId="13B7ABA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24C2323"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DECE26F"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F30783">
              <w:rPr>
                <w:rFonts w:ascii="Century Gothic" w:hAnsi="Century Gothic"/>
                <w:i/>
                <w:sz w:val="16"/>
                <w:szCs w:val="16"/>
              </w:rPr>
              <w:t>Acreditar haber aprobado los cursos equivalentes al quinto semestre de una carrera universitaria afín al puesto, y un año de experiencia en tareas relacionadas con la especialidad del puesto.</w:t>
            </w:r>
          </w:p>
        </w:tc>
      </w:tr>
      <w:tr w:rsidR="00572780" w:rsidRPr="009C0A09" w14:paraId="571D2C7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84195D1" w14:textId="77777777" w:rsidR="00572780" w:rsidRPr="009C0A09" w:rsidRDefault="00572780" w:rsidP="00572780">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CARRERA A FIN</w:t>
            </w:r>
          </w:p>
        </w:tc>
      </w:tr>
      <w:tr w:rsidR="00572780" w:rsidRPr="009C0A09" w14:paraId="57FA88D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3FE49E"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Sociología </w:t>
            </w:r>
          </w:p>
          <w:p w14:paraId="4F323FE3"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w:t>
            </w:r>
          </w:p>
          <w:p w14:paraId="55C9D409"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dagogía</w:t>
            </w:r>
          </w:p>
          <w:p w14:paraId="3AD83EAD"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14E951C9"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w:t>
            </w:r>
          </w:p>
          <w:p w14:paraId="55F344D0"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pedagogía</w:t>
            </w:r>
          </w:p>
          <w:p w14:paraId="70A3D3A0"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572780" w:rsidRPr="009C0A09" w14:paraId="1872F99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15FEF7A" w14:textId="77777777" w:rsidR="00572780" w:rsidRPr="009C0A09" w:rsidRDefault="00572780" w:rsidP="00572780">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 xml:space="preserve"> CONOCIMIENTOS ESPECÍFICOS</w:t>
            </w:r>
          </w:p>
        </w:tc>
      </w:tr>
      <w:tr w:rsidR="00572780" w:rsidRPr="009C0A09" w14:paraId="6F8396F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DD8FF1" w14:textId="77777777" w:rsidR="00572780" w:rsidRPr="00CE2C4E"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plicación de instrumentos de recolección de datos</w:t>
            </w:r>
          </w:p>
          <w:p w14:paraId="07E7B69E"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5F55895D" w14:textId="77777777" w:rsidR="00572780" w:rsidRPr="00C30967"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572780" w:rsidRPr="009C0A09" w14:paraId="5E53927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6427372" w14:textId="77777777" w:rsidR="00572780" w:rsidRPr="009C0A09" w:rsidRDefault="00572780" w:rsidP="00572780">
            <w:pPr>
              <w:pStyle w:val="Prrafodelista"/>
              <w:numPr>
                <w:ilvl w:val="0"/>
                <w:numId w:val="84"/>
              </w:numPr>
              <w:jc w:val="both"/>
              <w:textAlignment w:val="center"/>
              <w:rPr>
                <w:rFonts w:ascii="Century Gothic" w:hAnsi="Century Gothic" w:cs="Arial"/>
                <w:b/>
                <w:sz w:val="18"/>
                <w:szCs w:val="18"/>
              </w:rPr>
            </w:pPr>
            <w:r w:rsidRPr="002B7DB5">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4E474E7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25AB1A"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B21EB2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2F47D1F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714E1E62"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5CF07DE6"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11ADAC4"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7B581F2A" w14:textId="77777777" w:rsidTr="00F279A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09B27F1" w14:textId="77777777" w:rsidR="00572780" w:rsidRPr="009C0A09" w:rsidRDefault="00572780" w:rsidP="00572780">
            <w:pPr>
              <w:pStyle w:val="Prrafodelista"/>
              <w:numPr>
                <w:ilvl w:val="0"/>
                <w:numId w:val="84"/>
              </w:numPr>
              <w:jc w:val="both"/>
              <w:textAlignment w:val="center"/>
              <w:rPr>
                <w:rFonts w:ascii="Century Gothic" w:hAnsi="Century Gothic" w:cs="Arial"/>
                <w:sz w:val="18"/>
                <w:szCs w:val="18"/>
              </w:rPr>
            </w:pPr>
            <w:r w:rsidRPr="002B7DB5">
              <w:rPr>
                <w:rFonts w:ascii="Century Gothic" w:eastAsia="SimSun" w:hAnsi="Century Gothic" w:cs="Arial"/>
                <w:b/>
                <w:sz w:val="18"/>
                <w:szCs w:val="18"/>
                <w:lang w:bidi="ar"/>
              </w:rPr>
              <w:t>ACTITUDINALES</w:t>
            </w:r>
          </w:p>
        </w:tc>
      </w:tr>
      <w:tr w:rsidR="00572780" w:rsidRPr="009C0A09" w14:paraId="086798F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EB08D8F"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5633982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14616EC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78E3BB3B"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392B8B3"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3EC48504" w14:textId="77777777" w:rsidR="00572780" w:rsidRPr="00CE2C4E"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Orientación al servicio</w:t>
            </w:r>
          </w:p>
          <w:p w14:paraId="142FCA11"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583BC8A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963E458" w14:textId="77777777" w:rsidR="00572780" w:rsidRPr="009C0A09" w:rsidRDefault="00572780" w:rsidP="00572780">
            <w:pPr>
              <w:pStyle w:val="Prrafodelista"/>
              <w:numPr>
                <w:ilvl w:val="0"/>
                <w:numId w:val="8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382EEF7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8E8458" w14:textId="77777777" w:rsidR="00572780" w:rsidRPr="00E9436F"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básico</w:t>
            </w:r>
            <w:r w:rsidRPr="009C0A09">
              <w:rPr>
                <w:rFonts w:ascii="Century Gothic" w:hAnsi="Century Gothic"/>
                <w:sz w:val="16"/>
                <w:szCs w:val="16"/>
              </w:rPr>
              <w:t xml:space="preserve"> del idioma inglés (hablado, escrito y leído).</w:t>
            </w:r>
          </w:p>
          <w:p w14:paraId="5E77E23C" w14:textId="77777777" w:rsidR="00572780" w:rsidRPr="004C37DA"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6A1836">
              <w:rPr>
                <w:rFonts w:ascii="Century Gothic" w:hAnsi="Century Gothic"/>
                <w:sz w:val="16"/>
                <w:szCs w:val="16"/>
              </w:rPr>
              <w:t>Disponibilidad para viajar al interior del país.</w:t>
            </w:r>
          </w:p>
        </w:tc>
      </w:tr>
    </w:tbl>
    <w:p w14:paraId="7BA56FA2" w14:textId="77777777" w:rsidR="00832BD8" w:rsidRDefault="00832BD8" w:rsidP="00832BD8"/>
    <w:p w14:paraId="14B89E07" w14:textId="77777777" w:rsidR="00832BD8" w:rsidRDefault="00832BD8" w:rsidP="00832BD8"/>
    <w:p w14:paraId="099335E8" w14:textId="77777777" w:rsidR="00832BD8" w:rsidRDefault="00832BD8" w:rsidP="00832BD8"/>
    <w:p w14:paraId="6F87C412" w14:textId="77777777" w:rsidR="00832BD8" w:rsidRDefault="00832BD8" w:rsidP="00832BD8"/>
    <w:p w14:paraId="4679C89F" w14:textId="77777777" w:rsidR="00832BD8" w:rsidRDefault="00832BD8" w:rsidP="00832BD8"/>
    <w:p w14:paraId="49124CC2" w14:textId="77777777" w:rsidR="00832BD8" w:rsidRDefault="00832BD8" w:rsidP="00832BD8"/>
    <w:p w14:paraId="5E1795E0" w14:textId="77777777" w:rsidR="00832BD8" w:rsidRDefault="00832BD8" w:rsidP="00832BD8"/>
    <w:p w14:paraId="49DDA5B0" w14:textId="77777777" w:rsidR="00832BD8" w:rsidRDefault="00832BD8" w:rsidP="00832BD8"/>
    <w:p w14:paraId="572A3FAE" w14:textId="77777777" w:rsidR="00832BD8" w:rsidRDefault="00832BD8" w:rsidP="00832BD8"/>
    <w:p w14:paraId="0AD9E1E3" w14:textId="77777777" w:rsidR="00832BD8" w:rsidRDefault="00832BD8" w:rsidP="00832BD8"/>
    <w:p w14:paraId="63BB759D" w14:textId="77777777" w:rsidR="00832BD8" w:rsidRDefault="00832BD8" w:rsidP="00832BD8"/>
    <w:p w14:paraId="299BF20F" w14:textId="77777777" w:rsidR="00832BD8" w:rsidRDefault="00832BD8" w:rsidP="00832BD8"/>
    <w:p w14:paraId="5EA2041C" w14:textId="77777777" w:rsidR="00832BD8" w:rsidRDefault="00832BD8" w:rsidP="00832BD8"/>
    <w:p w14:paraId="08849E23" w14:textId="77777777" w:rsidR="00832BD8" w:rsidRDefault="00832BD8" w:rsidP="00832BD8"/>
    <w:p w14:paraId="62B350C5" w14:textId="77777777" w:rsidR="00832BD8" w:rsidRDefault="00832BD8" w:rsidP="00832BD8"/>
    <w:p w14:paraId="142E8E47" w14:textId="77777777" w:rsidR="00832BD8" w:rsidRDefault="00832BD8" w:rsidP="00832BD8"/>
    <w:p w14:paraId="70CC5243" w14:textId="77777777" w:rsidR="00F279A2" w:rsidRDefault="00F279A2" w:rsidP="00832BD8"/>
    <w:p w14:paraId="697CBF43" w14:textId="77777777" w:rsidR="00F279A2" w:rsidRDefault="00F279A2" w:rsidP="00832BD8"/>
    <w:p w14:paraId="71C25D5B" w14:textId="77777777" w:rsidR="00F279A2" w:rsidRDefault="00F279A2" w:rsidP="00832BD8"/>
    <w:p w14:paraId="48845B1A" w14:textId="77777777" w:rsidR="00F279A2" w:rsidRDefault="00F279A2" w:rsidP="00832BD8"/>
    <w:p w14:paraId="18A7D5C8" w14:textId="77777777" w:rsidR="00F279A2" w:rsidRDefault="00F279A2" w:rsidP="00832BD8"/>
    <w:p w14:paraId="79C10B41" w14:textId="77777777" w:rsidR="00F279A2" w:rsidRDefault="00F279A2" w:rsidP="00832BD8"/>
    <w:p w14:paraId="7DD9C641" w14:textId="77777777" w:rsidR="00F279A2" w:rsidRDefault="00F279A2" w:rsidP="00832BD8"/>
    <w:p w14:paraId="26979F61" w14:textId="77777777" w:rsidR="00F279A2" w:rsidRDefault="00F279A2" w:rsidP="00832BD8"/>
    <w:p w14:paraId="21CA1825" w14:textId="77777777" w:rsidR="00F279A2" w:rsidRDefault="00F279A2" w:rsidP="00832BD8"/>
    <w:p w14:paraId="610CF6FE" w14:textId="77777777" w:rsidR="00F279A2" w:rsidRDefault="00F279A2" w:rsidP="00832BD8"/>
    <w:p w14:paraId="496C46EA" w14:textId="77777777" w:rsidR="00F279A2" w:rsidRDefault="00F279A2" w:rsidP="00832BD8"/>
    <w:p w14:paraId="59E95446" w14:textId="77777777" w:rsidR="00F279A2" w:rsidRDefault="00F279A2" w:rsidP="00832BD8"/>
    <w:p w14:paraId="6752F664" w14:textId="77777777" w:rsidR="00F279A2" w:rsidRDefault="00F279A2" w:rsidP="00832BD8"/>
    <w:p w14:paraId="74C348EB" w14:textId="77777777" w:rsidR="00F279A2" w:rsidRDefault="00F279A2" w:rsidP="00832BD8"/>
    <w:p w14:paraId="02D16379" w14:textId="77777777" w:rsidR="00F279A2" w:rsidRDefault="00F279A2" w:rsidP="00832BD8"/>
    <w:p w14:paraId="35E1D56D" w14:textId="77777777" w:rsidR="00F279A2" w:rsidRDefault="00F279A2" w:rsidP="00832BD8"/>
    <w:p w14:paraId="33C5807B" w14:textId="77777777" w:rsidR="00F279A2" w:rsidRDefault="00F279A2" w:rsidP="00832BD8"/>
    <w:p w14:paraId="3ADEBCE9" w14:textId="77777777" w:rsidR="00F279A2" w:rsidRDefault="00F279A2" w:rsidP="00832BD8"/>
    <w:p w14:paraId="0E020267" w14:textId="77777777" w:rsidR="00F279A2" w:rsidRDefault="00F279A2" w:rsidP="00832BD8"/>
    <w:p w14:paraId="7E22CF07" w14:textId="77777777" w:rsidR="00F279A2" w:rsidRDefault="00F279A2" w:rsidP="00832BD8"/>
    <w:p w14:paraId="186D46CB" w14:textId="77777777" w:rsidR="00F279A2" w:rsidRDefault="00F279A2" w:rsidP="00832BD8"/>
    <w:p w14:paraId="334187FA" w14:textId="77777777" w:rsidR="00F279A2" w:rsidRDefault="00F279A2" w:rsidP="00832BD8"/>
    <w:p w14:paraId="740A5E6E" w14:textId="77777777" w:rsidR="00F279A2" w:rsidRDefault="00F279A2" w:rsidP="00832BD8"/>
    <w:p w14:paraId="4CD58F48" w14:textId="77777777" w:rsidR="00F279A2" w:rsidRDefault="00F279A2" w:rsidP="00832BD8"/>
    <w:p w14:paraId="37E69798" w14:textId="77777777" w:rsidR="00F279A2" w:rsidRDefault="00F279A2" w:rsidP="00832BD8"/>
    <w:p w14:paraId="24528547" w14:textId="77777777" w:rsidR="00F279A2" w:rsidRDefault="00F279A2" w:rsidP="00832BD8"/>
    <w:p w14:paraId="0CCFAD38" w14:textId="77777777" w:rsidR="00F279A2" w:rsidRDefault="00F279A2" w:rsidP="00832BD8"/>
    <w:p w14:paraId="1634E835" w14:textId="77777777" w:rsidR="00F279A2" w:rsidRDefault="00F279A2" w:rsidP="00832BD8"/>
    <w:p w14:paraId="06BCE8D6" w14:textId="77777777" w:rsidR="00F279A2" w:rsidRDefault="00F279A2" w:rsidP="00832BD8"/>
    <w:p w14:paraId="183D1A55" w14:textId="77777777" w:rsidR="00F279A2" w:rsidRDefault="00F279A2" w:rsidP="00832BD8"/>
    <w:p w14:paraId="7B27F861" w14:textId="77777777" w:rsidR="00F279A2" w:rsidRDefault="00F279A2" w:rsidP="00832BD8"/>
    <w:p w14:paraId="4770A8B5" w14:textId="77777777" w:rsidR="00F279A2" w:rsidRDefault="00F279A2" w:rsidP="00832BD8"/>
    <w:p w14:paraId="4805112E" w14:textId="77777777" w:rsidR="00F279A2" w:rsidRDefault="00F279A2" w:rsidP="00832BD8"/>
    <w:p w14:paraId="0570DAFF" w14:textId="77777777" w:rsidR="00F279A2" w:rsidRDefault="00F279A2" w:rsidP="00832BD8"/>
    <w:p w14:paraId="1674387C"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54EAB6A1"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3A7BC2D" w14:textId="77777777" w:rsidR="00832BD8" w:rsidRPr="009C0A09" w:rsidRDefault="00832BD8" w:rsidP="00940F64">
            <w:pPr>
              <w:jc w:val="center"/>
              <w:textAlignment w:val="center"/>
              <w:rPr>
                <w:rFonts w:ascii="Century Gothic" w:hAnsi="Century Gothic" w:cs="Arial"/>
                <w:sz w:val="18"/>
                <w:szCs w:val="18"/>
              </w:rPr>
            </w:pPr>
            <w:r w:rsidRPr="00F279A2">
              <w:rPr>
                <w:rFonts w:ascii="Century Gothic" w:eastAsia="SimSun" w:hAnsi="Century Gothic" w:cs="Arial"/>
                <w:sz w:val="18"/>
                <w:szCs w:val="18"/>
                <w:lang w:bidi="ar"/>
              </w:rPr>
              <w:t>COORDINADOR DE APLICACIÓN DE INSTRUMENTOS DE DISPOSITIVOS MENORES</w:t>
            </w:r>
          </w:p>
        </w:tc>
      </w:tr>
      <w:tr w:rsidR="00832BD8" w:rsidRPr="009C0A09" w14:paraId="354DA90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B6D25BD" w14:textId="77777777" w:rsidR="00832BD8" w:rsidRPr="009C0A09" w:rsidRDefault="00832BD8" w:rsidP="00035ABF">
            <w:pPr>
              <w:pStyle w:val="Prrafodelista"/>
              <w:numPr>
                <w:ilvl w:val="0"/>
                <w:numId w:val="86"/>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50258E6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F5AB541"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Profesional II</w:t>
            </w:r>
          </w:p>
        </w:tc>
        <w:tc>
          <w:tcPr>
            <w:tcW w:w="2452" w:type="pct"/>
            <w:tcBorders>
              <w:top w:val="single" w:sz="4" w:space="0" w:color="00B0F0"/>
            </w:tcBorders>
            <w:shd w:val="clear" w:color="auto" w:fill="auto"/>
          </w:tcPr>
          <w:p w14:paraId="55E86989"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5020</w:t>
            </w:r>
          </w:p>
        </w:tc>
      </w:tr>
      <w:tr w:rsidR="00832BD8" w:rsidRPr="009C0A09" w14:paraId="51A751B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BD4D2E5"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w:t>
            </w:r>
            <w:r>
              <w:rPr>
                <w:rFonts w:ascii="Century Gothic" w:hAnsi="Century Gothic" w:cs="Arial"/>
                <w:sz w:val="16"/>
                <w:szCs w:val="16"/>
              </w:rPr>
              <w:t xml:space="preserve">Ciencias Sociales </w:t>
            </w:r>
            <w:r w:rsidRPr="009C0A09">
              <w:rPr>
                <w:rFonts w:ascii="Century Gothic" w:hAnsi="Century Gothic" w:cs="Arial"/>
                <w:sz w:val="16"/>
                <w:szCs w:val="16"/>
              </w:rPr>
              <w:t xml:space="preserve"> </w:t>
            </w:r>
          </w:p>
        </w:tc>
        <w:tc>
          <w:tcPr>
            <w:tcW w:w="2452" w:type="pct"/>
            <w:tcBorders>
              <w:bottom w:val="single" w:sz="4" w:space="0" w:color="00B0F0"/>
            </w:tcBorders>
          </w:tcPr>
          <w:p w14:paraId="3EAB6DFD"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w:t>
            </w:r>
            <w:r>
              <w:rPr>
                <w:rFonts w:ascii="Century Gothic" w:hAnsi="Century Gothic" w:cs="Arial"/>
                <w:sz w:val="16"/>
                <w:szCs w:val="16"/>
              </w:rPr>
              <w:t>ódigo de Especialidad: 0392</w:t>
            </w:r>
          </w:p>
        </w:tc>
      </w:tr>
      <w:tr w:rsidR="00832BD8" w:rsidRPr="009C0A09" w14:paraId="3C55FD8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AF7766F"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Coordinador de Aplicación de Instrumentos de Dispositivos Menores</w:t>
            </w:r>
          </w:p>
        </w:tc>
        <w:tc>
          <w:tcPr>
            <w:tcW w:w="2452" w:type="pct"/>
            <w:shd w:val="clear" w:color="auto" w:fill="auto"/>
          </w:tcPr>
          <w:p w14:paraId="228751B3"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235CC04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9EC9C35"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w:t>
            </w:r>
            <w:r>
              <w:rPr>
                <w:rFonts w:ascii="Century Gothic" w:hAnsi="Century Gothic" w:cs="Arial"/>
                <w:sz w:val="16"/>
                <w:szCs w:val="16"/>
              </w:rPr>
              <w:t>Campo</w:t>
            </w:r>
          </w:p>
        </w:tc>
        <w:tc>
          <w:tcPr>
            <w:tcW w:w="2452" w:type="pct"/>
          </w:tcPr>
          <w:p w14:paraId="15316783"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personal del Departamento de </w:t>
            </w:r>
            <w:r>
              <w:rPr>
                <w:rFonts w:ascii="Century Gothic" w:hAnsi="Century Gothic" w:cs="Arial"/>
                <w:sz w:val="16"/>
                <w:szCs w:val="16"/>
              </w:rPr>
              <w:t>Campo</w:t>
            </w:r>
            <w:r w:rsidRPr="009C0A09">
              <w:rPr>
                <w:rFonts w:ascii="Century Gothic" w:hAnsi="Century Gothic" w:cs="Arial"/>
                <w:sz w:val="16"/>
                <w:szCs w:val="16"/>
              </w:rPr>
              <w:t>:</w:t>
            </w:r>
            <w:r>
              <w:rPr>
                <w:rFonts w:ascii="Century Gothic" w:hAnsi="Century Gothic" w:cs="Arial"/>
                <w:sz w:val="16"/>
                <w:szCs w:val="16"/>
              </w:rPr>
              <w:t xml:space="preserve"> Asistente Profesional III, Asistente Profesional II y Asistente Profesional I </w:t>
            </w:r>
            <w:r w:rsidRPr="009C0A09">
              <w:rPr>
                <w:rFonts w:ascii="Century Gothic" w:hAnsi="Century Gothic" w:cs="Arial"/>
                <w:sz w:val="16"/>
                <w:szCs w:val="16"/>
              </w:rPr>
              <w:t xml:space="preserve">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7FF624E4"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849BD76" w14:textId="77777777" w:rsidR="00832BD8" w:rsidRPr="009C0A09" w:rsidRDefault="00832BD8" w:rsidP="00035ABF">
            <w:pPr>
              <w:pStyle w:val="Prrafodelista"/>
              <w:numPr>
                <w:ilvl w:val="0"/>
                <w:numId w:val="86"/>
              </w:numPr>
              <w:jc w:val="both"/>
              <w:textAlignment w:val="center"/>
              <w:rPr>
                <w:rFonts w:ascii="Century Gothic" w:hAnsi="Century Gothic" w:cs="Arial"/>
                <w:sz w:val="18"/>
                <w:szCs w:val="18"/>
              </w:rPr>
            </w:pPr>
            <w:r w:rsidRPr="00CE3622">
              <w:rPr>
                <w:rFonts w:ascii="Century Gothic" w:eastAsia="SimSun" w:hAnsi="Century Gothic" w:cs="Arial"/>
                <w:bCs w:val="0"/>
                <w:sz w:val="18"/>
                <w:szCs w:val="18"/>
                <w:lang w:bidi="ar"/>
              </w:rPr>
              <w:t>NATURALEZA DEL PUESTO</w:t>
            </w:r>
          </w:p>
        </w:tc>
      </w:tr>
      <w:tr w:rsidR="00832BD8" w:rsidRPr="009C0A09" w14:paraId="06D679C3"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0F2348B" w14:textId="77777777" w:rsidR="00832BD8" w:rsidRPr="009C0A09" w:rsidRDefault="00832BD8" w:rsidP="00940F64">
            <w:pPr>
              <w:jc w:val="both"/>
              <w:textAlignment w:val="center"/>
              <w:rPr>
                <w:rFonts w:ascii="Century Gothic" w:hAnsi="Century Gothic" w:cs="Arial"/>
                <w:sz w:val="16"/>
                <w:szCs w:val="16"/>
              </w:rPr>
            </w:pPr>
            <w:r>
              <w:rPr>
                <w:rFonts w:ascii="Century Gothic" w:hAnsi="Century Gothic" w:cs="Arial"/>
                <w:sz w:val="16"/>
                <w:szCs w:val="16"/>
              </w:rPr>
              <w:t xml:space="preserve">Trabajo </w:t>
            </w:r>
            <w:r w:rsidRPr="0090266A">
              <w:rPr>
                <w:rFonts w:ascii="Century Gothic" w:hAnsi="Century Gothic" w:cs="Arial"/>
                <w:sz w:val="16"/>
                <w:szCs w:val="16"/>
              </w:rPr>
              <w:t xml:space="preserve">profesional que consiste en </w:t>
            </w:r>
            <w:r w:rsidRPr="00A415D5">
              <w:rPr>
                <w:rFonts w:ascii="Century Gothic" w:hAnsi="Century Gothic" w:cs="Arial"/>
                <w:sz w:val="16"/>
                <w:szCs w:val="16"/>
              </w:rPr>
              <w:t xml:space="preserve">organizar, coordinar y supervisar </w:t>
            </w:r>
            <w:r>
              <w:rPr>
                <w:rFonts w:ascii="Century Gothic" w:hAnsi="Century Gothic" w:cs="Arial"/>
                <w:sz w:val="16"/>
                <w:szCs w:val="16"/>
              </w:rPr>
              <w:t xml:space="preserve">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 dispositivos menores</w:t>
            </w:r>
            <w:r w:rsidRPr="0090266A">
              <w:rPr>
                <w:rFonts w:ascii="Century Gothic" w:hAnsi="Century Gothic" w:cs="Arial"/>
                <w:sz w:val="16"/>
                <w:szCs w:val="16"/>
              </w:rPr>
              <w:t>, garantizando el cumplimiento de lineamientos de estandarización</w:t>
            </w:r>
            <w:r>
              <w:rPr>
                <w:rFonts w:ascii="Century Gothic" w:hAnsi="Century Gothic" w:cs="Arial"/>
                <w:sz w:val="16"/>
                <w:szCs w:val="16"/>
              </w:rPr>
              <w:t>;</w:t>
            </w:r>
            <w:r w:rsidRPr="009C0A09">
              <w:rPr>
                <w:rFonts w:ascii="Century Gothic" w:hAnsi="Century Gothic" w:cs="Arial"/>
                <w:sz w:val="16"/>
                <w:szCs w:val="16"/>
              </w:rPr>
              <w:t xml:space="preserve"> conforme al plan estratégico de la </w:t>
            </w:r>
            <w:r>
              <w:rPr>
                <w:rFonts w:ascii="Century Gothic" w:hAnsi="Century Gothic" w:cs="Arial"/>
                <w:sz w:val="16"/>
                <w:szCs w:val="16"/>
              </w:rPr>
              <w:t>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32BD8" w:rsidRPr="009C0A09" w14:paraId="30494443"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D09E955" w14:textId="77777777" w:rsidR="00832BD8" w:rsidRPr="009C0A09" w:rsidRDefault="00832BD8" w:rsidP="00035ABF">
            <w:pPr>
              <w:pStyle w:val="Prrafodelista"/>
              <w:numPr>
                <w:ilvl w:val="0"/>
                <w:numId w:val="86"/>
              </w:numPr>
              <w:jc w:val="both"/>
              <w:textAlignment w:val="center"/>
              <w:rPr>
                <w:rFonts w:ascii="Century Gothic" w:hAnsi="Century Gothic" w:cs="Arial"/>
                <w:b/>
                <w:sz w:val="18"/>
                <w:szCs w:val="18"/>
                <w:lang w:bidi="ar"/>
              </w:rPr>
            </w:pPr>
            <w:r w:rsidRPr="00CE3622">
              <w:rPr>
                <w:rFonts w:ascii="Century Gothic" w:eastAsia="SimSun" w:hAnsi="Century Gothic" w:cs="Arial"/>
                <w:b/>
                <w:sz w:val="18"/>
                <w:szCs w:val="18"/>
                <w:lang w:bidi="ar"/>
              </w:rPr>
              <w:t>TAREAS PERMANENTES</w:t>
            </w:r>
          </w:p>
        </w:tc>
      </w:tr>
      <w:tr w:rsidR="00832BD8" w:rsidRPr="009C0A09" w14:paraId="6C3E010D"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5CC84DA" w14:textId="77777777" w:rsidR="00832BD8" w:rsidRPr="006D0295"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Organizar la aplicación de los instrumentos de evaluación e investigación</w:t>
            </w:r>
            <w:r>
              <w:rPr>
                <w:rFonts w:ascii="Century Gothic" w:hAnsi="Century Gothic"/>
                <w:sz w:val="16"/>
                <w:szCs w:val="16"/>
              </w:rPr>
              <w:t xml:space="preserve"> de papel y lápiz y virtuales en</w:t>
            </w:r>
            <w:r w:rsidRPr="00C600D5">
              <w:rPr>
                <w:rFonts w:ascii="Century Gothic" w:hAnsi="Century Gothic"/>
                <w:sz w:val="16"/>
                <w:szCs w:val="16"/>
              </w:rPr>
              <w:t xml:space="preserve"> dispositivos </w:t>
            </w:r>
            <w:r>
              <w:rPr>
                <w:rFonts w:ascii="Century Gothic" w:hAnsi="Century Gothic"/>
                <w:sz w:val="16"/>
                <w:szCs w:val="16"/>
              </w:rPr>
              <w:t>menores</w:t>
            </w:r>
            <w:r w:rsidRPr="00C600D5">
              <w:rPr>
                <w:rFonts w:ascii="Century Gothic" w:hAnsi="Century Gothic"/>
                <w:sz w:val="16"/>
                <w:szCs w:val="16"/>
              </w:rPr>
              <w:t>, para asegurar la recolección de datos bajo los lineamientos técnicos establecidos.</w:t>
            </w:r>
          </w:p>
          <w:p w14:paraId="12114FC1" w14:textId="77777777" w:rsidR="00832BD8" w:rsidRPr="00F279A2"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F279A2">
              <w:rPr>
                <w:rFonts w:ascii="Century Gothic" w:hAnsi="Century Gothic"/>
                <w:sz w:val="16"/>
                <w:szCs w:val="16"/>
              </w:rPr>
              <w:t xml:space="preserve">Ejecutar las acciones correspondientes a la consecución del Plan Operativo Anual (POA) para el desarrollo de </w:t>
            </w:r>
            <w:r w:rsidRPr="00F279A2">
              <w:rPr>
                <w:rFonts w:ascii="Century Gothic" w:hAnsi="Century Gothic" w:cs="Arial"/>
                <w:sz w:val="16"/>
                <w:szCs w:val="16"/>
              </w:rPr>
              <w:t>procesos logísticos de aplicación de dispositivos de evaluación e investigación facilitando la recolección de datos.</w:t>
            </w:r>
          </w:p>
          <w:p w14:paraId="3D2D4733" w14:textId="77777777" w:rsidR="00832BD8" w:rsidRPr="009C0A09"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0D115030" w14:textId="77777777" w:rsidR="00832BD8" w:rsidRPr="009C0A09"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832BD8" w:rsidRPr="009C0A09" w14:paraId="256F9CE4"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1BB31BB" w14:textId="77777777" w:rsidR="00832BD8" w:rsidRPr="009C0A09" w:rsidRDefault="00832BD8" w:rsidP="00035ABF">
            <w:pPr>
              <w:pStyle w:val="Prrafodelista"/>
              <w:numPr>
                <w:ilvl w:val="0"/>
                <w:numId w:val="86"/>
              </w:numPr>
              <w:jc w:val="both"/>
              <w:textAlignment w:val="center"/>
              <w:rPr>
                <w:rFonts w:ascii="Century Gothic" w:eastAsia="SimSun" w:hAnsi="Century Gothic" w:cs="Arial"/>
                <w:b/>
                <w:sz w:val="18"/>
                <w:szCs w:val="18"/>
                <w:lang w:bidi="ar"/>
              </w:rPr>
            </w:pPr>
            <w:r w:rsidRPr="00CE3622">
              <w:rPr>
                <w:rFonts w:ascii="Century Gothic" w:eastAsia="SimSun" w:hAnsi="Century Gothic" w:cs="Arial"/>
                <w:b/>
                <w:sz w:val="18"/>
                <w:szCs w:val="18"/>
                <w:lang w:bidi="ar"/>
              </w:rPr>
              <w:t>TAREAS PERIÓDICAS</w:t>
            </w:r>
          </w:p>
        </w:tc>
      </w:tr>
      <w:tr w:rsidR="00832BD8" w:rsidRPr="009C0A09" w14:paraId="746624DA"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5E29505" w14:textId="77777777" w:rsidR="00832BD8" w:rsidRPr="00FF57A0"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FF57A0">
              <w:rPr>
                <w:rFonts w:ascii="Century Gothic" w:hAnsi="Century Gothic"/>
                <w:sz w:val="16"/>
                <w:szCs w:val="16"/>
              </w:rPr>
              <w:t>Participar en la construcción del diseño y planificación del desarrollo de procesos logísticos de aplicación de instrumentos de evaluación e investigación</w:t>
            </w:r>
            <w:r>
              <w:rPr>
                <w:rFonts w:ascii="Century Gothic" w:hAnsi="Century Gothic"/>
                <w:sz w:val="16"/>
                <w:szCs w:val="16"/>
              </w:rPr>
              <w:t xml:space="preserve"> de papel y lápiz y virtuales en</w:t>
            </w:r>
            <w:r w:rsidRPr="00FF57A0">
              <w:rPr>
                <w:rFonts w:ascii="Century Gothic" w:hAnsi="Century Gothic"/>
                <w:sz w:val="16"/>
                <w:szCs w:val="16"/>
              </w:rPr>
              <w:t xml:space="preserve"> dispositivos menores, definidos en el plan estratégico, para garantizar los lineamientos de estandarización de estos.</w:t>
            </w:r>
          </w:p>
          <w:p w14:paraId="207BB184" w14:textId="77777777" w:rsidR="00832BD8"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 xml:space="preserve">Proporcionar insumos para determinar los recursos necesarios para la ejecución de dispositivos </w:t>
            </w:r>
            <w:r>
              <w:rPr>
                <w:rFonts w:ascii="Century Gothic" w:hAnsi="Century Gothic"/>
                <w:sz w:val="16"/>
                <w:szCs w:val="16"/>
              </w:rPr>
              <w:t>menores</w:t>
            </w:r>
            <w:r w:rsidRPr="00C600D5">
              <w:rPr>
                <w:rFonts w:ascii="Century Gothic" w:hAnsi="Century Gothic"/>
                <w:sz w:val="16"/>
                <w:szCs w:val="16"/>
              </w:rPr>
              <w:t xml:space="preserve"> de evaluación e investigación que permitan la correcta recolección de datos.</w:t>
            </w:r>
          </w:p>
          <w:p w14:paraId="4455E07B" w14:textId="77777777" w:rsidR="00832BD8"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Revisar y aprobar rutas para el transporte de material y personal para la aplicación de instrumentos de evaluación e investigación</w:t>
            </w:r>
            <w:r>
              <w:rPr>
                <w:rFonts w:ascii="Century Gothic" w:hAnsi="Century Gothic"/>
                <w:sz w:val="16"/>
                <w:szCs w:val="16"/>
              </w:rPr>
              <w:t xml:space="preserve"> de papel y lápiz y virtuales en</w:t>
            </w:r>
            <w:r w:rsidRPr="00C600D5">
              <w:rPr>
                <w:rFonts w:ascii="Century Gothic" w:hAnsi="Century Gothic"/>
                <w:sz w:val="16"/>
                <w:szCs w:val="16"/>
              </w:rPr>
              <w:t xml:space="preserve"> dispositivos </w:t>
            </w:r>
            <w:r>
              <w:rPr>
                <w:rFonts w:ascii="Century Gothic" w:hAnsi="Century Gothic"/>
                <w:sz w:val="16"/>
                <w:szCs w:val="16"/>
              </w:rPr>
              <w:t>menores</w:t>
            </w:r>
            <w:r w:rsidRPr="00C600D5">
              <w:rPr>
                <w:rFonts w:ascii="Century Gothic" w:hAnsi="Century Gothic"/>
                <w:sz w:val="16"/>
                <w:szCs w:val="16"/>
              </w:rPr>
              <w:t>.</w:t>
            </w:r>
          </w:p>
          <w:p w14:paraId="2D91AC1F" w14:textId="77777777" w:rsidR="00832BD8"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Asegurar, que el material llegue puntualmente al lugar requerido para la aplicación de instrumentos de evaluación e investigación</w:t>
            </w:r>
            <w:r>
              <w:rPr>
                <w:rFonts w:ascii="Century Gothic" w:hAnsi="Century Gothic"/>
                <w:sz w:val="16"/>
                <w:szCs w:val="16"/>
              </w:rPr>
              <w:t xml:space="preserve"> de papel y lápiz y virtuales en</w:t>
            </w:r>
            <w:r w:rsidRPr="00C600D5">
              <w:rPr>
                <w:rFonts w:ascii="Century Gothic" w:hAnsi="Century Gothic"/>
                <w:sz w:val="16"/>
                <w:szCs w:val="16"/>
              </w:rPr>
              <w:t xml:space="preserve"> dispositivos </w:t>
            </w:r>
            <w:r>
              <w:rPr>
                <w:rFonts w:ascii="Century Gothic" w:hAnsi="Century Gothic"/>
                <w:sz w:val="16"/>
                <w:szCs w:val="16"/>
              </w:rPr>
              <w:t>menores</w:t>
            </w:r>
            <w:r w:rsidRPr="00C600D5">
              <w:rPr>
                <w:rFonts w:ascii="Century Gothic" w:hAnsi="Century Gothic"/>
                <w:sz w:val="16"/>
                <w:szCs w:val="16"/>
              </w:rPr>
              <w:t>.</w:t>
            </w:r>
          </w:p>
          <w:p w14:paraId="4884E825" w14:textId="77777777" w:rsidR="00832BD8"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Organizar la comunicación de la información relacionada con los diferentes procesos logísticos de evaluación o investigación.</w:t>
            </w:r>
          </w:p>
          <w:p w14:paraId="2DCAA6D7" w14:textId="77777777" w:rsidR="00832BD8" w:rsidRPr="00C600D5"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Desarrollar y participar en la ejecución y adaptación de los procesos logísticos y de aplicación requeridos para la participación en evaluaciones internacionales.</w:t>
            </w:r>
          </w:p>
          <w:p w14:paraId="526F3FF3" w14:textId="77777777" w:rsidR="00832BD8"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C600D5">
              <w:rPr>
                <w:rFonts w:ascii="Century Gothic" w:hAnsi="Century Gothic"/>
                <w:sz w:val="16"/>
                <w:szCs w:val="16"/>
              </w:rPr>
              <w:t xml:space="preserve">Organizar el reconocimiento de sedes para la aplicación de instrumentos de evaluación e investigación de dispositivos </w:t>
            </w:r>
            <w:r>
              <w:rPr>
                <w:rFonts w:ascii="Century Gothic" w:hAnsi="Century Gothic"/>
                <w:sz w:val="16"/>
                <w:szCs w:val="16"/>
              </w:rPr>
              <w:t>menores</w:t>
            </w:r>
            <w:r w:rsidRPr="00C600D5">
              <w:rPr>
                <w:rFonts w:ascii="Century Gothic" w:hAnsi="Century Gothic"/>
                <w:sz w:val="16"/>
                <w:szCs w:val="16"/>
              </w:rPr>
              <w:t>.</w:t>
            </w:r>
          </w:p>
          <w:p w14:paraId="10F52FD0" w14:textId="77777777" w:rsidR="00832BD8" w:rsidRPr="00C600D5"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Desarrollar talleres y capacitaciones para la ejecución de procesos de aplicación de instrumentos de evaluación e investigación</w:t>
            </w:r>
            <w:r>
              <w:rPr>
                <w:rFonts w:ascii="Century Gothic" w:hAnsi="Century Gothic"/>
                <w:sz w:val="16"/>
                <w:szCs w:val="16"/>
              </w:rPr>
              <w:t xml:space="preserve"> de papel y lápiz y virtuales en</w:t>
            </w:r>
            <w:r w:rsidRPr="006D0295">
              <w:rPr>
                <w:rFonts w:ascii="Century Gothic" w:hAnsi="Century Gothic"/>
                <w:sz w:val="16"/>
                <w:szCs w:val="16"/>
              </w:rPr>
              <w:t xml:space="preserve"> dispositivos </w:t>
            </w:r>
            <w:r>
              <w:rPr>
                <w:rFonts w:ascii="Century Gothic" w:hAnsi="Century Gothic"/>
                <w:sz w:val="16"/>
                <w:szCs w:val="16"/>
              </w:rPr>
              <w:t>menores</w:t>
            </w:r>
            <w:r w:rsidRPr="006D0295">
              <w:rPr>
                <w:rFonts w:ascii="Century Gothic" w:hAnsi="Century Gothic"/>
                <w:sz w:val="16"/>
                <w:szCs w:val="16"/>
              </w:rPr>
              <w:t>.</w:t>
            </w:r>
          </w:p>
          <w:p w14:paraId="2937EC92" w14:textId="77777777" w:rsidR="00832BD8" w:rsidRPr="00C600D5"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 xml:space="preserve">Generar información para el reporte del avance de los procesos de evaluación e investigación de dispositivos </w:t>
            </w:r>
            <w:r>
              <w:rPr>
                <w:rFonts w:ascii="Century Gothic" w:hAnsi="Century Gothic"/>
                <w:sz w:val="16"/>
                <w:szCs w:val="16"/>
              </w:rPr>
              <w:t>menores</w:t>
            </w:r>
            <w:r w:rsidRPr="006D0295">
              <w:rPr>
                <w:rFonts w:ascii="Century Gothic" w:hAnsi="Century Gothic"/>
                <w:sz w:val="16"/>
                <w:szCs w:val="16"/>
              </w:rPr>
              <w:t>.</w:t>
            </w:r>
          </w:p>
          <w:p w14:paraId="617B64BE" w14:textId="77777777" w:rsidR="00832BD8" w:rsidRPr="00C600D5"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Organizar la atención a usuarios tanto en el registro de los participantes, como al momento en que se estén realizando los diferentes dispositivos de evaluación e investigación.</w:t>
            </w:r>
          </w:p>
          <w:p w14:paraId="55D4C6B5" w14:textId="77777777" w:rsidR="00832BD8" w:rsidRPr="00C600D5"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Gestionar el almacenamiento y manipulación correcta del material para la aplicación de instrumentos de evaluación e investigación</w:t>
            </w:r>
            <w:r>
              <w:rPr>
                <w:rFonts w:ascii="Century Gothic" w:hAnsi="Century Gothic"/>
                <w:sz w:val="16"/>
                <w:szCs w:val="16"/>
              </w:rPr>
              <w:t xml:space="preserve"> de papel y lápiz y virtuales en</w:t>
            </w:r>
            <w:r w:rsidRPr="006D0295">
              <w:rPr>
                <w:rFonts w:ascii="Century Gothic" w:hAnsi="Century Gothic"/>
                <w:sz w:val="16"/>
                <w:szCs w:val="16"/>
              </w:rPr>
              <w:t xml:space="preserve"> dispositivos </w:t>
            </w:r>
            <w:r>
              <w:rPr>
                <w:rFonts w:ascii="Century Gothic" w:hAnsi="Century Gothic"/>
                <w:sz w:val="16"/>
                <w:szCs w:val="16"/>
              </w:rPr>
              <w:t>menores</w:t>
            </w:r>
            <w:r w:rsidRPr="006D0295">
              <w:rPr>
                <w:rFonts w:ascii="Century Gothic" w:hAnsi="Century Gothic"/>
                <w:sz w:val="16"/>
                <w:szCs w:val="16"/>
              </w:rPr>
              <w:t>, cumpliendo con las necesidades y normas de control que requiere cada dispositivo</w:t>
            </w:r>
          </w:p>
          <w:p w14:paraId="5ED7E6FE" w14:textId="77777777" w:rsidR="00832BD8"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Monitorear y supervisar el proceso de aplicación de instrumentos de evaluación e investigación virtuales, de acuerdo con el plan de logística elaborado previamente.</w:t>
            </w:r>
          </w:p>
          <w:p w14:paraId="1BC584ED" w14:textId="77777777" w:rsidR="00832BD8" w:rsidRPr="00A415D5" w:rsidRDefault="00832BD8" w:rsidP="00035AB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sz w:val="16"/>
                <w:szCs w:val="16"/>
              </w:rPr>
            </w:pPr>
            <w:r w:rsidRPr="00D45D28">
              <w:rPr>
                <w:rFonts w:ascii="Century Gothic" w:hAnsi="Century Gothic"/>
                <w:sz w:val="16"/>
                <w:szCs w:val="16"/>
              </w:rPr>
              <w:t>Implementar mecanismos para asegurar el cumplimiento de los lineamientos de ejecución de los procesos de evaluación e investigación.</w:t>
            </w:r>
          </w:p>
          <w:p w14:paraId="03894C19" w14:textId="77777777" w:rsidR="00832BD8"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6D0295">
              <w:rPr>
                <w:rFonts w:ascii="Century Gothic" w:hAnsi="Century Gothic"/>
                <w:sz w:val="16"/>
                <w:szCs w:val="16"/>
              </w:rPr>
              <w:t xml:space="preserve">Sistematizar la ejecución de los procesos los procesos de aplicación de instrumentos de evaluación o investigación de dispositivos </w:t>
            </w:r>
            <w:r>
              <w:rPr>
                <w:rFonts w:ascii="Century Gothic" w:hAnsi="Century Gothic"/>
                <w:sz w:val="16"/>
                <w:szCs w:val="16"/>
              </w:rPr>
              <w:t>menores</w:t>
            </w:r>
            <w:r w:rsidRPr="006D0295">
              <w:rPr>
                <w:rFonts w:ascii="Century Gothic" w:hAnsi="Century Gothic"/>
                <w:sz w:val="16"/>
                <w:szCs w:val="16"/>
              </w:rPr>
              <w:t>.</w:t>
            </w:r>
          </w:p>
          <w:p w14:paraId="4538FFF2" w14:textId="77777777" w:rsidR="00832BD8" w:rsidRPr="00F279A2"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F279A2">
              <w:rPr>
                <w:rFonts w:ascii="Century Gothic" w:hAnsi="Century Gothic"/>
                <w:sz w:val="16"/>
                <w:szCs w:val="16"/>
              </w:rPr>
              <w:t xml:space="preserve">Ejecutar las acciones correspondientes a la consecución del Plan Anual de Compras (PAC), para la adquisición de insumos o servicios que permitan la realización de </w:t>
            </w:r>
            <w:r w:rsidRPr="00F279A2">
              <w:rPr>
                <w:rFonts w:ascii="Century Gothic" w:hAnsi="Century Gothic" w:cs="Arial"/>
                <w:sz w:val="16"/>
                <w:szCs w:val="16"/>
              </w:rPr>
              <w:t>procesos logísticos de aplicación de dispositivos de evaluación e investigación facilitando la recolección de datos.</w:t>
            </w:r>
          </w:p>
          <w:p w14:paraId="36BFCED7" w14:textId="77777777" w:rsidR="00832BD8" w:rsidRPr="009C0A09" w:rsidRDefault="00832BD8" w:rsidP="00035ABF">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5C86F33" w14:textId="5922DCF8" w:rsidR="00D81219" w:rsidRPr="00572780" w:rsidRDefault="00832BD8" w:rsidP="008F1E1B">
            <w:pPr>
              <w:pStyle w:val="Encabezado"/>
              <w:widowControl w:val="0"/>
              <w:numPr>
                <w:ilvl w:val="0"/>
                <w:numId w:val="87"/>
              </w:numPr>
              <w:tabs>
                <w:tab w:val="clear" w:pos="4252"/>
                <w:tab w:val="clear" w:pos="8504"/>
              </w:tabs>
              <w:spacing w:line="276" w:lineRule="auto"/>
              <w:jc w:val="both"/>
              <w:rPr>
                <w:rFonts w:ascii="Century Gothic" w:hAnsi="Century Gothic"/>
                <w:sz w:val="16"/>
                <w:szCs w:val="16"/>
              </w:rPr>
            </w:pPr>
            <w:r w:rsidRPr="00572780">
              <w:rPr>
                <w:rFonts w:ascii="Century Gothic" w:hAnsi="Century Gothic"/>
                <w:sz w:val="16"/>
                <w:szCs w:val="16"/>
              </w:rPr>
              <w:t>Dar seguimiento y solución efectiva a las quejas presentadas que le correspondan de acuerdo con su área.</w:t>
            </w:r>
          </w:p>
          <w:p w14:paraId="455EACCD" w14:textId="77777777" w:rsidR="00D81219" w:rsidRDefault="00D81219" w:rsidP="00D81219">
            <w:pPr>
              <w:pStyle w:val="Encabezado"/>
              <w:widowControl w:val="0"/>
              <w:tabs>
                <w:tab w:val="clear" w:pos="4252"/>
                <w:tab w:val="clear" w:pos="8504"/>
              </w:tabs>
              <w:spacing w:line="276" w:lineRule="auto"/>
              <w:jc w:val="both"/>
              <w:rPr>
                <w:rFonts w:ascii="Century Gothic" w:hAnsi="Century Gothic"/>
                <w:sz w:val="16"/>
                <w:szCs w:val="16"/>
              </w:rPr>
            </w:pPr>
          </w:p>
          <w:p w14:paraId="776EE578" w14:textId="77777777" w:rsidR="00D81219" w:rsidRPr="009C0A09" w:rsidRDefault="00D81219" w:rsidP="00D81219">
            <w:pPr>
              <w:pStyle w:val="Encabezado"/>
              <w:widowControl w:val="0"/>
              <w:tabs>
                <w:tab w:val="clear" w:pos="4252"/>
                <w:tab w:val="clear" w:pos="8504"/>
              </w:tabs>
              <w:spacing w:line="276" w:lineRule="auto"/>
              <w:jc w:val="both"/>
              <w:rPr>
                <w:rFonts w:ascii="Century Gothic" w:hAnsi="Century Gothic"/>
                <w:sz w:val="16"/>
                <w:szCs w:val="16"/>
              </w:rPr>
            </w:pPr>
          </w:p>
        </w:tc>
      </w:tr>
      <w:tr w:rsidR="00832BD8" w:rsidRPr="009C0A09" w14:paraId="682F5C94"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DA0AD91" w14:textId="77777777" w:rsidR="00832BD8" w:rsidRPr="009C0A09" w:rsidRDefault="00832BD8" w:rsidP="00035ABF">
            <w:pPr>
              <w:pStyle w:val="Prrafodelista"/>
              <w:numPr>
                <w:ilvl w:val="0"/>
                <w:numId w:val="86"/>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TAREAS EVENTUALES</w:t>
            </w:r>
          </w:p>
        </w:tc>
      </w:tr>
      <w:tr w:rsidR="00832BD8" w:rsidRPr="009C0A09" w14:paraId="1D68A165" w14:textId="77777777" w:rsidTr="00F279A2">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2601"/>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7BFF8FD9" w14:textId="77777777" w:rsidR="00832BD8" w:rsidRPr="00C600D5" w:rsidRDefault="00832BD8" w:rsidP="00035AB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 xml:space="preserve">Apoyar la formulación de los lineamientos que guíen la correcta ejecución de los procesos logísticos de aplicación y administración de material, con el propósito de asegurar su estandarización y la confidencialidad de los datos. </w:t>
            </w:r>
          </w:p>
          <w:p w14:paraId="163E823A" w14:textId="77777777" w:rsidR="00832BD8" w:rsidRPr="006D0295" w:rsidRDefault="00832BD8" w:rsidP="00035AB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7716B16D" w14:textId="77777777" w:rsidR="00832BD8" w:rsidRPr="006D0295" w:rsidRDefault="00832BD8" w:rsidP="00035AB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3CA191F1" w14:textId="77777777" w:rsidR="00832BD8" w:rsidRPr="009C0A09" w:rsidRDefault="00832BD8" w:rsidP="00035ABF">
            <w:pPr>
              <w:pStyle w:val="Encabezado"/>
              <w:widowControl w:val="0"/>
              <w:numPr>
                <w:ilvl w:val="0"/>
                <w:numId w:val="87"/>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0DF6E7C4"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204672C" w14:textId="77777777" w:rsidR="00832BD8" w:rsidRPr="009C0A09" w:rsidRDefault="00832BD8" w:rsidP="00035ABF">
            <w:pPr>
              <w:pStyle w:val="Prrafodelista"/>
              <w:numPr>
                <w:ilvl w:val="0"/>
                <w:numId w:val="88"/>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52451994"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4260971" w14:textId="77777777" w:rsidR="00832BD8" w:rsidRPr="009C0A09" w:rsidRDefault="00832BD8" w:rsidP="00940F64">
            <w:pPr>
              <w:jc w:val="both"/>
              <w:textAlignment w:val="center"/>
              <w:rPr>
                <w:rFonts w:ascii="Century Gothic" w:hAnsi="Century Gothic" w:cs="Arial"/>
                <w:sz w:val="16"/>
                <w:szCs w:val="16"/>
              </w:rPr>
            </w:pPr>
            <w:r w:rsidRPr="00145FB8">
              <w:rPr>
                <w:rFonts w:ascii="Century Gothic" w:hAnsi="Century Gothic" w:cs="Arial"/>
                <w:sz w:val="16"/>
                <w:szCs w:val="16"/>
              </w:rPr>
              <w:t>El puesto de trabajo se encuentra en las instalaciones de la Dirección de Eje</w:t>
            </w:r>
            <w:r>
              <w:rPr>
                <w:rFonts w:ascii="Century Gothic" w:hAnsi="Century Gothic" w:cs="Arial"/>
                <w:sz w:val="16"/>
                <w:szCs w:val="16"/>
              </w:rPr>
              <w:t>cución.</w:t>
            </w:r>
          </w:p>
        </w:tc>
      </w:tr>
      <w:tr w:rsidR="00832BD8" w:rsidRPr="009C0A09" w14:paraId="6D524FD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FF32153" w14:textId="77777777" w:rsidR="00832BD8" w:rsidRPr="009C0A09" w:rsidRDefault="00832BD8" w:rsidP="00035ABF">
            <w:pPr>
              <w:pStyle w:val="Prrafodelista"/>
              <w:numPr>
                <w:ilvl w:val="0"/>
                <w:numId w:val="88"/>
              </w:numPr>
              <w:jc w:val="both"/>
              <w:textAlignment w:val="center"/>
              <w:rPr>
                <w:rFonts w:ascii="Century Gothic" w:hAnsi="Century Gothic" w:cs="Arial"/>
                <w:b/>
                <w:sz w:val="18"/>
                <w:szCs w:val="18"/>
              </w:rPr>
            </w:pPr>
            <w:r w:rsidRPr="00CE3622">
              <w:rPr>
                <w:rFonts w:ascii="Century Gothic" w:eastAsia="SimSun" w:hAnsi="Century Gothic" w:cs="Arial"/>
                <w:b/>
                <w:bCs/>
                <w:sz w:val="18"/>
                <w:szCs w:val="18"/>
                <w:lang w:bidi="ar"/>
              </w:rPr>
              <w:t>SUPERVISIÓN</w:t>
            </w:r>
          </w:p>
        </w:tc>
      </w:tr>
      <w:tr w:rsidR="00832BD8" w:rsidRPr="009C0A09" w14:paraId="2BCE9F6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CD80B0" w14:textId="77777777" w:rsidR="00832BD8" w:rsidRPr="00324ED7" w:rsidRDefault="00832BD8" w:rsidP="00940F64">
            <w:pPr>
              <w:jc w:val="both"/>
              <w:textAlignment w:val="center"/>
              <w:rPr>
                <w:rFonts w:ascii="Century Gothic" w:hAnsi="Century Gothic" w:cs="Arial"/>
                <w:sz w:val="16"/>
                <w:szCs w:val="16"/>
              </w:rPr>
            </w:pPr>
            <w:r w:rsidRPr="009C0A09">
              <w:rPr>
                <w:rFonts w:ascii="Century Gothic" w:hAnsi="Century Gothic" w:cs="Arial"/>
                <w:sz w:val="16"/>
                <w:szCs w:val="16"/>
              </w:rPr>
              <w:t xml:space="preserve">Ejerce supervisión sobre el personal </w:t>
            </w:r>
            <w:r>
              <w:rPr>
                <w:rFonts w:ascii="Century Gothic" w:hAnsi="Century Gothic" w:cs="Arial"/>
                <w:sz w:val="16"/>
                <w:szCs w:val="16"/>
              </w:rPr>
              <w:t xml:space="preserve">de aplicación de instrumentos en dispositivos menores, </w:t>
            </w:r>
            <w:r w:rsidRPr="009C0A09">
              <w:rPr>
                <w:rFonts w:ascii="Century Gothic" w:hAnsi="Century Gothic" w:cs="Arial"/>
                <w:sz w:val="16"/>
                <w:szCs w:val="16"/>
              </w:rPr>
              <w:t>que integra</w:t>
            </w:r>
            <w:r>
              <w:rPr>
                <w:rFonts w:ascii="Century Gothic" w:hAnsi="Century Gothic" w:cs="Arial"/>
                <w:sz w:val="16"/>
                <w:szCs w:val="16"/>
              </w:rPr>
              <w:t>n</w:t>
            </w:r>
            <w:r w:rsidRPr="009C0A09">
              <w:rPr>
                <w:rFonts w:ascii="Century Gothic" w:hAnsi="Century Gothic" w:cs="Arial"/>
                <w:sz w:val="16"/>
                <w:szCs w:val="16"/>
              </w:rPr>
              <w:t xml:space="preserve"> el Departamento de </w:t>
            </w:r>
            <w:r>
              <w:rPr>
                <w:rFonts w:ascii="Century Gothic" w:hAnsi="Century Gothic" w:cs="Arial"/>
                <w:sz w:val="16"/>
                <w:szCs w:val="16"/>
              </w:rPr>
              <w:t xml:space="preserve">Campo. </w:t>
            </w:r>
            <w:r w:rsidRPr="009C0A09">
              <w:rPr>
                <w:rFonts w:ascii="Century Gothic" w:hAnsi="Century Gothic" w:cs="Arial"/>
                <w:sz w:val="16"/>
                <w:szCs w:val="16"/>
              </w:rPr>
              <w:t xml:space="preserve"> </w:t>
            </w:r>
          </w:p>
        </w:tc>
      </w:tr>
      <w:tr w:rsidR="00832BD8" w:rsidRPr="009C0A09" w14:paraId="37F3BB9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0C6067D" w14:textId="77777777" w:rsidR="00832BD8" w:rsidRPr="009C0A09" w:rsidRDefault="00832BD8" w:rsidP="00035ABF">
            <w:pPr>
              <w:pStyle w:val="Prrafodelista"/>
              <w:numPr>
                <w:ilvl w:val="0"/>
                <w:numId w:val="88"/>
              </w:numPr>
              <w:jc w:val="both"/>
              <w:textAlignment w:val="center"/>
              <w:rPr>
                <w:rFonts w:ascii="Century Gothic" w:hAnsi="Century Gothic" w:cs="Arial"/>
                <w:b/>
                <w:sz w:val="18"/>
                <w:szCs w:val="18"/>
              </w:rPr>
            </w:pPr>
            <w:r w:rsidRPr="00CE3622">
              <w:rPr>
                <w:rFonts w:ascii="Century Gothic" w:eastAsia="SimSun" w:hAnsi="Century Gothic" w:cs="Arial"/>
                <w:b/>
                <w:bCs/>
                <w:sz w:val="18"/>
                <w:szCs w:val="18"/>
                <w:lang w:bidi="ar"/>
              </w:rPr>
              <w:t>RESPONSABILIDAD</w:t>
            </w:r>
          </w:p>
        </w:tc>
      </w:tr>
      <w:tr w:rsidR="00832BD8" w:rsidRPr="009C0A09" w14:paraId="7BD2172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C710D1E"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3810E947"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4A2C0ED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5CFA64F" w14:textId="77777777" w:rsidR="00832BD8" w:rsidRPr="009C0A09" w:rsidRDefault="00832BD8" w:rsidP="00035ABF">
            <w:pPr>
              <w:pStyle w:val="Prrafodelista"/>
              <w:numPr>
                <w:ilvl w:val="0"/>
                <w:numId w:val="88"/>
              </w:numPr>
              <w:jc w:val="both"/>
              <w:textAlignment w:val="center"/>
              <w:rPr>
                <w:rFonts w:ascii="Century Gothic" w:hAnsi="Century Gothic" w:cs="Arial"/>
                <w:b/>
                <w:sz w:val="18"/>
                <w:szCs w:val="18"/>
              </w:rPr>
            </w:pPr>
            <w:r w:rsidRPr="00CE3622">
              <w:rPr>
                <w:rFonts w:ascii="Century Gothic" w:eastAsia="SimSun" w:hAnsi="Century Gothic" w:cs="Arial"/>
                <w:b/>
                <w:bCs/>
                <w:sz w:val="18"/>
                <w:szCs w:val="18"/>
                <w:lang w:bidi="ar"/>
              </w:rPr>
              <w:t>RELACIONES LABORALES</w:t>
            </w:r>
          </w:p>
        </w:tc>
      </w:tr>
      <w:tr w:rsidR="00832BD8" w:rsidRPr="009C0A09" w14:paraId="3A9F508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743699D"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0377565" w14:textId="26FFE15C"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2E4CA56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CE009CE"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9E4EC5F"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Campo</w:t>
            </w:r>
            <w:r w:rsidRPr="009C0A09">
              <w:rPr>
                <w:rFonts w:ascii="Century Gothic" w:hAnsi="Century Gothic" w:cs="Arial"/>
                <w:i/>
                <w:sz w:val="16"/>
                <w:szCs w:val="16"/>
              </w:rPr>
              <w:t xml:space="preserve">. </w:t>
            </w:r>
          </w:p>
        </w:tc>
      </w:tr>
      <w:tr w:rsidR="00832BD8" w:rsidRPr="009C0A09" w14:paraId="258FF92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D71E5F6" w14:textId="77777777" w:rsidR="00832BD8" w:rsidRPr="009C0A09" w:rsidRDefault="00832BD8" w:rsidP="00035ABF">
            <w:pPr>
              <w:pStyle w:val="Prrafodelista"/>
              <w:numPr>
                <w:ilvl w:val="0"/>
                <w:numId w:val="88"/>
              </w:numPr>
              <w:jc w:val="both"/>
              <w:textAlignment w:val="center"/>
              <w:rPr>
                <w:rFonts w:ascii="Century Gothic" w:eastAsia="SimSun" w:hAnsi="Century Gothic" w:cs="Arial"/>
                <w:b/>
                <w:sz w:val="18"/>
                <w:szCs w:val="18"/>
                <w:lang w:bidi="ar"/>
              </w:rPr>
            </w:pPr>
            <w:r w:rsidRPr="00CE3622">
              <w:rPr>
                <w:rFonts w:ascii="Century Gothic" w:eastAsia="SimSun" w:hAnsi="Century Gothic" w:cs="Arial"/>
                <w:b/>
                <w:bCs/>
                <w:sz w:val="18"/>
                <w:szCs w:val="18"/>
                <w:lang w:bidi="ar"/>
              </w:rPr>
              <w:t>LUGAR DE TRABAJO</w:t>
            </w:r>
          </w:p>
        </w:tc>
      </w:tr>
      <w:tr w:rsidR="00832BD8" w:rsidRPr="009C0A09" w14:paraId="34F57AC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F55ADB3" w14:textId="77777777" w:rsidR="00832BD8" w:rsidRPr="009C0A09" w:rsidRDefault="00832BD8" w:rsidP="00940F64">
            <w:pPr>
              <w:jc w:val="both"/>
              <w:textAlignment w:val="center"/>
              <w:rPr>
                <w:rFonts w:ascii="Century Gothic" w:hAnsi="Century Gothic" w:cs="Arial"/>
                <w:sz w:val="16"/>
                <w:szCs w:val="16"/>
              </w:rPr>
            </w:pPr>
            <w:r w:rsidRPr="00145FB8">
              <w:rPr>
                <w:rFonts w:ascii="Century Gothic" w:hAnsi="Century Gothic" w:cs="Arial"/>
                <w:sz w:val="16"/>
                <w:szCs w:val="16"/>
              </w:rPr>
              <w:t>El puesto de trabajo se ubica en la Dirección de Ejecución, avenida la Reforma 8-60, zona 9, Edificio Galerías Reforma, Torre II, 8º. Nivel, pero implica pasar más del 50% del tiempo laboral en campo, cubriendo los 22 departamentos del país.</w:t>
            </w:r>
          </w:p>
        </w:tc>
      </w:tr>
      <w:tr w:rsidR="00832BD8" w:rsidRPr="009C0A09" w14:paraId="245C565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4873FA76" w14:textId="77777777" w:rsidR="00832BD8" w:rsidRPr="009C0A09" w:rsidRDefault="00832BD8" w:rsidP="00035ABF">
            <w:pPr>
              <w:pStyle w:val="Prrafodelista"/>
              <w:numPr>
                <w:ilvl w:val="0"/>
                <w:numId w:val="88"/>
              </w:numPr>
              <w:jc w:val="both"/>
              <w:textAlignment w:val="center"/>
              <w:rPr>
                <w:rFonts w:ascii="Century Gothic" w:hAnsi="Century Gothic" w:cs="Arial"/>
                <w:b/>
                <w:sz w:val="18"/>
                <w:szCs w:val="18"/>
              </w:rPr>
            </w:pPr>
            <w:r w:rsidRPr="00CE3622">
              <w:rPr>
                <w:rFonts w:ascii="Century Gothic" w:eastAsia="SimSun" w:hAnsi="Century Gothic" w:cs="Arial"/>
                <w:b/>
                <w:bCs/>
                <w:sz w:val="18"/>
                <w:szCs w:val="18"/>
                <w:lang w:bidi="ar"/>
              </w:rPr>
              <w:t>JORNADA DE TRABAJO</w:t>
            </w:r>
          </w:p>
        </w:tc>
      </w:tr>
      <w:tr w:rsidR="00572780" w:rsidRPr="009C0A09" w14:paraId="4B66685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569EAEE" w14:textId="41236980"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20E8641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BD3D60" w14:textId="77777777" w:rsidR="00572780" w:rsidRPr="009C0A09" w:rsidRDefault="00572780" w:rsidP="00572780">
            <w:pPr>
              <w:pStyle w:val="Prrafodelista"/>
              <w:numPr>
                <w:ilvl w:val="0"/>
                <w:numId w:val="88"/>
              </w:numPr>
              <w:jc w:val="both"/>
              <w:textAlignment w:val="center"/>
              <w:rPr>
                <w:rFonts w:ascii="Century Gothic" w:hAnsi="Century Gothic" w:cs="Arial"/>
                <w:b/>
                <w:sz w:val="18"/>
                <w:szCs w:val="18"/>
              </w:rPr>
            </w:pPr>
            <w:r w:rsidRPr="00CE3622">
              <w:rPr>
                <w:rFonts w:ascii="Century Gothic" w:eastAsia="SimSun" w:hAnsi="Century Gothic" w:cs="Arial"/>
                <w:b/>
                <w:bCs/>
                <w:sz w:val="18"/>
                <w:szCs w:val="18"/>
                <w:lang w:bidi="ar"/>
              </w:rPr>
              <w:t>RIESGOS EN EL TRABAJO</w:t>
            </w:r>
          </w:p>
        </w:tc>
      </w:tr>
      <w:tr w:rsidR="00572780" w:rsidRPr="009C0A09" w14:paraId="3BE06AF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53B200"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plimiento de sus funciones en el</w:t>
            </w:r>
            <w:r>
              <w:rPr>
                <w:rFonts w:ascii="Century Gothic" w:hAnsi="Century Gothic" w:cs="Arial"/>
                <w:sz w:val="16"/>
                <w:szCs w:val="16"/>
              </w:rPr>
              <w:t xml:space="preserve"> 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w:t>
            </w:r>
            <w:r>
              <w:rPr>
                <w:rFonts w:ascii="Century Gothic" w:hAnsi="Century Gothic" w:cs="Arial"/>
                <w:sz w:val="16"/>
                <w:szCs w:val="16"/>
              </w:rPr>
              <w:t xml:space="preserve">menores;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278977F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B744BB7" w14:textId="77777777" w:rsidR="00572780" w:rsidRPr="009C0A09" w:rsidRDefault="00572780" w:rsidP="00572780">
            <w:pPr>
              <w:pStyle w:val="Prrafodelista"/>
              <w:numPr>
                <w:ilvl w:val="0"/>
                <w:numId w:val="88"/>
              </w:numPr>
              <w:jc w:val="both"/>
              <w:textAlignment w:val="center"/>
              <w:rPr>
                <w:rFonts w:ascii="Century Gothic" w:hAnsi="Century Gothic" w:cs="Arial"/>
                <w:b/>
                <w:sz w:val="18"/>
                <w:szCs w:val="18"/>
              </w:rPr>
            </w:pPr>
            <w:r w:rsidRPr="00CE3622">
              <w:rPr>
                <w:rFonts w:ascii="Century Gothic" w:eastAsia="SimSun" w:hAnsi="Century Gothic" w:cs="Arial"/>
                <w:b/>
                <w:bCs/>
                <w:sz w:val="18"/>
                <w:szCs w:val="18"/>
                <w:lang w:bidi="ar"/>
              </w:rPr>
              <w:t>CONSECUENCIAS EN EL TRABAJO</w:t>
            </w:r>
          </w:p>
        </w:tc>
      </w:tr>
      <w:tr w:rsidR="00572780" w:rsidRPr="009C0A09" w14:paraId="4D7423B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CCC37B" w14:textId="77777777" w:rsidR="00572780" w:rsidRPr="009C0A09" w:rsidRDefault="00572780" w:rsidP="00572780">
            <w:pPr>
              <w:jc w:val="both"/>
              <w:textAlignment w:val="center"/>
              <w:rPr>
                <w:rFonts w:ascii="Century Gothic" w:hAnsi="Century Gothic" w:cs="Arial"/>
                <w:sz w:val="16"/>
                <w:szCs w:val="16"/>
              </w:rPr>
            </w:pPr>
            <w:r>
              <w:rPr>
                <w:rFonts w:ascii="Century Gothic" w:hAnsi="Century Gothic" w:cs="Arial"/>
                <w:sz w:val="16"/>
                <w:szCs w:val="16"/>
              </w:rPr>
              <w:t xml:space="preserve">Se derivan de los riesgos por </w:t>
            </w:r>
            <w:r w:rsidRPr="009C0A09">
              <w:rPr>
                <w:rFonts w:ascii="Century Gothic" w:hAnsi="Century Gothic" w:cs="Arial"/>
                <w:sz w:val="16"/>
                <w:szCs w:val="16"/>
              </w:rPr>
              <w:t xml:space="preserve">el incumplimiento de sus funciones lo que provoca desconfianza y falta de credibilidad en </w:t>
            </w:r>
            <w:r>
              <w:rPr>
                <w:rFonts w:ascii="Century Gothic" w:hAnsi="Century Gothic" w:cs="Arial"/>
                <w:sz w:val="16"/>
                <w:szCs w:val="16"/>
              </w:rPr>
              <w:t xml:space="preserve">los 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w:t>
            </w:r>
            <w:r>
              <w:rPr>
                <w:rFonts w:ascii="Century Gothic" w:hAnsi="Century Gothic" w:cs="Arial"/>
                <w:sz w:val="16"/>
                <w:szCs w:val="16"/>
              </w:rPr>
              <w:t xml:space="preserve">menores, para la recolección de datos. </w:t>
            </w:r>
          </w:p>
        </w:tc>
      </w:tr>
      <w:tr w:rsidR="00572780" w:rsidRPr="009C0A09" w14:paraId="23A864F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B8B221B" w14:textId="77777777" w:rsidR="00572780" w:rsidRPr="009C0A09" w:rsidRDefault="00572780" w:rsidP="00572780">
            <w:pPr>
              <w:pStyle w:val="Prrafodelista"/>
              <w:numPr>
                <w:ilvl w:val="0"/>
                <w:numId w:val="88"/>
              </w:numPr>
              <w:jc w:val="both"/>
              <w:textAlignment w:val="center"/>
              <w:rPr>
                <w:rFonts w:ascii="Century Gothic" w:hAnsi="Century Gothic" w:cs="Arial"/>
                <w:b/>
                <w:sz w:val="18"/>
                <w:szCs w:val="18"/>
              </w:rPr>
            </w:pPr>
            <w:r w:rsidRPr="00CE3622">
              <w:rPr>
                <w:rFonts w:ascii="Century Gothic" w:eastAsia="SimSun" w:hAnsi="Century Gothic" w:cs="Arial"/>
                <w:b/>
                <w:bCs/>
                <w:sz w:val="18"/>
                <w:szCs w:val="18"/>
                <w:lang w:bidi="ar"/>
              </w:rPr>
              <w:t>ESFUERZO EN EL TRABAJO</w:t>
            </w:r>
          </w:p>
        </w:tc>
      </w:tr>
      <w:tr w:rsidR="00572780" w:rsidRPr="009C0A09" w14:paraId="10BC98B7"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E3614A7"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BC2F1A1"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Pr>
                <w:rFonts w:ascii="Century Gothic" w:hAnsi="Century Gothic" w:cs="Arial"/>
                <w:i/>
                <w:sz w:val="16"/>
                <w:szCs w:val="16"/>
              </w:rPr>
              <w:t>El puesto requiere un 70</w:t>
            </w:r>
            <w:r w:rsidRPr="009C0A09">
              <w:rPr>
                <w:rFonts w:ascii="Century Gothic" w:hAnsi="Century Gothic" w:cs="Arial"/>
                <w:i/>
                <w:sz w:val="16"/>
                <w:szCs w:val="16"/>
              </w:rPr>
              <w:t>% de esfuerzo mental, ya que la mayor parte del trabajo consi</w:t>
            </w:r>
            <w:r>
              <w:rPr>
                <w:rFonts w:ascii="Century Gothic" w:hAnsi="Century Gothic" w:cs="Arial"/>
                <w:i/>
                <w:sz w:val="16"/>
                <w:szCs w:val="16"/>
              </w:rPr>
              <w:t xml:space="preserve">ste en actividades que demandan procesos de síntesis y análisis  necesarios para la planificación, coordinación y supervisión de los procesos logísticos y de aplicación. </w:t>
            </w:r>
          </w:p>
        </w:tc>
      </w:tr>
      <w:tr w:rsidR="00572780" w:rsidRPr="009C0A09" w14:paraId="6AFA2F48"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E3B552F"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353FC876"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i/>
                <w:sz w:val="16"/>
                <w:szCs w:val="16"/>
              </w:rPr>
              <w:t xml:space="preserve">El puesto </w:t>
            </w:r>
            <w:r>
              <w:rPr>
                <w:rFonts w:ascii="Century Gothic" w:hAnsi="Century Gothic"/>
                <w:i/>
                <w:sz w:val="16"/>
                <w:szCs w:val="16"/>
              </w:rPr>
              <w:t xml:space="preserve">requiere un 30% de esfuerzo físico, requerido para el monitoreo y supervisión y otras actividades que pueden involucrar movimiento y trabajo práctico. </w:t>
            </w:r>
          </w:p>
        </w:tc>
      </w:tr>
      <w:tr w:rsidR="00572780" w:rsidRPr="009C0A09" w14:paraId="3B0B902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AF4C3E3"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79A5535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5A58327" w14:textId="77777777" w:rsidR="00572780" w:rsidRPr="009C0A09" w:rsidRDefault="00572780" w:rsidP="00572780">
            <w:pPr>
              <w:pStyle w:val="Prrafodelista"/>
              <w:numPr>
                <w:ilvl w:val="0"/>
                <w:numId w:val="88"/>
              </w:numPr>
              <w:jc w:val="both"/>
              <w:textAlignment w:val="center"/>
              <w:rPr>
                <w:rFonts w:ascii="Century Gothic" w:eastAsia="SimSun" w:hAnsi="Century Gothic" w:cs="Arial"/>
                <w:b/>
                <w:sz w:val="18"/>
                <w:szCs w:val="18"/>
                <w:lang w:bidi="ar"/>
              </w:rPr>
            </w:pPr>
            <w:r w:rsidRPr="00CE3622">
              <w:rPr>
                <w:rFonts w:ascii="Century Gothic" w:eastAsia="SimSun" w:hAnsi="Century Gothic" w:cs="Arial"/>
                <w:b/>
                <w:bCs/>
                <w:sz w:val="18"/>
                <w:szCs w:val="18"/>
                <w:lang w:bidi="ar"/>
              </w:rPr>
              <w:t>EDUCACIÓN Y EXPERIENCIA</w:t>
            </w:r>
          </w:p>
        </w:tc>
      </w:tr>
      <w:tr w:rsidR="00572780" w:rsidRPr="009C0A09" w14:paraId="633A749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67B518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3F46E5B"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E90C64">
              <w:rPr>
                <w:rFonts w:ascii="Century Gothic" w:hAnsi="Century Gothic"/>
                <w:i/>
                <w:sz w:val="16"/>
                <w:szCs w:val="16"/>
              </w:rPr>
              <w:t>Acreditar título universitario a nivel de licenciatura en la carrera profesional que el puesto requiera, seis meses de experiencia como Profesional II en la misma especialidad y ser colegiado activo.</w:t>
            </w:r>
          </w:p>
        </w:tc>
      </w:tr>
      <w:tr w:rsidR="00572780" w:rsidRPr="009C0A09" w14:paraId="37825EC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498D04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57A14F3"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E90C64">
              <w:rPr>
                <w:rFonts w:ascii="Century Gothic" w:hAnsi="Century Gothic"/>
                <w:i/>
                <w:sz w:val="16"/>
                <w:szCs w:val="16"/>
              </w:rPr>
              <w:t>Acreditar título universitario a nivel de licenciatura en la carrera profesional que el puesto requiera, dieciocho meses de experiencia profesional en labores relacionadas con el puesto y ser colegiado activo.</w:t>
            </w:r>
          </w:p>
        </w:tc>
      </w:tr>
      <w:tr w:rsidR="00572780" w:rsidRPr="009C0A09" w14:paraId="265D3EC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F79FFF6" w14:textId="77777777" w:rsidR="00572780" w:rsidRPr="009C0A09" w:rsidRDefault="00572780" w:rsidP="00572780">
            <w:pPr>
              <w:pStyle w:val="Prrafodelista"/>
              <w:numPr>
                <w:ilvl w:val="0"/>
                <w:numId w:val="88"/>
              </w:numPr>
              <w:jc w:val="both"/>
              <w:textAlignment w:val="center"/>
              <w:rPr>
                <w:rFonts w:ascii="Century Gothic" w:hAnsi="Century Gothic" w:cs="Arial"/>
                <w:b/>
                <w:sz w:val="18"/>
                <w:szCs w:val="18"/>
              </w:rPr>
            </w:pPr>
            <w:r w:rsidRPr="00CE3622">
              <w:rPr>
                <w:rFonts w:ascii="Century Gothic" w:eastAsia="SimSun" w:hAnsi="Century Gothic" w:cs="Arial"/>
                <w:b/>
                <w:bCs/>
                <w:sz w:val="18"/>
                <w:szCs w:val="18"/>
                <w:lang w:bidi="ar"/>
              </w:rPr>
              <w:t>CARRERA A FIN</w:t>
            </w:r>
          </w:p>
        </w:tc>
      </w:tr>
      <w:tr w:rsidR="00572780" w:rsidRPr="009C0A09" w14:paraId="4579ADC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3E6442"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Sociología </w:t>
            </w:r>
          </w:p>
          <w:p w14:paraId="0E991D82"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w:t>
            </w:r>
          </w:p>
          <w:p w14:paraId="230DBC6D"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dagogía</w:t>
            </w:r>
          </w:p>
          <w:p w14:paraId="61025DEA"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32D9BC51"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w:t>
            </w:r>
          </w:p>
          <w:p w14:paraId="661A2EE3"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pedagogía</w:t>
            </w:r>
          </w:p>
          <w:p w14:paraId="1585B4E7"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572780" w:rsidRPr="009C0A09" w14:paraId="1C9C595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80B828D" w14:textId="77777777" w:rsidR="00572780" w:rsidRPr="009C0A09" w:rsidRDefault="00572780" w:rsidP="00572780">
            <w:pPr>
              <w:pStyle w:val="Prrafodelista"/>
              <w:numPr>
                <w:ilvl w:val="0"/>
                <w:numId w:val="88"/>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CE3622">
              <w:rPr>
                <w:rFonts w:ascii="Century Gothic" w:eastAsia="SimSun" w:hAnsi="Century Gothic" w:cs="Arial"/>
                <w:b/>
                <w:bCs/>
                <w:sz w:val="18"/>
                <w:szCs w:val="18"/>
                <w:lang w:bidi="ar"/>
              </w:rPr>
              <w:t>CONOCIMIENTOS ESPECÍFICOS</w:t>
            </w:r>
          </w:p>
        </w:tc>
      </w:tr>
      <w:tr w:rsidR="00572780" w:rsidRPr="009C0A09" w14:paraId="5524539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1BB9E4"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Análisis de Datos </w:t>
            </w:r>
          </w:p>
          <w:p w14:paraId="03B73985" w14:textId="77777777" w:rsidR="00572780" w:rsidRPr="00242DE3"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Estandarización de Procesos </w:t>
            </w:r>
          </w:p>
          <w:p w14:paraId="2726670E"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Gestión de Procesos Logísticos </w:t>
            </w:r>
          </w:p>
          <w:p w14:paraId="074C3F5C" w14:textId="77777777" w:rsidR="00572780" w:rsidRPr="00CE2C4E"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Tecnología de la Información</w:t>
            </w:r>
          </w:p>
          <w:p w14:paraId="1327538A" w14:textId="77777777" w:rsidR="00572780" w:rsidRPr="00CE2C4E"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plicación de instrumentos de recolección de datos</w:t>
            </w:r>
          </w:p>
          <w:p w14:paraId="66BC8190"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68C36680" w14:textId="77777777" w:rsidR="00572780" w:rsidRPr="00C30967"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aquetes</w:t>
            </w:r>
            <w:r w:rsidRPr="009C0A09">
              <w:rPr>
                <w:rFonts w:ascii="Century Gothic" w:hAnsi="Century Gothic" w:cs="Arial"/>
                <w:sz w:val="16"/>
                <w:szCs w:val="16"/>
              </w:rPr>
              <w:t xml:space="preserve"> de </w:t>
            </w:r>
            <w:r>
              <w:rPr>
                <w:rFonts w:ascii="Century Gothic" w:hAnsi="Century Gothic" w:cs="Arial"/>
                <w:sz w:val="16"/>
                <w:szCs w:val="16"/>
              </w:rPr>
              <w:t xml:space="preserve">logística </w:t>
            </w:r>
          </w:p>
          <w:p w14:paraId="2B4019A3" w14:textId="77777777" w:rsidR="00572780" w:rsidRPr="00C30967"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572780" w:rsidRPr="009C0A09" w14:paraId="4EB46C3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DA7855E" w14:textId="77777777" w:rsidR="00572780" w:rsidRPr="009C0A09" w:rsidRDefault="00572780" w:rsidP="00572780">
            <w:pPr>
              <w:pStyle w:val="Prrafodelista"/>
              <w:numPr>
                <w:ilvl w:val="0"/>
                <w:numId w:val="88"/>
              </w:numPr>
              <w:jc w:val="both"/>
              <w:textAlignment w:val="center"/>
              <w:rPr>
                <w:rFonts w:ascii="Century Gothic" w:hAnsi="Century Gothic" w:cs="Arial"/>
                <w:b/>
                <w:sz w:val="18"/>
                <w:szCs w:val="18"/>
              </w:rPr>
            </w:pPr>
            <w:r w:rsidRPr="00CE3622">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572780" w:rsidRPr="009C0A09" w14:paraId="2055100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AA890F5"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2FCE076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DFFEDB1"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2E4E53E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0DF58C07"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2009AA7B"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2DDE0488"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396092B3"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48E8A6D5"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70C5328B" w14:textId="77777777" w:rsidTr="00F279A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A538293" w14:textId="77777777" w:rsidR="00572780" w:rsidRPr="009C0A09" w:rsidRDefault="00572780" w:rsidP="00572780">
            <w:pPr>
              <w:pStyle w:val="Prrafodelista"/>
              <w:numPr>
                <w:ilvl w:val="0"/>
                <w:numId w:val="88"/>
              </w:numPr>
              <w:jc w:val="both"/>
              <w:textAlignment w:val="center"/>
              <w:rPr>
                <w:rFonts w:ascii="Century Gothic" w:hAnsi="Century Gothic" w:cs="Arial"/>
                <w:sz w:val="18"/>
                <w:szCs w:val="18"/>
              </w:rPr>
            </w:pPr>
            <w:r w:rsidRPr="00CE3622">
              <w:rPr>
                <w:rFonts w:ascii="Century Gothic" w:eastAsia="SimSun" w:hAnsi="Century Gothic" w:cs="Arial"/>
                <w:b/>
                <w:bCs/>
                <w:sz w:val="18"/>
                <w:szCs w:val="18"/>
                <w:lang w:bidi="ar"/>
              </w:rPr>
              <w:t>ACTITUDINALES</w:t>
            </w:r>
          </w:p>
        </w:tc>
      </w:tr>
      <w:tr w:rsidR="00572780" w:rsidRPr="009C0A09" w14:paraId="691E61C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830E320"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66861A5D"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1AE5686"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583A2C5E"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AC4FC3F"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20DDE86"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3A82695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D9A7B8B" w14:textId="77777777" w:rsidR="00572780" w:rsidRPr="009C0A09" w:rsidRDefault="00572780" w:rsidP="00572780">
            <w:pPr>
              <w:pStyle w:val="Prrafodelista"/>
              <w:numPr>
                <w:ilvl w:val="0"/>
                <w:numId w:val="88"/>
              </w:numPr>
              <w:jc w:val="both"/>
              <w:textAlignment w:val="center"/>
              <w:rPr>
                <w:rFonts w:ascii="Century Gothic" w:eastAsia="SimSun" w:hAnsi="Century Gothic" w:cs="Arial"/>
                <w:b/>
                <w:sz w:val="18"/>
                <w:szCs w:val="18"/>
                <w:lang w:bidi="ar"/>
              </w:rPr>
            </w:pPr>
            <w:r w:rsidRPr="00CE3622">
              <w:rPr>
                <w:rFonts w:ascii="Century Gothic" w:eastAsia="SimSun" w:hAnsi="Century Gothic" w:cs="Arial"/>
                <w:b/>
                <w:bCs/>
                <w:sz w:val="18"/>
                <w:szCs w:val="18"/>
                <w:lang w:bidi="ar"/>
              </w:rPr>
              <w:t>OTROS REQUISITOS</w:t>
            </w:r>
          </w:p>
        </w:tc>
      </w:tr>
      <w:tr w:rsidR="00572780" w:rsidRPr="009C0A09" w14:paraId="59385EB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80F6939" w14:textId="77777777" w:rsidR="00572780" w:rsidRPr="00E9436F"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intermedio</w:t>
            </w:r>
            <w:r w:rsidRPr="009C0A09">
              <w:rPr>
                <w:rFonts w:ascii="Century Gothic" w:hAnsi="Century Gothic"/>
                <w:sz w:val="16"/>
                <w:szCs w:val="16"/>
              </w:rPr>
              <w:t xml:space="preserve"> del idioma inglés (hablado, escrito y leído).</w:t>
            </w:r>
          </w:p>
          <w:p w14:paraId="424481E7" w14:textId="77777777" w:rsidR="00572780" w:rsidRPr="004C37DA"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F279A2">
              <w:rPr>
                <w:rFonts w:ascii="Century Gothic" w:hAnsi="Century Gothic"/>
                <w:sz w:val="16"/>
                <w:szCs w:val="16"/>
              </w:rPr>
              <w:t>Disponibilidad para viajar al interior del país.</w:t>
            </w:r>
          </w:p>
        </w:tc>
      </w:tr>
    </w:tbl>
    <w:p w14:paraId="6296B6F2" w14:textId="77777777" w:rsidR="00832BD8" w:rsidRDefault="00832BD8" w:rsidP="00832BD8"/>
    <w:p w14:paraId="4AF556A7" w14:textId="77777777" w:rsidR="00832BD8" w:rsidRDefault="00832BD8" w:rsidP="00832BD8">
      <w:pPr>
        <w:ind w:left="708" w:hanging="708"/>
      </w:pPr>
    </w:p>
    <w:p w14:paraId="410A1E5B" w14:textId="77777777" w:rsidR="00832BD8" w:rsidRDefault="00832BD8" w:rsidP="00832BD8"/>
    <w:p w14:paraId="3C3B7328" w14:textId="77777777" w:rsidR="00832BD8" w:rsidRDefault="00832BD8" w:rsidP="00832BD8"/>
    <w:p w14:paraId="4FBDA72A" w14:textId="77777777" w:rsidR="00832BD8" w:rsidRDefault="00832BD8" w:rsidP="00832BD8"/>
    <w:p w14:paraId="746383F5" w14:textId="77777777" w:rsidR="00F279A2" w:rsidRDefault="00F279A2" w:rsidP="00832BD8"/>
    <w:p w14:paraId="28CA44C4" w14:textId="77777777" w:rsidR="00F279A2" w:rsidRDefault="00F279A2" w:rsidP="00832BD8"/>
    <w:p w14:paraId="72BCE94B" w14:textId="77777777" w:rsidR="00F279A2" w:rsidRDefault="00F279A2" w:rsidP="00832BD8"/>
    <w:p w14:paraId="544ED722" w14:textId="77777777" w:rsidR="00F279A2" w:rsidRDefault="00F279A2" w:rsidP="00832BD8"/>
    <w:p w14:paraId="6FA01AFA" w14:textId="77777777" w:rsidR="00F279A2" w:rsidRDefault="00F279A2" w:rsidP="00832BD8"/>
    <w:p w14:paraId="6C37CAAD" w14:textId="77777777" w:rsidR="00F279A2" w:rsidRDefault="00F279A2" w:rsidP="00832BD8"/>
    <w:p w14:paraId="33673161" w14:textId="77777777" w:rsidR="00F279A2" w:rsidRDefault="00F279A2" w:rsidP="00832BD8"/>
    <w:p w14:paraId="18DE2AAF" w14:textId="77777777" w:rsidR="00F279A2" w:rsidRDefault="00F279A2" w:rsidP="00832BD8"/>
    <w:p w14:paraId="1E184A40" w14:textId="77777777" w:rsidR="00F279A2" w:rsidRDefault="00F279A2" w:rsidP="00832BD8"/>
    <w:p w14:paraId="6D23EF13" w14:textId="77777777" w:rsidR="00F279A2" w:rsidRDefault="00F279A2" w:rsidP="00832BD8"/>
    <w:p w14:paraId="1697A8A9" w14:textId="77777777" w:rsidR="00F279A2" w:rsidRDefault="00F279A2" w:rsidP="00832BD8"/>
    <w:p w14:paraId="532E1F81" w14:textId="77777777" w:rsidR="00F279A2" w:rsidRDefault="00F279A2" w:rsidP="00832BD8"/>
    <w:p w14:paraId="2B7B75FA" w14:textId="77777777" w:rsidR="00F279A2" w:rsidRDefault="00F279A2" w:rsidP="00832BD8"/>
    <w:p w14:paraId="3A69B0B1" w14:textId="77777777" w:rsidR="00F279A2" w:rsidRDefault="00F279A2" w:rsidP="00832BD8"/>
    <w:p w14:paraId="03AC4AF9" w14:textId="77777777" w:rsidR="00F279A2" w:rsidRDefault="00F279A2" w:rsidP="00832BD8"/>
    <w:p w14:paraId="03C4EFAD" w14:textId="77777777" w:rsidR="00F279A2" w:rsidRDefault="00F279A2" w:rsidP="00832BD8"/>
    <w:p w14:paraId="352B82AF" w14:textId="77777777" w:rsidR="00F279A2" w:rsidRDefault="00F279A2" w:rsidP="00832BD8"/>
    <w:p w14:paraId="61414E50" w14:textId="77777777" w:rsidR="00F279A2" w:rsidRDefault="00F279A2" w:rsidP="00832BD8"/>
    <w:p w14:paraId="21662BA1" w14:textId="77777777" w:rsidR="00F279A2" w:rsidRDefault="00F279A2" w:rsidP="00832BD8"/>
    <w:p w14:paraId="24E54874" w14:textId="77777777" w:rsidR="00F279A2" w:rsidRDefault="00F279A2" w:rsidP="00832BD8"/>
    <w:p w14:paraId="0B193D65" w14:textId="77777777" w:rsidR="00F279A2" w:rsidRDefault="00F279A2" w:rsidP="00832BD8"/>
    <w:p w14:paraId="62550875" w14:textId="77777777" w:rsidR="00F279A2" w:rsidRDefault="00F279A2"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2FB1258B"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7FDBD617" w14:textId="77777777" w:rsidR="00832BD8" w:rsidRPr="009C0A09" w:rsidRDefault="00832BD8" w:rsidP="00940F64">
            <w:pPr>
              <w:jc w:val="center"/>
              <w:textAlignment w:val="center"/>
              <w:rPr>
                <w:rFonts w:ascii="Century Gothic" w:hAnsi="Century Gothic" w:cs="Arial"/>
                <w:sz w:val="18"/>
                <w:szCs w:val="18"/>
              </w:rPr>
            </w:pPr>
            <w:r w:rsidRPr="00F279A2">
              <w:rPr>
                <w:rFonts w:ascii="Century Gothic" w:eastAsia="SimSun" w:hAnsi="Century Gothic" w:cs="Arial"/>
                <w:sz w:val="18"/>
                <w:szCs w:val="18"/>
                <w:lang w:bidi="ar"/>
              </w:rPr>
              <w:t>APLICADOR DE INSTRUMENTOS DE DISPOSITIVOS MENORES III</w:t>
            </w:r>
          </w:p>
        </w:tc>
      </w:tr>
      <w:tr w:rsidR="00832BD8" w:rsidRPr="009C0A09" w14:paraId="4C0F723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9FA22A2" w14:textId="77777777" w:rsidR="00832BD8" w:rsidRPr="009C0A09" w:rsidRDefault="00832BD8" w:rsidP="00035ABF">
            <w:pPr>
              <w:pStyle w:val="Prrafodelista"/>
              <w:numPr>
                <w:ilvl w:val="0"/>
                <w:numId w:val="8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6188822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79DD897"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Asistente Profesional III</w:t>
            </w:r>
          </w:p>
        </w:tc>
        <w:tc>
          <w:tcPr>
            <w:tcW w:w="2452" w:type="pct"/>
            <w:tcBorders>
              <w:top w:val="single" w:sz="4" w:space="0" w:color="00B0F0"/>
            </w:tcBorders>
            <w:shd w:val="clear" w:color="auto" w:fill="auto"/>
          </w:tcPr>
          <w:p w14:paraId="4D8AD133"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9730</w:t>
            </w:r>
          </w:p>
        </w:tc>
      </w:tr>
      <w:tr w:rsidR="00832BD8" w:rsidRPr="009C0A09" w14:paraId="22D2021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CF59F81"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w:t>
            </w:r>
            <w:r>
              <w:rPr>
                <w:rFonts w:ascii="Century Gothic" w:hAnsi="Century Gothic" w:cs="Arial"/>
                <w:sz w:val="16"/>
                <w:szCs w:val="16"/>
              </w:rPr>
              <w:t xml:space="preserve">Ciencias Sociales </w:t>
            </w:r>
          </w:p>
        </w:tc>
        <w:tc>
          <w:tcPr>
            <w:tcW w:w="2452" w:type="pct"/>
            <w:tcBorders>
              <w:bottom w:val="single" w:sz="4" w:space="0" w:color="00B0F0"/>
            </w:tcBorders>
          </w:tcPr>
          <w:p w14:paraId="05F4FE72"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Código de Especialidad: 0392</w:t>
            </w:r>
          </w:p>
        </w:tc>
      </w:tr>
      <w:tr w:rsidR="00832BD8" w:rsidRPr="009C0A09" w14:paraId="61DC138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DA6889D"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Aplicador de Instrumentos de Dispositivos Menores III </w:t>
            </w:r>
          </w:p>
        </w:tc>
        <w:tc>
          <w:tcPr>
            <w:tcW w:w="2452" w:type="pct"/>
            <w:shd w:val="clear" w:color="auto" w:fill="auto"/>
          </w:tcPr>
          <w:p w14:paraId="28D3D696" w14:textId="1C6B4178" w:rsidR="00832BD8" w:rsidRPr="009C0A09" w:rsidRDefault="006A1836"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3</w:t>
            </w:r>
          </w:p>
        </w:tc>
      </w:tr>
      <w:tr w:rsidR="00832BD8" w:rsidRPr="009C0A09" w14:paraId="7AA0028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2E6167B"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Coordinador de Aplicación de Instrumentos de Dispositivos Menores</w:t>
            </w:r>
          </w:p>
        </w:tc>
        <w:tc>
          <w:tcPr>
            <w:tcW w:w="2452" w:type="pct"/>
          </w:tcPr>
          <w:p w14:paraId="5FF950DC"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w:t>
            </w:r>
            <w:r>
              <w:rPr>
                <w:rFonts w:ascii="Century Gothic" w:hAnsi="Century Gothic" w:cs="Arial"/>
                <w:sz w:val="16"/>
                <w:szCs w:val="16"/>
              </w:rPr>
              <w:t xml:space="preserve">N/A </w:t>
            </w:r>
            <w:r w:rsidRPr="009C0A09">
              <w:rPr>
                <w:rFonts w:ascii="Century Gothic" w:hAnsi="Century Gothic" w:cs="Arial"/>
                <w:sz w:val="16"/>
                <w:szCs w:val="16"/>
              </w:rPr>
              <w:t xml:space="preserve">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24B98847"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78CEEFF" w14:textId="77777777" w:rsidR="00832BD8" w:rsidRPr="009C0A09" w:rsidRDefault="00832BD8" w:rsidP="00035ABF">
            <w:pPr>
              <w:pStyle w:val="Prrafodelista"/>
              <w:numPr>
                <w:ilvl w:val="0"/>
                <w:numId w:val="89"/>
              </w:numPr>
              <w:jc w:val="both"/>
              <w:textAlignment w:val="center"/>
              <w:rPr>
                <w:rFonts w:ascii="Century Gothic" w:hAnsi="Century Gothic" w:cs="Arial"/>
                <w:sz w:val="18"/>
                <w:szCs w:val="18"/>
              </w:rPr>
            </w:pPr>
            <w:r w:rsidRPr="00CE3622">
              <w:rPr>
                <w:rFonts w:ascii="Century Gothic" w:eastAsia="SimSun" w:hAnsi="Century Gothic" w:cs="Arial"/>
                <w:bCs w:val="0"/>
                <w:sz w:val="18"/>
                <w:szCs w:val="18"/>
                <w:lang w:bidi="ar"/>
              </w:rPr>
              <w:t>NATURALEZA DEL PUESTO</w:t>
            </w:r>
          </w:p>
        </w:tc>
      </w:tr>
      <w:tr w:rsidR="00832BD8" w:rsidRPr="009C0A09" w14:paraId="3167220A"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CADC4E3" w14:textId="77777777" w:rsidR="00832BD8" w:rsidRPr="009C0A09" w:rsidRDefault="00832BD8" w:rsidP="00940F64">
            <w:pPr>
              <w:jc w:val="both"/>
              <w:textAlignment w:val="center"/>
              <w:rPr>
                <w:rFonts w:ascii="Century Gothic" w:hAnsi="Century Gothic" w:cs="Arial"/>
                <w:sz w:val="16"/>
                <w:szCs w:val="16"/>
              </w:rPr>
            </w:pPr>
            <w:r w:rsidRPr="00274FF6">
              <w:rPr>
                <w:rFonts w:ascii="Century Gothic" w:hAnsi="Century Gothic" w:cs="Arial"/>
                <w:sz w:val="16"/>
                <w:szCs w:val="16"/>
              </w:rPr>
              <w:t xml:space="preserve">Trabajo que consiste en asistir y coordinar procesos logísticos de aplicación de instrumentos de evaluación e investigación de papel y lápiz y virtuales en dispositivos </w:t>
            </w:r>
            <w:r>
              <w:rPr>
                <w:rFonts w:ascii="Century Gothic" w:hAnsi="Century Gothic" w:cs="Arial"/>
                <w:sz w:val="16"/>
                <w:szCs w:val="16"/>
              </w:rPr>
              <w:t>menores</w:t>
            </w:r>
            <w:r w:rsidRPr="00274FF6">
              <w:rPr>
                <w:rFonts w:ascii="Century Gothic" w:hAnsi="Century Gothic" w:cs="Arial"/>
                <w:sz w:val="16"/>
                <w:szCs w:val="16"/>
              </w:rPr>
              <w:t xml:space="preserve">, garantizando el cumplimiento de los lineamientos de estandarización de los mismos; conforme al plan estratégico de la </w:t>
            </w:r>
            <w:r>
              <w:rPr>
                <w:rFonts w:ascii="Century Gothic" w:hAnsi="Century Gothic" w:cs="Arial"/>
                <w:sz w:val="16"/>
                <w:szCs w:val="16"/>
              </w:rPr>
              <w:t>Dirección General de Evaluación e Investigación Educativa (</w:t>
            </w:r>
            <w:r w:rsidRPr="00274FF6">
              <w:rPr>
                <w:rFonts w:ascii="Century Gothic" w:hAnsi="Century Gothic" w:cs="Arial"/>
                <w:sz w:val="16"/>
                <w:szCs w:val="16"/>
              </w:rPr>
              <w:t>DIGEDUCA</w:t>
            </w:r>
            <w:r>
              <w:rPr>
                <w:rFonts w:ascii="Century Gothic" w:hAnsi="Century Gothic" w:cs="Arial"/>
                <w:sz w:val="16"/>
                <w:szCs w:val="16"/>
              </w:rPr>
              <w:t>)</w:t>
            </w:r>
            <w:r w:rsidRPr="00274FF6">
              <w:rPr>
                <w:rFonts w:ascii="Century Gothic" w:hAnsi="Century Gothic" w:cs="Arial"/>
                <w:sz w:val="16"/>
                <w:szCs w:val="16"/>
              </w:rPr>
              <w:t xml:space="preserve"> con el propósito de obtener información relevante para mejorar la calidad educativa.</w:t>
            </w:r>
          </w:p>
        </w:tc>
      </w:tr>
      <w:tr w:rsidR="00832BD8" w:rsidRPr="009C0A09" w14:paraId="5C3D3F06"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C91B0EC" w14:textId="77777777" w:rsidR="00832BD8" w:rsidRPr="009C0A09" w:rsidRDefault="00832BD8" w:rsidP="00035ABF">
            <w:pPr>
              <w:pStyle w:val="Prrafodelista"/>
              <w:numPr>
                <w:ilvl w:val="0"/>
                <w:numId w:val="89"/>
              </w:numPr>
              <w:jc w:val="both"/>
              <w:textAlignment w:val="center"/>
              <w:rPr>
                <w:rFonts w:ascii="Century Gothic" w:hAnsi="Century Gothic" w:cs="Arial"/>
                <w:b/>
                <w:sz w:val="18"/>
                <w:szCs w:val="18"/>
                <w:lang w:bidi="ar"/>
              </w:rPr>
            </w:pPr>
            <w:r w:rsidRPr="00CE3622">
              <w:rPr>
                <w:rFonts w:ascii="Century Gothic" w:eastAsia="SimSun" w:hAnsi="Century Gothic" w:cs="Arial"/>
                <w:b/>
                <w:sz w:val="18"/>
                <w:szCs w:val="18"/>
                <w:lang w:bidi="ar"/>
              </w:rPr>
              <w:t>TAREAS PERMANENTES</w:t>
            </w:r>
          </w:p>
        </w:tc>
      </w:tr>
      <w:tr w:rsidR="00832BD8" w:rsidRPr="009C0A09" w14:paraId="27B51535"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4A7BB99" w14:textId="77777777" w:rsidR="00832BD8" w:rsidRPr="00F279A2"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sz w:val="16"/>
                <w:szCs w:val="16"/>
              </w:rPr>
            </w:pPr>
            <w:r w:rsidRPr="00F279A2">
              <w:rPr>
                <w:rFonts w:ascii="Century Gothic" w:hAnsi="Century Gothic"/>
                <w:sz w:val="16"/>
                <w:szCs w:val="16"/>
              </w:rPr>
              <w:t xml:space="preserve">Ejecutar las acciones correspondientes a la consecución del Plan Operativo Anual (POA) para el desarrollo de </w:t>
            </w:r>
            <w:r w:rsidRPr="00F279A2">
              <w:rPr>
                <w:rFonts w:ascii="Century Gothic" w:hAnsi="Century Gothic" w:cs="Arial"/>
                <w:sz w:val="16"/>
                <w:szCs w:val="16"/>
              </w:rPr>
              <w:t>procesos logísticos de aplicación de dispositivos de evaluación e investigación facilitando la recolección de datos.</w:t>
            </w:r>
          </w:p>
          <w:p w14:paraId="21D49E12" w14:textId="77777777" w:rsidR="00832BD8" w:rsidRPr="009C0A09"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74C0E8EF" w14:textId="77777777" w:rsidR="00832BD8" w:rsidRPr="009C0A09"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32BD8" w:rsidRPr="009C0A09" w14:paraId="0DB145F3"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8FB59CF" w14:textId="77777777" w:rsidR="00832BD8" w:rsidRPr="009C0A09" w:rsidRDefault="00832BD8" w:rsidP="00035ABF">
            <w:pPr>
              <w:pStyle w:val="Prrafodelista"/>
              <w:numPr>
                <w:ilvl w:val="0"/>
                <w:numId w:val="89"/>
              </w:numPr>
              <w:jc w:val="both"/>
              <w:textAlignment w:val="center"/>
              <w:rPr>
                <w:rFonts w:ascii="Century Gothic" w:eastAsia="SimSun" w:hAnsi="Century Gothic" w:cs="Arial"/>
                <w:b/>
                <w:sz w:val="18"/>
                <w:szCs w:val="18"/>
                <w:lang w:bidi="ar"/>
              </w:rPr>
            </w:pPr>
            <w:r w:rsidRPr="00CE3622">
              <w:rPr>
                <w:rFonts w:ascii="Century Gothic" w:eastAsia="SimSun" w:hAnsi="Century Gothic" w:cs="Arial"/>
                <w:b/>
                <w:sz w:val="18"/>
                <w:szCs w:val="18"/>
                <w:lang w:bidi="ar"/>
              </w:rPr>
              <w:t>TAREAS PERIÓDICAS</w:t>
            </w:r>
          </w:p>
        </w:tc>
      </w:tr>
      <w:tr w:rsidR="00832BD8" w:rsidRPr="009C0A09" w14:paraId="248F4E96"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4D53665"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Diseñar itinerarios de trabajo de acuerdo a las sedes asignadas para la aplicación de instrumentos de evaluación o investigación,</w:t>
            </w:r>
            <w:r>
              <w:rPr>
                <w:rFonts w:ascii="Century Gothic" w:hAnsi="Century Gothic" w:cs="Arial"/>
                <w:sz w:val="16"/>
                <w:szCs w:val="16"/>
              </w:rPr>
              <w:t xml:space="preserve"> de papel y lápiz y virtuales en</w:t>
            </w:r>
            <w:r w:rsidRPr="00647376">
              <w:rPr>
                <w:rFonts w:ascii="Century Gothic" w:hAnsi="Century Gothic" w:cs="Arial"/>
                <w:sz w:val="16"/>
                <w:szCs w:val="16"/>
              </w:rPr>
              <w:t xml:space="preserve"> dispositivos </w:t>
            </w:r>
            <w:r>
              <w:rPr>
                <w:rFonts w:ascii="Century Gothic" w:hAnsi="Century Gothic" w:cs="Arial"/>
                <w:sz w:val="16"/>
                <w:szCs w:val="16"/>
              </w:rPr>
              <w:t>menores</w:t>
            </w:r>
            <w:r w:rsidRPr="00647376">
              <w:rPr>
                <w:rFonts w:ascii="Century Gothic" w:hAnsi="Century Gothic" w:cs="Arial"/>
                <w:sz w:val="16"/>
                <w:szCs w:val="16"/>
              </w:rPr>
              <w:t>.</w:t>
            </w:r>
          </w:p>
          <w:p w14:paraId="6294A698"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Monitorear la entrega y recepción puntual de material para la aplicación de instrumentos de evaluación e investigación</w:t>
            </w:r>
            <w:r>
              <w:rPr>
                <w:rFonts w:ascii="Century Gothic" w:hAnsi="Century Gothic" w:cs="Arial"/>
                <w:sz w:val="16"/>
                <w:szCs w:val="16"/>
              </w:rPr>
              <w:t xml:space="preserve"> de papel y lápiz y virtuales en</w:t>
            </w:r>
            <w:r w:rsidRPr="00647376">
              <w:rPr>
                <w:rFonts w:ascii="Century Gothic" w:hAnsi="Century Gothic" w:cs="Arial"/>
                <w:sz w:val="16"/>
                <w:szCs w:val="16"/>
              </w:rPr>
              <w:t xml:space="preserve"> dispositivos </w:t>
            </w:r>
            <w:r>
              <w:rPr>
                <w:rFonts w:ascii="Century Gothic" w:hAnsi="Century Gothic" w:cs="Arial"/>
                <w:sz w:val="16"/>
                <w:szCs w:val="16"/>
              </w:rPr>
              <w:t>menores</w:t>
            </w:r>
          </w:p>
          <w:p w14:paraId="7BC7F041"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Crear o actualizar la base de datos de los actores involucrados en los procesos logísticos para trasladar la información relacionada con las diferentes evaluaciones o investigaciones que realiza la DIGEDUCA.</w:t>
            </w:r>
          </w:p>
          <w:p w14:paraId="4058E20D"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Sintetizar información que sirva para realimentar la formulación de los lineamientos que guíen la correcta ejecución de los procesos logísticos de aplicación y administración de material de evaluación e investigación, con el propósito de asegurar su estandarización.</w:t>
            </w:r>
          </w:p>
          <w:p w14:paraId="2CE4F10E"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Supervisar y ejecutar procesos logísticos de aplicación requeridos para la participación en evaluaciones internacionales.</w:t>
            </w:r>
          </w:p>
          <w:p w14:paraId="660061E0"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 xml:space="preserve">Supervisar y participar en la aplicación de los instrumentos de evaluación e investigación de papel y lápiz </w:t>
            </w:r>
            <w:r>
              <w:rPr>
                <w:rFonts w:ascii="Century Gothic" w:hAnsi="Century Gothic" w:cs="Arial"/>
                <w:sz w:val="16"/>
                <w:szCs w:val="16"/>
              </w:rPr>
              <w:t>y virtuales en</w:t>
            </w:r>
            <w:r w:rsidRPr="00647376">
              <w:rPr>
                <w:rFonts w:ascii="Century Gothic" w:hAnsi="Century Gothic" w:cs="Arial"/>
                <w:sz w:val="16"/>
                <w:szCs w:val="16"/>
              </w:rPr>
              <w:t xml:space="preserve"> dispositivos </w:t>
            </w:r>
            <w:r>
              <w:rPr>
                <w:rFonts w:ascii="Century Gothic" w:hAnsi="Century Gothic" w:cs="Arial"/>
                <w:sz w:val="16"/>
                <w:szCs w:val="16"/>
              </w:rPr>
              <w:t>menores</w:t>
            </w:r>
            <w:r w:rsidRPr="00647376">
              <w:rPr>
                <w:rFonts w:ascii="Century Gothic" w:hAnsi="Century Gothic" w:cs="Arial"/>
                <w:sz w:val="16"/>
                <w:szCs w:val="16"/>
              </w:rPr>
              <w:t>, para asegurar la recolección de datos bajo los lineamientos técnicos establecidos.</w:t>
            </w:r>
          </w:p>
          <w:p w14:paraId="37B7CCA1"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 xml:space="preserve">Realizar el reconocimiento de sedes para la aplicación de instrumentos de evaluación e investigación de dispositivos </w:t>
            </w:r>
            <w:r>
              <w:rPr>
                <w:rFonts w:ascii="Century Gothic" w:hAnsi="Century Gothic" w:cs="Arial"/>
                <w:sz w:val="16"/>
                <w:szCs w:val="16"/>
              </w:rPr>
              <w:t>menores</w:t>
            </w:r>
            <w:r w:rsidRPr="00647376">
              <w:rPr>
                <w:rFonts w:ascii="Century Gothic" w:hAnsi="Century Gothic" w:cs="Arial"/>
                <w:sz w:val="16"/>
                <w:szCs w:val="16"/>
              </w:rPr>
              <w:t>.</w:t>
            </w:r>
          </w:p>
          <w:p w14:paraId="213218CD"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Impartir talleres y capacitaciones para la ejecución de procesos de aplicación de instrumentos de evaluación e investigación</w:t>
            </w:r>
            <w:r>
              <w:rPr>
                <w:rFonts w:ascii="Century Gothic" w:hAnsi="Century Gothic" w:cs="Arial"/>
                <w:sz w:val="16"/>
                <w:szCs w:val="16"/>
              </w:rPr>
              <w:t xml:space="preserve"> de papel y lápiz y virtuales en</w:t>
            </w:r>
            <w:r w:rsidRPr="00647376">
              <w:rPr>
                <w:rFonts w:ascii="Century Gothic" w:hAnsi="Century Gothic" w:cs="Arial"/>
                <w:sz w:val="16"/>
                <w:szCs w:val="16"/>
              </w:rPr>
              <w:t xml:space="preserve"> dispositivos </w:t>
            </w:r>
            <w:r>
              <w:rPr>
                <w:rFonts w:ascii="Century Gothic" w:hAnsi="Century Gothic" w:cs="Arial"/>
                <w:sz w:val="16"/>
                <w:szCs w:val="16"/>
              </w:rPr>
              <w:t>menores</w:t>
            </w:r>
            <w:r w:rsidRPr="00647376">
              <w:rPr>
                <w:rFonts w:ascii="Century Gothic" w:hAnsi="Century Gothic" w:cs="Arial"/>
                <w:sz w:val="16"/>
                <w:szCs w:val="16"/>
              </w:rPr>
              <w:t>.</w:t>
            </w:r>
          </w:p>
          <w:p w14:paraId="19EE41EC"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Integrar información para el reporte del avance de los procesos de evaluación e investigación en los que participa.</w:t>
            </w:r>
          </w:p>
          <w:p w14:paraId="6463BF38"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Monitorear la aplicación de instrumentos de evaluación e investigación virtuales para asegurar la confiabilidad de los datos.</w:t>
            </w:r>
          </w:p>
          <w:p w14:paraId="61ABA1EE"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Atender y dar seguimiento a la resolución de los problemas que se presenten, tanto en el registro de los participantes, como al momento en que se estén realizando los diferentes dispositivos de evaluación e investigación, según sea necesario.</w:t>
            </w:r>
          </w:p>
          <w:p w14:paraId="10701875"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Verificar el almacenamiento y manipulación correcta del material para la aplicación de instrumentos de evaluación e investigación, cumpliendo con las necesidades y normas de control requeridas pare el efecto.</w:t>
            </w:r>
          </w:p>
          <w:p w14:paraId="3766F0AF" w14:textId="77777777" w:rsidR="00832BD8" w:rsidRPr="00647376"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cs="Arial"/>
                <w:sz w:val="16"/>
                <w:szCs w:val="16"/>
              </w:rPr>
            </w:pPr>
            <w:r w:rsidRPr="00647376">
              <w:rPr>
                <w:rFonts w:ascii="Century Gothic" w:hAnsi="Century Gothic" w:cs="Arial"/>
                <w:sz w:val="16"/>
                <w:szCs w:val="16"/>
              </w:rPr>
              <w:t>Redactar informes para la sistematización de los procesos de aplicación de instrumentos de evaluación o investigació</w:t>
            </w:r>
            <w:r>
              <w:rPr>
                <w:rFonts w:ascii="Century Gothic" w:hAnsi="Century Gothic" w:cs="Arial"/>
                <w:sz w:val="16"/>
                <w:szCs w:val="16"/>
              </w:rPr>
              <w:t>n de papel y lápiz y virtuales en</w:t>
            </w:r>
            <w:r w:rsidRPr="00647376">
              <w:rPr>
                <w:rFonts w:ascii="Century Gothic" w:hAnsi="Century Gothic" w:cs="Arial"/>
                <w:sz w:val="16"/>
                <w:szCs w:val="16"/>
              </w:rPr>
              <w:t xml:space="preserve"> dispositivos </w:t>
            </w:r>
            <w:r>
              <w:rPr>
                <w:rFonts w:ascii="Century Gothic" w:hAnsi="Century Gothic" w:cs="Arial"/>
                <w:sz w:val="16"/>
                <w:szCs w:val="16"/>
              </w:rPr>
              <w:t>menores</w:t>
            </w:r>
            <w:r w:rsidRPr="00647376">
              <w:rPr>
                <w:rFonts w:ascii="Century Gothic" w:hAnsi="Century Gothic" w:cs="Arial"/>
                <w:sz w:val="16"/>
                <w:szCs w:val="16"/>
              </w:rPr>
              <w:t>.</w:t>
            </w:r>
          </w:p>
          <w:p w14:paraId="032C3B8D" w14:textId="77777777" w:rsidR="00832BD8" w:rsidRPr="009C0A09"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sz w:val="16"/>
                <w:szCs w:val="16"/>
              </w:rPr>
            </w:pPr>
            <w:r w:rsidRPr="00647376">
              <w:rPr>
                <w:rFonts w:ascii="Century Gothic" w:hAnsi="Century Gothic" w:cs="Arial"/>
                <w:sz w:val="16"/>
                <w:szCs w:val="16"/>
              </w:rPr>
              <w:t>Resolver los conflictos que se presenten en el área de su jurisdicción administrativa</w:t>
            </w:r>
            <w:r w:rsidRPr="009C0A09">
              <w:rPr>
                <w:rFonts w:ascii="Century Gothic" w:hAnsi="Century Gothic"/>
                <w:sz w:val="16"/>
                <w:szCs w:val="16"/>
              </w:rPr>
              <w:t>.</w:t>
            </w:r>
          </w:p>
          <w:p w14:paraId="52F538C2" w14:textId="77777777" w:rsidR="00832BD8" w:rsidRPr="009C0A09" w:rsidRDefault="00832BD8" w:rsidP="00035ABF">
            <w:pPr>
              <w:pStyle w:val="Encabezado"/>
              <w:widowControl w:val="0"/>
              <w:numPr>
                <w:ilvl w:val="0"/>
                <w:numId w:val="9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645120CA"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8C68E62" w14:textId="77777777" w:rsidR="00832BD8" w:rsidRPr="009C0A09" w:rsidRDefault="00832BD8" w:rsidP="00035ABF">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TAREAS EVENTUALES</w:t>
            </w:r>
          </w:p>
        </w:tc>
      </w:tr>
      <w:tr w:rsidR="00832BD8" w:rsidRPr="009C0A09" w14:paraId="60249598"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1763C166" w14:textId="77777777" w:rsidR="00832BD8" w:rsidRPr="006D0295" w:rsidRDefault="00832BD8" w:rsidP="00035AB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68FF1BA0" w14:textId="77777777" w:rsidR="00832BD8" w:rsidRPr="006D0295" w:rsidRDefault="00832BD8" w:rsidP="00035AB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1DD3C476" w14:textId="77777777" w:rsidR="00832BD8" w:rsidRPr="009C0A09" w:rsidRDefault="00832BD8" w:rsidP="00035ABF">
            <w:pPr>
              <w:pStyle w:val="Encabezado"/>
              <w:widowControl w:val="0"/>
              <w:numPr>
                <w:ilvl w:val="0"/>
                <w:numId w:val="90"/>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6A756D0F"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68BC0EE" w14:textId="77777777" w:rsidR="00832BD8" w:rsidRPr="009C0A09" w:rsidRDefault="00832BD8" w:rsidP="00035ABF">
            <w:pPr>
              <w:pStyle w:val="Prrafodelista"/>
              <w:numPr>
                <w:ilvl w:val="0"/>
                <w:numId w:val="89"/>
              </w:numPr>
              <w:jc w:val="both"/>
              <w:textAlignment w:val="center"/>
              <w:rPr>
                <w:rFonts w:ascii="Century Gothic" w:eastAsia="SimSun" w:hAnsi="Century Gothic" w:cs="Arial"/>
                <w:sz w:val="18"/>
                <w:szCs w:val="18"/>
                <w:lang w:bidi="ar"/>
              </w:rPr>
            </w:pPr>
            <w:r w:rsidRPr="00CE3622">
              <w:rPr>
                <w:rFonts w:ascii="Century Gothic" w:eastAsia="SimSun" w:hAnsi="Century Gothic" w:cs="Arial"/>
                <w:bCs w:val="0"/>
                <w:sz w:val="18"/>
                <w:szCs w:val="18"/>
                <w:lang w:bidi="ar"/>
              </w:rPr>
              <w:t>UBICACIÓN</w:t>
            </w:r>
            <w:r w:rsidRPr="009C0A09">
              <w:rPr>
                <w:rFonts w:ascii="Century Gothic" w:eastAsia="SimSun" w:hAnsi="Century Gothic" w:cs="Arial"/>
                <w:sz w:val="18"/>
                <w:szCs w:val="18"/>
                <w:lang w:bidi="ar"/>
              </w:rPr>
              <w:t xml:space="preserve"> DEL PUESTO</w:t>
            </w:r>
          </w:p>
        </w:tc>
      </w:tr>
      <w:tr w:rsidR="00832BD8" w:rsidRPr="009C0A09" w14:paraId="4B6AEAB9"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E5C95E" w14:textId="77777777" w:rsidR="00832BD8" w:rsidRPr="009C0A09" w:rsidRDefault="00832BD8" w:rsidP="00940F64">
            <w:pPr>
              <w:jc w:val="both"/>
              <w:textAlignment w:val="center"/>
              <w:rPr>
                <w:rFonts w:ascii="Century Gothic" w:hAnsi="Century Gothic" w:cs="Arial"/>
                <w:sz w:val="16"/>
                <w:szCs w:val="16"/>
              </w:rPr>
            </w:pPr>
            <w:r w:rsidRPr="00751E10">
              <w:rPr>
                <w:rFonts w:ascii="Century Gothic" w:hAnsi="Century Gothic" w:cs="Arial"/>
                <w:sz w:val="16"/>
                <w:szCs w:val="16"/>
              </w:rPr>
              <w:t>El puesto de trabajo se encuentra en las instalacione</w:t>
            </w:r>
            <w:r>
              <w:rPr>
                <w:rFonts w:ascii="Century Gothic" w:hAnsi="Century Gothic" w:cs="Arial"/>
                <w:sz w:val="16"/>
                <w:szCs w:val="16"/>
              </w:rPr>
              <w:t>s de la Dirección de Ejecución.</w:t>
            </w:r>
          </w:p>
        </w:tc>
      </w:tr>
      <w:tr w:rsidR="00832BD8" w:rsidRPr="009C0A09" w14:paraId="39C20580"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FBB914C" w14:textId="77777777" w:rsidR="00832BD8" w:rsidRPr="009C0A09" w:rsidRDefault="00832BD8" w:rsidP="00035ABF">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SUPERVISIÓN</w:t>
            </w:r>
          </w:p>
        </w:tc>
      </w:tr>
      <w:tr w:rsidR="00832BD8" w:rsidRPr="009C0A09" w14:paraId="0544DAB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359C0C3" w14:textId="77777777" w:rsidR="00832BD8" w:rsidRPr="009C0A09" w:rsidRDefault="00832BD8" w:rsidP="00940F64">
            <w:pPr>
              <w:jc w:val="both"/>
              <w:textAlignment w:val="center"/>
              <w:rPr>
                <w:rFonts w:ascii="Century Gothic" w:hAnsi="Century Gothic" w:cs="Arial"/>
                <w:i w:val="0"/>
                <w:iCs w:val="0"/>
                <w:sz w:val="16"/>
                <w:szCs w:val="16"/>
              </w:rPr>
            </w:pPr>
            <w:r>
              <w:rPr>
                <w:rFonts w:ascii="Century Gothic" w:hAnsi="Century Gothic" w:cs="Arial"/>
                <w:sz w:val="16"/>
                <w:szCs w:val="16"/>
              </w:rPr>
              <w:t xml:space="preserve">N/A </w:t>
            </w:r>
            <w:r w:rsidRPr="009C0A09">
              <w:rPr>
                <w:rFonts w:ascii="Century Gothic" w:hAnsi="Century Gothic" w:cs="Arial"/>
                <w:sz w:val="16"/>
                <w:szCs w:val="16"/>
              </w:rPr>
              <w:t xml:space="preserve"> </w:t>
            </w:r>
          </w:p>
        </w:tc>
      </w:tr>
      <w:tr w:rsidR="00832BD8" w:rsidRPr="009C0A09" w14:paraId="75A8AFCA"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D86C10C" w14:textId="77777777" w:rsidR="00832BD8" w:rsidRPr="009C0A09" w:rsidRDefault="00832BD8" w:rsidP="00035ABF">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RESPONSABILIDAD</w:t>
            </w:r>
          </w:p>
        </w:tc>
      </w:tr>
      <w:tr w:rsidR="00832BD8" w:rsidRPr="009C0A09" w14:paraId="6BCF9EF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36CCEB1" w14:textId="77777777" w:rsidR="00832BD8"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Responde por el incumplimiento de las tareas asignadas al puesto y las funciones del área a la que pertenece, establecidas en la documentación legal vigente que le concierne </w:t>
            </w:r>
          </w:p>
          <w:p w14:paraId="6042554F"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1D72BEB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711B5A8" w14:textId="77777777" w:rsidR="00832BD8" w:rsidRPr="009C0A09" w:rsidRDefault="00832BD8" w:rsidP="00035ABF">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RELACIONES LABORALES</w:t>
            </w:r>
          </w:p>
        </w:tc>
      </w:tr>
      <w:tr w:rsidR="00832BD8" w:rsidRPr="009C0A09" w14:paraId="3400223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60BD776"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F55A74E" w14:textId="030CC9DF"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31652A2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42D91BE"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33CDFDE"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Campo</w:t>
            </w:r>
            <w:r w:rsidRPr="009C0A09">
              <w:rPr>
                <w:rFonts w:ascii="Century Gothic" w:hAnsi="Century Gothic" w:cs="Arial"/>
                <w:i/>
                <w:sz w:val="16"/>
                <w:szCs w:val="16"/>
              </w:rPr>
              <w:t xml:space="preserve">. </w:t>
            </w:r>
          </w:p>
        </w:tc>
      </w:tr>
      <w:tr w:rsidR="00832BD8" w:rsidRPr="009C0A09" w14:paraId="2D201C5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10FFB15" w14:textId="77777777" w:rsidR="00832BD8" w:rsidRPr="009C0A09" w:rsidRDefault="00832BD8" w:rsidP="00035ABF">
            <w:pPr>
              <w:pStyle w:val="Prrafodelista"/>
              <w:numPr>
                <w:ilvl w:val="0"/>
                <w:numId w:val="8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832BD8" w:rsidRPr="009C0A09" w14:paraId="4B5F878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3EBE290" w14:textId="77777777" w:rsidR="00832BD8" w:rsidRPr="009C0A09" w:rsidRDefault="00832BD8" w:rsidP="00940F64">
            <w:pPr>
              <w:jc w:val="both"/>
              <w:textAlignment w:val="center"/>
              <w:rPr>
                <w:rFonts w:ascii="Century Gothic" w:hAnsi="Century Gothic" w:cs="Arial"/>
                <w:sz w:val="16"/>
                <w:szCs w:val="16"/>
              </w:rPr>
            </w:pPr>
            <w:r w:rsidRPr="00751E10">
              <w:rPr>
                <w:rFonts w:ascii="Century Gothic" w:hAnsi="Century Gothic" w:cs="Arial"/>
                <w:sz w:val="16"/>
                <w:szCs w:val="16"/>
              </w:rPr>
              <w:t>El puesto de trabajo se ubica en la Dirección de Ejecución, avenida la Reforma 8-60, zona 9, Edificio Galerías Reforma, Torre II, 8º. Nivel, pero implica pasar más del 50% del tiempo laboral en campo, cubriendo los 22 departamentos del país.</w:t>
            </w:r>
          </w:p>
        </w:tc>
      </w:tr>
      <w:tr w:rsidR="00832BD8" w:rsidRPr="009C0A09" w14:paraId="7140EF5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2AE012E0" w14:textId="77777777" w:rsidR="00832BD8" w:rsidRPr="009C0A09" w:rsidRDefault="00832BD8" w:rsidP="00035ABF">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JORNADA DE TRABAJO</w:t>
            </w:r>
          </w:p>
        </w:tc>
      </w:tr>
      <w:tr w:rsidR="00572780" w:rsidRPr="009C0A09" w14:paraId="24736C9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32BDABD" w14:textId="22AEF4AD"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572780" w:rsidRPr="009C0A09" w14:paraId="1E6402D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B198DDB" w14:textId="77777777" w:rsidR="00572780" w:rsidRPr="009C0A09" w:rsidRDefault="00572780" w:rsidP="00572780">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RIESGOS EN EL TRABAJO</w:t>
            </w:r>
          </w:p>
        </w:tc>
      </w:tr>
      <w:tr w:rsidR="00572780" w:rsidRPr="009C0A09" w14:paraId="3BAAFE7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DCCFA4B" w14:textId="77777777" w:rsidR="00572780" w:rsidRPr="009C0A09" w:rsidRDefault="00572780" w:rsidP="00572780">
            <w:pPr>
              <w:jc w:val="both"/>
              <w:textAlignment w:val="center"/>
              <w:rPr>
                <w:rFonts w:ascii="Century Gothic" w:hAnsi="Century Gothic" w:cs="Arial"/>
                <w:sz w:val="16"/>
                <w:szCs w:val="16"/>
              </w:rPr>
            </w:pPr>
            <w:r w:rsidRPr="009C0A09">
              <w:rPr>
                <w:rFonts w:ascii="Century Gothic" w:hAnsi="Century Gothic" w:cs="Arial"/>
                <w:sz w:val="16"/>
                <w:szCs w:val="16"/>
              </w:rPr>
              <w:t>Se derivan del incum</w:t>
            </w:r>
            <w:r>
              <w:rPr>
                <w:rFonts w:ascii="Century Gothic" w:hAnsi="Century Gothic" w:cs="Arial"/>
                <w:sz w:val="16"/>
                <w:szCs w:val="16"/>
              </w:rPr>
              <w:t xml:space="preserve">plimiento de sus funciones dentro de los procesos logísticos para </w:t>
            </w:r>
            <w:r w:rsidRPr="0090266A">
              <w:rPr>
                <w:rFonts w:ascii="Century Gothic" w:hAnsi="Century Gothic" w:cs="Arial"/>
                <w:sz w:val="16"/>
                <w:szCs w:val="16"/>
              </w:rPr>
              <w:t>la</w:t>
            </w:r>
            <w:r>
              <w:rPr>
                <w:rFonts w:ascii="Century Gothic" w:hAnsi="Century Gothic" w:cs="Arial"/>
                <w:sz w:val="16"/>
                <w:szCs w:val="16"/>
              </w:rPr>
              <w:t xml:space="preserve"> </w:t>
            </w:r>
            <w:r w:rsidRPr="009D3614">
              <w:rPr>
                <w:rFonts w:ascii="Century Gothic" w:hAnsi="Century Gothic" w:cs="Arial"/>
                <w:sz w:val="16"/>
                <w:szCs w:val="16"/>
              </w:rPr>
              <w:t xml:space="preserve">aplicación de instrumentos de evaluación e investigación de papel y lápiz y virtuales en dispositivos </w:t>
            </w:r>
            <w:r>
              <w:rPr>
                <w:rFonts w:ascii="Century Gothic" w:hAnsi="Century Gothic" w:cs="Arial"/>
                <w:sz w:val="16"/>
                <w:szCs w:val="16"/>
              </w:rPr>
              <w:t xml:space="preserve">menores;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572780" w:rsidRPr="009C0A09" w14:paraId="76E8AFF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9EFFDCF" w14:textId="77777777" w:rsidR="00572780" w:rsidRPr="009C0A09" w:rsidRDefault="00572780" w:rsidP="00572780">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CONSECUENCIAS EN EL TRABAJO</w:t>
            </w:r>
          </w:p>
        </w:tc>
      </w:tr>
      <w:tr w:rsidR="00572780" w:rsidRPr="009C0A09" w14:paraId="397437E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B442D1" w14:textId="77777777" w:rsidR="00572780" w:rsidRPr="009C0A09" w:rsidRDefault="00572780" w:rsidP="00572780">
            <w:pPr>
              <w:jc w:val="both"/>
              <w:textAlignment w:val="center"/>
              <w:rPr>
                <w:rFonts w:ascii="Century Gothic" w:hAnsi="Century Gothic" w:cs="Arial"/>
                <w:sz w:val="16"/>
                <w:szCs w:val="16"/>
              </w:rPr>
            </w:pPr>
            <w:r>
              <w:rPr>
                <w:rFonts w:ascii="Century Gothic" w:hAnsi="Century Gothic" w:cs="Arial"/>
                <w:sz w:val="16"/>
                <w:szCs w:val="16"/>
              </w:rPr>
              <w:t xml:space="preserve">Se derivan de los riesgos por </w:t>
            </w:r>
            <w:r w:rsidRPr="009C0A09">
              <w:rPr>
                <w:rFonts w:ascii="Century Gothic" w:hAnsi="Century Gothic" w:cs="Arial"/>
                <w:sz w:val="16"/>
                <w:szCs w:val="16"/>
              </w:rPr>
              <w:t xml:space="preserve">el incumplimiento de sus funciones lo que provoca desconfianza y falta de credibilidad en </w:t>
            </w:r>
            <w:r>
              <w:rPr>
                <w:rFonts w:ascii="Century Gothic" w:hAnsi="Century Gothic" w:cs="Arial"/>
                <w:sz w:val="16"/>
                <w:szCs w:val="16"/>
              </w:rPr>
              <w:t xml:space="preserve">los 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w:t>
            </w:r>
            <w:r>
              <w:rPr>
                <w:rFonts w:ascii="Century Gothic" w:hAnsi="Century Gothic" w:cs="Arial"/>
                <w:sz w:val="16"/>
                <w:szCs w:val="16"/>
              </w:rPr>
              <w:t xml:space="preserve">menores, para la recolección de datos. </w:t>
            </w:r>
          </w:p>
        </w:tc>
      </w:tr>
      <w:tr w:rsidR="00572780" w:rsidRPr="009C0A09" w14:paraId="71B4014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A914294" w14:textId="77777777" w:rsidR="00572780" w:rsidRPr="009C0A09" w:rsidRDefault="00572780" w:rsidP="00572780">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ESFUERZO EN EL TRABAJO</w:t>
            </w:r>
          </w:p>
        </w:tc>
      </w:tr>
      <w:tr w:rsidR="00572780" w:rsidRPr="009C0A09" w14:paraId="3987DA8F"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1A2E980"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1E4972A"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Pr>
                <w:rFonts w:ascii="Century Gothic" w:hAnsi="Century Gothic" w:cs="Arial"/>
                <w:i/>
                <w:sz w:val="16"/>
                <w:szCs w:val="16"/>
              </w:rPr>
              <w:t>El puesto requiere un 70</w:t>
            </w:r>
            <w:r w:rsidRPr="009C0A09">
              <w:rPr>
                <w:rFonts w:ascii="Century Gothic" w:hAnsi="Century Gothic" w:cs="Arial"/>
                <w:i/>
                <w:sz w:val="16"/>
                <w:szCs w:val="16"/>
              </w:rPr>
              <w:t>% de esfuerzo mental, ya que la mayor parte del trabajo consi</w:t>
            </w:r>
            <w:r>
              <w:rPr>
                <w:rFonts w:ascii="Century Gothic" w:hAnsi="Century Gothic" w:cs="Arial"/>
                <w:i/>
                <w:sz w:val="16"/>
                <w:szCs w:val="16"/>
              </w:rPr>
              <w:t xml:space="preserve">ste en actividades que demandan procesos de síntesis y análisis  necesarios para la planificación, coordinación y supervisión de los procesos logísticos y de aplicación. </w:t>
            </w:r>
          </w:p>
        </w:tc>
      </w:tr>
      <w:tr w:rsidR="00572780" w:rsidRPr="009C0A09" w14:paraId="059D46CE"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BD8718D"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988F149"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i/>
                <w:sz w:val="16"/>
                <w:szCs w:val="16"/>
              </w:rPr>
              <w:t xml:space="preserve">El puesto </w:t>
            </w:r>
            <w:r>
              <w:rPr>
                <w:rFonts w:ascii="Century Gothic" w:hAnsi="Century Gothic"/>
                <w:i/>
                <w:sz w:val="16"/>
                <w:szCs w:val="16"/>
              </w:rPr>
              <w:t xml:space="preserve">requiere un 30% de esfuerzo físico, requerido para el monitoreo y supervisión y otras actividades que pueden involucrar movimiento y trabajo práctico. </w:t>
            </w:r>
          </w:p>
        </w:tc>
      </w:tr>
      <w:tr w:rsidR="00572780" w:rsidRPr="009C0A09" w14:paraId="2EB7A64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DB1F2AC" w14:textId="77777777" w:rsidR="00572780" w:rsidRPr="009C0A09" w:rsidRDefault="00572780" w:rsidP="0057278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572780" w:rsidRPr="009C0A09" w14:paraId="0494B843"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6729396" w14:textId="77777777" w:rsidR="00572780" w:rsidRPr="009C0A09" w:rsidRDefault="00572780" w:rsidP="00572780">
            <w:pPr>
              <w:pStyle w:val="Prrafodelista"/>
              <w:numPr>
                <w:ilvl w:val="0"/>
                <w:numId w:val="8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572780" w:rsidRPr="009C0A09" w14:paraId="7B4573F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86DA2DA"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10D6E19" w14:textId="77777777" w:rsidR="00572780" w:rsidRPr="009C0A09" w:rsidRDefault="00572780" w:rsidP="0057278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CE2C4E">
              <w:rPr>
                <w:rFonts w:ascii="Century Gothic" w:hAnsi="Century Gothic"/>
                <w:i/>
                <w:sz w:val="16"/>
                <w:szCs w:val="16"/>
              </w:rPr>
              <w:t>Acreditar haber aprobado los cursos equivalentes al sexto semestre de una carrera universitaria afín al puesto, y seis meses de experiencia como Asistente Profesional II o Jefe Técnico Profesional II en la especialidad que el puesto requiera.</w:t>
            </w:r>
          </w:p>
        </w:tc>
      </w:tr>
      <w:tr w:rsidR="00572780" w:rsidRPr="009C0A09" w14:paraId="511F494C"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27DF3F7" w14:textId="77777777" w:rsidR="00572780" w:rsidRPr="009C0A09" w:rsidRDefault="00572780" w:rsidP="0057278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5052313" w14:textId="77777777" w:rsidR="00572780" w:rsidRPr="009C0A09" w:rsidRDefault="00572780" w:rsidP="0057278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CE2C4E">
              <w:rPr>
                <w:rFonts w:ascii="Century Gothic" w:hAnsi="Century Gothic"/>
                <w:i/>
                <w:sz w:val="16"/>
                <w:szCs w:val="16"/>
              </w:rPr>
              <w:t>Acreditar haber aprobado los cursos equivalentes al sexto semestre de una carrera universitaria afín al puesto, y un año de experiencia en tareas relacionadas con el mismo.</w:t>
            </w:r>
          </w:p>
        </w:tc>
      </w:tr>
      <w:tr w:rsidR="00572780" w:rsidRPr="009C0A09" w14:paraId="4E38BE6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84BC7B2" w14:textId="77777777" w:rsidR="00572780" w:rsidRPr="009C0A09" w:rsidRDefault="00572780" w:rsidP="00572780">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CARRERA A FIN</w:t>
            </w:r>
          </w:p>
        </w:tc>
      </w:tr>
      <w:tr w:rsidR="00572780" w:rsidRPr="009C0A09" w14:paraId="51A7FDE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1ED1483"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Sociología </w:t>
            </w:r>
          </w:p>
          <w:p w14:paraId="2F38CE0B"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w:t>
            </w:r>
          </w:p>
          <w:p w14:paraId="31453791"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dagogía</w:t>
            </w:r>
          </w:p>
          <w:p w14:paraId="477178A9"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672ED411"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w:t>
            </w:r>
          </w:p>
          <w:p w14:paraId="0A8A86DE" w14:textId="77777777" w:rsidR="00572780"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pedagogía</w:t>
            </w:r>
          </w:p>
          <w:p w14:paraId="7F649B55" w14:textId="77777777" w:rsidR="00572780" w:rsidRPr="00577BCA" w:rsidRDefault="00572780" w:rsidP="0057278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572780" w:rsidRPr="009C0A09" w14:paraId="06661CC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4C50BE5" w14:textId="77777777" w:rsidR="00572780" w:rsidRPr="009C0A09" w:rsidRDefault="00572780" w:rsidP="00572780">
            <w:pPr>
              <w:pStyle w:val="Prrafodelista"/>
              <w:numPr>
                <w:ilvl w:val="0"/>
                <w:numId w:val="89"/>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CE3622">
              <w:rPr>
                <w:rFonts w:ascii="Century Gothic" w:eastAsia="SimSun" w:hAnsi="Century Gothic" w:cs="Arial"/>
                <w:b/>
                <w:sz w:val="18"/>
                <w:szCs w:val="18"/>
                <w:lang w:bidi="ar"/>
              </w:rPr>
              <w:t>CONOCIMIENTOS ESPECÍFICOS</w:t>
            </w:r>
          </w:p>
        </w:tc>
      </w:tr>
      <w:tr w:rsidR="00572780" w:rsidRPr="009C0A09" w14:paraId="5B8A7BF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66A7D79"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Análisis de Datos </w:t>
            </w:r>
          </w:p>
          <w:p w14:paraId="0E5C3E83" w14:textId="77777777" w:rsidR="00572780" w:rsidRPr="00CE2C4E" w:rsidRDefault="00572780" w:rsidP="0057278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plicación de instrumentos de recolección de datos</w:t>
            </w:r>
          </w:p>
          <w:p w14:paraId="03D6D9DF" w14:textId="77777777" w:rsidR="00572780"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6470EEEA" w14:textId="77777777" w:rsidR="00572780" w:rsidRPr="00C30967" w:rsidRDefault="00572780" w:rsidP="0057278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572780" w:rsidRPr="009C0A09" w14:paraId="4D7388A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AC2C7B0" w14:textId="77777777" w:rsidR="00572780" w:rsidRPr="009C0A09" w:rsidRDefault="00572780" w:rsidP="00572780">
            <w:pPr>
              <w:pStyle w:val="Prrafodelista"/>
              <w:numPr>
                <w:ilvl w:val="0"/>
                <w:numId w:val="89"/>
              </w:numPr>
              <w:jc w:val="both"/>
              <w:textAlignment w:val="center"/>
              <w:rPr>
                <w:rFonts w:ascii="Century Gothic" w:hAnsi="Century Gothic" w:cs="Arial"/>
                <w:b/>
                <w:sz w:val="18"/>
                <w:szCs w:val="18"/>
              </w:rPr>
            </w:pPr>
            <w:r w:rsidRPr="00CE3622">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572780" w:rsidRPr="009C0A09" w14:paraId="50C6DB1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44F113D"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48553A6F"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8AF960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531B8559"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61D79C5E"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2796B7B6" w14:textId="77777777" w:rsidR="00572780" w:rsidRPr="009C0A09" w:rsidRDefault="00572780" w:rsidP="0057278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5C129ABB" w14:textId="77777777" w:rsidR="00572780" w:rsidRPr="009C0A09" w:rsidRDefault="00572780" w:rsidP="0057278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572780" w:rsidRPr="009C0A09" w14:paraId="55A3B9C7" w14:textId="77777777" w:rsidTr="00F279A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7CEDA90" w14:textId="77777777" w:rsidR="00572780" w:rsidRPr="009C0A09" w:rsidRDefault="00572780" w:rsidP="00572780">
            <w:pPr>
              <w:pStyle w:val="Prrafodelista"/>
              <w:numPr>
                <w:ilvl w:val="0"/>
                <w:numId w:val="89"/>
              </w:numPr>
              <w:jc w:val="both"/>
              <w:textAlignment w:val="center"/>
              <w:rPr>
                <w:rFonts w:ascii="Century Gothic" w:hAnsi="Century Gothic" w:cs="Arial"/>
                <w:sz w:val="18"/>
                <w:szCs w:val="18"/>
              </w:rPr>
            </w:pPr>
            <w:r w:rsidRPr="00CE3622">
              <w:rPr>
                <w:rFonts w:ascii="Century Gothic" w:eastAsia="SimSun" w:hAnsi="Century Gothic" w:cs="Arial"/>
                <w:b/>
                <w:sz w:val="18"/>
                <w:szCs w:val="18"/>
                <w:lang w:bidi="ar"/>
              </w:rPr>
              <w:t>ACTITUDINALES</w:t>
            </w:r>
          </w:p>
        </w:tc>
      </w:tr>
      <w:tr w:rsidR="00572780" w:rsidRPr="009C0A09" w14:paraId="4A254E6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51ADDB0"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72B76CF8"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01DC639A"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7EE5C802" w14:textId="77777777" w:rsidR="00572780" w:rsidRPr="009C0A09"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036F65B" w14:textId="77777777" w:rsidR="00572780"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6795D4C0" w14:textId="77777777" w:rsidR="00572780" w:rsidRPr="00CE2C4E"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Orientación al servicio</w:t>
            </w:r>
          </w:p>
          <w:p w14:paraId="7A0FC5D4" w14:textId="77777777" w:rsidR="00572780" w:rsidRPr="009C0A09" w:rsidRDefault="00572780" w:rsidP="0057278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572780" w:rsidRPr="009C0A09" w14:paraId="3CFC721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43E818B" w14:textId="77777777" w:rsidR="00572780" w:rsidRPr="009C0A09" w:rsidRDefault="00572780" w:rsidP="00572780">
            <w:pPr>
              <w:pStyle w:val="Prrafodelista"/>
              <w:numPr>
                <w:ilvl w:val="0"/>
                <w:numId w:val="8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572780" w:rsidRPr="009C0A09" w14:paraId="5C638FF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BB17F7F" w14:textId="77777777" w:rsidR="00572780" w:rsidRPr="00E9436F"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básico</w:t>
            </w:r>
            <w:r w:rsidRPr="009C0A09">
              <w:rPr>
                <w:rFonts w:ascii="Century Gothic" w:hAnsi="Century Gothic"/>
                <w:sz w:val="16"/>
                <w:szCs w:val="16"/>
              </w:rPr>
              <w:t xml:space="preserve"> del idioma inglés (hablado, escrito y leído).</w:t>
            </w:r>
          </w:p>
          <w:p w14:paraId="23750C3F" w14:textId="77777777" w:rsidR="00572780" w:rsidRPr="004C37DA" w:rsidRDefault="00572780" w:rsidP="0057278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F279A2">
              <w:rPr>
                <w:rFonts w:ascii="Century Gothic" w:hAnsi="Century Gothic"/>
                <w:sz w:val="16"/>
                <w:szCs w:val="16"/>
              </w:rPr>
              <w:t>Disponibilidad para viajar al interior del país.</w:t>
            </w:r>
          </w:p>
        </w:tc>
      </w:tr>
    </w:tbl>
    <w:p w14:paraId="7296268E" w14:textId="77777777" w:rsidR="00832BD8" w:rsidRDefault="00832BD8" w:rsidP="00832BD8"/>
    <w:p w14:paraId="05520828" w14:textId="77777777" w:rsidR="00832BD8" w:rsidRDefault="00832BD8" w:rsidP="00832BD8"/>
    <w:p w14:paraId="370F8FAB" w14:textId="77777777" w:rsidR="00832BD8" w:rsidRDefault="00832BD8" w:rsidP="00832BD8"/>
    <w:p w14:paraId="6B07623E" w14:textId="77777777" w:rsidR="00832BD8" w:rsidRDefault="00832BD8" w:rsidP="00832BD8"/>
    <w:p w14:paraId="1550DD89" w14:textId="77777777" w:rsidR="00832BD8" w:rsidRDefault="00832BD8" w:rsidP="00832BD8"/>
    <w:p w14:paraId="5A4F91BB" w14:textId="77777777" w:rsidR="00832BD8" w:rsidRDefault="00832BD8" w:rsidP="00832BD8"/>
    <w:p w14:paraId="39969F48" w14:textId="77777777" w:rsidR="00832BD8" w:rsidRDefault="00832BD8" w:rsidP="00832BD8"/>
    <w:p w14:paraId="626959A8" w14:textId="77777777" w:rsidR="00832BD8" w:rsidRDefault="00832BD8" w:rsidP="00832BD8"/>
    <w:p w14:paraId="6E9440AA" w14:textId="77777777" w:rsidR="00F279A2" w:rsidRDefault="00F279A2" w:rsidP="00832BD8"/>
    <w:p w14:paraId="48819B04" w14:textId="77777777" w:rsidR="00F279A2" w:rsidRDefault="00F279A2" w:rsidP="00832BD8"/>
    <w:p w14:paraId="2F24B99A" w14:textId="77777777" w:rsidR="00F279A2" w:rsidRDefault="00F279A2" w:rsidP="00832BD8"/>
    <w:p w14:paraId="2EF117EC" w14:textId="77777777" w:rsidR="00F279A2" w:rsidRDefault="00F279A2" w:rsidP="00832BD8"/>
    <w:p w14:paraId="722F7D71" w14:textId="77777777" w:rsidR="00F279A2" w:rsidRDefault="00F279A2" w:rsidP="00832BD8"/>
    <w:p w14:paraId="22EC478C" w14:textId="77777777" w:rsidR="00F279A2" w:rsidRDefault="00F279A2" w:rsidP="00832BD8"/>
    <w:p w14:paraId="5D818420" w14:textId="77777777" w:rsidR="00F279A2" w:rsidRDefault="00F279A2" w:rsidP="00832BD8"/>
    <w:p w14:paraId="4CB6974A" w14:textId="77777777" w:rsidR="00F279A2" w:rsidRDefault="00F279A2" w:rsidP="00832BD8"/>
    <w:p w14:paraId="13D6DFA8" w14:textId="77777777" w:rsidR="00F279A2" w:rsidRDefault="00F279A2" w:rsidP="00832BD8"/>
    <w:p w14:paraId="354EE77B" w14:textId="77777777" w:rsidR="00F279A2" w:rsidRDefault="00F279A2" w:rsidP="00832BD8"/>
    <w:p w14:paraId="2F131D0C" w14:textId="77777777" w:rsidR="00F279A2" w:rsidRDefault="00F279A2" w:rsidP="00832BD8"/>
    <w:p w14:paraId="0B4E1427" w14:textId="77777777" w:rsidR="00F279A2" w:rsidRDefault="00F279A2" w:rsidP="00832BD8"/>
    <w:p w14:paraId="4D67D7E3" w14:textId="77777777" w:rsidR="00F279A2" w:rsidRDefault="00F279A2" w:rsidP="00832BD8"/>
    <w:p w14:paraId="23D1F064" w14:textId="77777777" w:rsidR="00F279A2" w:rsidRDefault="00F279A2" w:rsidP="00832BD8"/>
    <w:p w14:paraId="47FFE666" w14:textId="77777777" w:rsidR="00F279A2" w:rsidRDefault="00F279A2" w:rsidP="00832BD8"/>
    <w:p w14:paraId="3F36A821" w14:textId="77777777" w:rsidR="00F279A2" w:rsidRDefault="00F279A2" w:rsidP="00832BD8"/>
    <w:p w14:paraId="2EDCC1FF" w14:textId="77777777" w:rsidR="00F279A2" w:rsidRDefault="00F279A2" w:rsidP="00832BD8"/>
    <w:p w14:paraId="660B1C77" w14:textId="77777777" w:rsidR="00F279A2" w:rsidRDefault="00F279A2" w:rsidP="00832BD8"/>
    <w:p w14:paraId="534FF059" w14:textId="77777777" w:rsidR="00F279A2" w:rsidRDefault="00F279A2" w:rsidP="00832BD8"/>
    <w:p w14:paraId="3CC46E7C" w14:textId="77777777" w:rsidR="00F279A2" w:rsidRDefault="00F279A2" w:rsidP="00832BD8"/>
    <w:p w14:paraId="56CF50F4" w14:textId="77777777" w:rsidR="00F279A2" w:rsidRDefault="00F279A2" w:rsidP="00832BD8"/>
    <w:p w14:paraId="6A618C89" w14:textId="77777777" w:rsidR="00F279A2" w:rsidRDefault="00F279A2" w:rsidP="00832BD8"/>
    <w:p w14:paraId="3B595330" w14:textId="77777777" w:rsidR="00F279A2" w:rsidRDefault="00F279A2" w:rsidP="00832BD8"/>
    <w:p w14:paraId="6CD93618" w14:textId="77777777" w:rsidR="00F279A2" w:rsidRDefault="00F279A2" w:rsidP="00832BD8"/>
    <w:p w14:paraId="63FD38DE" w14:textId="77777777" w:rsidR="00F279A2" w:rsidRDefault="00F279A2" w:rsidP="00832BD8"/>
    <w:p w14:paraId="047B8A1F" w14:textId="77777777" w:rsidR="00F279A2" w:rsidRDefault="00F279A2" w:rsidP="00832BD8"/>
    <w:p w14:paraId="126E8934" w14:textId="77777777" w:rsidR="00F279A2" w:rsidRDefault="00F279A2" w:rsidP="00832BD8"/>
    <w:p w14:paraId="35923D60" w14:textId="77777777" w:rsidR="00F279A2" w:rsidRDefault="00F279A2" w:rsidP="00832BD8"/>
    <w:p w14:paraId="4649492B" w14:textId="77777777" w:rsidR="00F279A2" w:rsidRDefault="00F279A2" w:rsidP="00832BD8"/>
    <w:p w14:paraId="0488C06E" w14:textId="77777777" w:rsidR="00F279A2" w:rsidRDefault="00F279A2" w:rsidP="00832BD8"/>
    <w:p w14:paraId="0D4AEC38" w14:textId="77777777" w:rsidR="00F279A2" w:rsidRDefault="00F279A2" w:rsidP="00832BD8"/>
    <w:p w14:paraId="0E54D2EC" w14:textId="77777777" w:rsidR="00F279A2" w:rsidRDefault="00F279A2" w:rsidP="00832BD8"/>
    <w:p w14:paraId="672C7283" w14:textId="77777777" w:rsidR="00F279A2" w:rsidRDefault="00F279A2" w:rsidP="00832BD8"/>
    <w:p w14:paraId="2F31F012" w14:textId="77777777" w:rsidR="00F279A2" w:rsidRDefault="00F279A2" w:rsidP="00832BD8"/>
    <w:p w14:paraId="29D3AC45" w14:textId="77777777" w:rsidR="00F279A2" w:rsidRDefault="00F279A2" w:rsidP="00832BD8"/>
    <w:p w14:paraId="3884A2B7" w14:textId="77777777" w:rsidR="00F279A2" w:rsidRDefault="00F279A2" w:rsidP="00832BD8"/>
    <w:p w14:paraId="7EA16D53" w14:textId="77777777" w:rsidR="00832BD8" w:rsidRDefault="00832BD8" w:rsidP="00832BD8"/>
    <w:p w14:paraId="0C5F1E13"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1126FBDC"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81177A0" w14:textId="77777777" w:rsidR="00832BD8" w:rsidRPr="009C0A09" w:rsidRDefault="00832BD8" w:rsidP="00940F64">
            <w:pPr>
              <w:jc w:val="center"/>
              <w:textAlignment w:val="center"/>
              <w:rPr>
                <w:rFonts w:ascii="Century Gothic" w:hAnsi="Century Gothic" w:cs="Arial"/>
                <w:sz w:val="18"/>
                <w:szCs w:val="18"/>
              </w:rPr>
            </w:pPr>
            <w:r w:rsidRPr="00F279A2">
              <w:rPr>
                <w:rFonts w:ascii="Century Gothic" w:eastAsia="SimSun" w:hAnsi="Century Gothic" w:cs="Arial"/>
                <w:sz w:val="18"/>
                <w:szCs w:val="18"/>
                <w:lang w:bidi="ar"/>
              </w:rPr>
              <w:t>APLICADOR DE INSTRUMENTOS DE DISPOSITIVOS MENORES II</w:t>
            </w:r>
          </w:p>
        </w:tc>
      </w:tr>
      <w:tr w:rsidR="00832BD8" w:rsidRPr="009C0A09" w14:paraId="48B12DB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F98EC62" w14:textId="77777777" w:rsidR="00832BD8" w:rsidRPr="009C0A09" w:rsidRDefault="00832BD8" w:rsidP="00035ABF">
            <w:pPr>
              <w:pStyle w:val="Prrafodelista"/>
              <w:numPr>
                <w:ilvl w:val="0"/>
                <w:numId w:val="9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32878E88"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0329AB8"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Asistente Profesional II</w:t>
            </w:r>
          </w:p>
        </w:tc>
        <w:tc>
          <w:tcPr>
            <w:tcW w:w="2452" w:type="pct"/>
            <w:tcBorders>
              <w:top w:val="single" w:sz="4" w:space="0" w:color="00B0F0"/>
            </w:tcBorders>
            <w:shd w:val="clear" w:color="auto" w:fill="auto"/>
          </w:tcPr>
          <w:p w14:paraId="40666042"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9720</w:t>
            </w:r>
          </w:p>
        </w:tc>
      </w:tr>
      <w:tr w:rsidR="00832BD8" w:rsidRPr="009C0A09" w14:paraId="0491AF5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573C6FC"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w:t>
            </w:r>
            <w:r>
              <w:rPr>
                <w:rFonts w:ascii="Century Gothic" w:hAnsi="Century Gothic" w:cs="Arial"/>
                <w:sz w:val="16"/>
                <w:szCs w:val="16"/>
              </w:rPr>
              <w:t>Ciencias Sociales</w:t>
            </w:r>
            <w:r w:rsidRPr="009C0A09">
              <w:rPr>
                <w:rFonts w:ascii="Century Gothic" w:hAnsi="Century Gothic" w:cs="Arial"/>
                <w:sz w:val="16"/>
                <w:szCs w:val="16"/>
              </w:rPr>
              <w:t xml:space="preserve"> </w:t>
            </w:r>
          </w:p>
        </w:tc>
        <w:tc>
          <w:tcPr>
            <w:tcW w:w="2452" w:type="pct"/>
            <w:tcBorders>
              <w:bottom w:val="single" w:sz="4" w:space="0" w:color="00B0F0"/>
            </w:tcBorders>
          </w:tcPr>
          <w:p w14:paraId="15A56147"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Código de Especialidad: 0392</w:t>
            </w:r>
          </w:p>
        </w:tc>
      </w:tr>
      <w:tr w:rsidR="00832BD8" w:rsidRPr="009C0A09" w14:paraId="4057222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3FF9E0D"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Aplicador de Instrumentos de Dispositivos Menores II</w:t>
            </w:r>
          </w:p>
        </w:tc>
        <w:tc>
          <w:tcPr>
            <w:tcW w:w="2452" w:type="pct"/>
            <w:shd w:val="clear" w:color="auto" w:fill="auto"/>
          </w:tcPr>
          <w:p w14:paraId="605F3A94" w14:textId="0253955A" w:rsidR="00832BD8" w:rsidRPr="009C0A09" w:rsidRDefault="006A1836"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2</w:t>
            </w:r>
          </w:p>
        </w:tc>
      </w:tr>
      <w:tr w:rsidR="00832BD8" w:rsidRPr="009C0A09" w14:paraId="7A9E8AB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9C5D23C"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Coordinador de Aplicación de Instrumentos de Dispositivos Menores</w:t>
            </w:r>
          </w:p>
        </w:tc>
        <w:tc>
          <w:tcPr>
            <w:tcW w:w="2452" w:type="pct"/>
          </w:tcPr>
          <w:p w14:paraId="651F3E1B"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w:t>
            </w:r>
            <w:r>
              <w:rPr>
                <w:rFonts w:ascii="Century Gothic" w:hAnsi="Century Gothic" w:cs="Arial"/>
                <w:sz w:val="16"/>
                <w:szCs w:val="16"/>
              </w:rPr>
              <w:t xml:space="preserve">N/A </w:t>
            </w:r>
            <w:r w:rsidRPr="009C0A09">
              <w:rPr>
                <w:rFonts w:ascii="Century Gothic" w:hAnsi="Century Gothic" w:cs="Arial"/>
                <w:sz w:val="16"/>
                <w:szCs w:val="16"/>
              </w:rPr>
              <w:t xml:space="preserve">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64B048E8"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F3D7B4F" w14:textId="77777777" w:rsidR="00832BD8" w:rsidRPr="009C0A09" w:rsidRDefault="00832BD8" w:rsidP="00035ABF">
            <w:pPr>
              <w:pStyle w:val="Prrafodelista"/>
              <w:numPr>
                <w:ilvl w:val="0"/>
                <w:numId w:val="91"/>
              </w:numPr>
              <w:jc w:val="both"/>
              <w:textAlignment w:val="center"/>
              <w:rPr>
                <w:rFonts w:ascii="Century Gothic" w:hAnsi="Century Gothic" w:cs="Arial"/>
                <w:sz w:val="18"/>
                <w:szCs w:val="18"/>
              </w:rPr>
            </w:pPr>
            <w:r w:rsidRPr="00CE3622">
              <w:rPr>
                <w:rFonts w:ascii="Century Gothic" w:eastAsia="SimSun" w:hAnsi="Century Gothic" w:cs="Arial"/>
                <w:bCs w:val="0"/>
                <w:sz w:val="18"/>
                <w:szCs w:val="18"/>
                <w:lang w:bidi="ar"/>
              </w:rPr>
              <w:t>NATURALEZA DEL PUESTO</w:t>
            </w:r>
          </w:p>
        </w:tc>
      </w:tr>
      <w:tr w:rsidR="00832BD8" w:rsidRPr="009C0A09" w14:paraId="7DBD873E"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9E9E9DC" w14:textId="77777777" w:rsidR="00832BD8" w:rsidRPr="009C0A09" w:rsidRDefault="00832BD8" w:rsidP="00940F64">
            <w:pPr>
              <w:jc w:val="both"/>
              <w:textAlignment w:val="center"/>
              <w:rPr>
                <w:rFonts w:ascii="Century Gothic" w:hAnsi="Century Gothic" w:cs="Arial"/>
                <w:sz w:val="16"/>
                <w:szCs w:val="16"/>
              </w:rPr>
            </w:pPr>
            <w:r w:rsidRPr="009D3614">
              <w:rPr>
                <w:rFonts w:ascii="Century Gothic" w:hAnsi="Century Gothic" w:cs="Arial"/>
                <w:sz w:val="16"/>
                <w:szCs w:val="16"/>
              </w:rPr>
              <w:t xml:space="preserve">Trabajo que consiste en asistir </w:t>
            </w:r>
            <w:r>
              <w:rPr>
                <w:rFonts w:ascii="Century Gothic" w:hAnsi="Century Gothic" w:cs="Arial"/>
                <w:sz w:val="16"/>
                <w:szCs w:val="16"/>
              </w:rPr>
              <w:t>procesos logísticos de aplicación de</w:t>
            </w:r>
            <w:r w:rsidRPr="00C32D6C">
              <w:rPr>
                <w:rFonts w:ascii="Century Gothic" w:hAnsi="Century Gothic" w:cs="Arial"/>
                <w:sz w:val="16"/>
                <w:szCs w:val="16"/>
              </w:rPr>
              <w:t xml:space="preserve"> instrumentos de evaluación e investigación de papel y lápiz y virtuales en dispositivos </w:t>
            </w:r>
            <w:r>
              <w:rPr>
                <w:rFonts w:ascii="Century Gothic" w:hAnsi="Century Gothic" w:cs="Arial"/>
                <w:sz w:val="16"/>
                <w:szCs w:val="16"/>
              </w:rPr>
              <w:t>menores</w:t>
            </w:r>
            <w:r w:rsidRPr="00C32D6C">
              <w:rPr>
                <w:rFonts w:ascii="Century Gothic" w:hAnsi="Century Gothic" w:cs="Arial"/>
                <w:sz w:val="16"/>
                <w:szCs w:val="16"/>
              </w:rPr>
              <w:t>, garantizando el cumplimiento de los lineamientos de estandarización de los mismos</w:t>
            </w:r>
            <w:r>
              <w:rPr>
                <w:rFonts w:ascii="Century Gothic" w:hAnsi="Century Gothic" w:cs="Arial"/>
                <w:sz w:val="16"/>
                <w:szCs w:val="16"/>
              </w:rPr>
              <w:t>;</w:t>
            </w:r>
            <w:r w:rsidRPr="009C0A09">
              <w:rPr>
                <w:rFonts w:ascii="Century Gothic" w:hAnsi="Century Gothic" w:cs="Arial"/>
                <w:sz w:val="16"/>
                <w:szCs w:val="16"/>
              </w:rPr>
              <w:t xml:space="preserve"> conforme al plan estratégico de la</w:t>
            </w:r>
            <w:r>
              <w:rPr>
                <w:rFonts w:ascii="Century Gothic" w:hAnsi="Century Gothic" w:cs="Arial"/>
                <w:sz w:val="16"/>
                <w:szCs w:val="16"/>
              </w:rPr>
              <w:t xml:space="preserve"> 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32BD8" w:rsidRPr="009C0A09" w14:paraId="1F44C314"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AFA4C0F" w14:textId="77777777" w:rsidR="00832BD8" w:rsidRPr="009C0A09" w:rsidRDefault="00832BD8" w:rsidP="00035ABF">
            <w:pPr>
              <w:pStyle w:val="Prrafodelista"/>
              <w:numPr>
                <w:ilvl w:val="0"/>
                <w:numId w:val="91"/>
              </w:numPr>
              <w:jc w:val="both"/>
              <w:textAlignment w:val="center"/>
              <w:rPr>
                <w:rFonts w:ascii="Century Gothic" w:hAnsi="Century Gothic" w:cs="Arial"/>
                <w:b/>
                <w:sz w:val="18"/>
                <w:szCs w:val="18"/>
                <w:lang w:bidi="ar"/>
              </w:rPr>
            </w:pPr>
            <w:r w:rsidRPr="00CE3622">
              <w:rPr>
                <w:rFonts w:ascii="Century Gothic" w:eastAsia="SimSun" w:hAnsi="Century Gothic" w:cs="Arial"/>
                <w:b/>
                <w:sz w:val="18"/>
                <w:szCs w:val="18"/>
                <w:lang w:bidi="ar"/>
              </w:rPr>
              <w:t>TAREAS PERMANENTES</w:t>
            </w:r>
          </w:p>
        </w:tc>
      </w:tr>
      <w:tr w:rsidR="00832BD8" w:rsidRPr="009C0A09" w14:paraId="51843236"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BFC91D6" w14:textId="77777777" w:rsidR="00832BD8" w:rsidRPr="00F279A2"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F279A2">
              <w:rPr>
                <w:rFonts w:ascii="Century Gothic" w:hAnsi="Century Gothic"/>
                <w:sz w:val="16"/>
                <w:szCs w:val="16"/>
              </w:rPr>
              <w:t xml:space="preserve">Ejecutar las acciones correspondientes a la consecución del Plan Operativo Anual (POA) para el desarrollo de </w:t>
            </w:r>
            <w:r w:rsidRPr="00F279A2">
              <w:rPr>
                <w:rFonts w:ascii="Century Gothic" w:hAnsi="Century Gothic" w:cs="Arial"/>
                <w:sz w:val="16"/>
                <w:szCs w:val="16"/>
              </w:rPr>
              <w:t>procesos logísticos de aplicación de dispositivos de evaluación e investigación facilitando la recolección de datos.</w:t>
            </w:r>
          </w:p>
          <w:p w14:paraId="137381BB" w14:textId="77777777" w:rsidR="00832BD8" w:rsidRPr="009C0A09"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w:t>
            </w:r>
            <w:r w:rsidRPr="00B51C82">
              <w:rPr>
                <w:rFonts w:ascii="Century Gothic" w:hAnsi="Century Gothic"/>
                <w:sz w:val="16"/>
                <w:szCs w:val="16"/>
              </w:rPr>
              <w:t>instructivos</w:t>
            </w:r>
            <w:r w:rsidRPr="009C0A09">
              <w:rPr>
                <w:rFonts w:ascii="Century Gothic" w:hAnsi="Century Gothic"/>
                <w:sz w:val="16"/>
                <w:szCs w:val="16"/>
              </w:rPr>
              <w:t>, guías y cualquier otro documento oficial en las que esté involucrado el puesto.</w:t>
            </w:r>
          </w:p>
          <w:p w14:paraId="5144A53F" w14:textId="77777777" w:rsidR="00832BD8" w:rsidRPr="009C0A09"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w:t>
            </w:r>
            <w:r>
              <w:rPr>
                <w:rFonts w:ascii="Century Gothic" w:hAnsi="Century Gothic"/>
                <w:sz w:val="16"/>
                <w:szCs w:val="16"/>
              </w:rPr>
              <w:t xml:space="preserve">nherentes al puesto </w:t>
            </w:r>
            <w:r w:rsidRPr="009C0A09">
              <w:rPr>
                <w:rFonts w:ascii="Century Gothic" w:hAnsi="Century Gothic"/>
                <w:sz w:val="16"/>
                <w:szCs w:val="16"/>
              </w:rPr>
              <w:t xml:space="preserve"> </w:t>
            </w:r>
            <w:r>
              <w:rPr>
                <w:rFonts w:ascii="Century Gothic" w:hAnsi="Century Gothic"/>
                <w:sz w:val="16"/>
                <w:szCs w:val="16"/>
              </w:rPr>
              <w:t>(</w:t>
            </w:r>
            <w:r w:rsidRPr="009C0A09">
              <w:rPr>
                <w:rFonts w:ascii="Century Gothic" w:hAnsi="Century Gothic"/>
                <w:sz w:val="16"/>
                <w:szCs w:val="16"/>
              </w:rPr>
              <w:t>atención a usuarios internos y externos, asistencia a reuniones y capacitaciones, correspondencia, archivo entre otras).</w:t>
            </w:r>
          </w:p>
        </w:tc>
      </w:tr>
      <w:tr w:rsidR="00832BD8" w:rsidRPr="009C0A09" w14:paraId="73973BCC"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78710AA" w14:textId="77777777" w:rsidR="00832BD8" w:rsidRPr="009C0A09" w:rsidRDefault="00832BD8" w:rsidP="00035ABF">
            <w:pPr>
              <w:pStyle w:val="Prrafodelista"/>
              <w:numPr>
                <w:ilvl w:val="0"/>
                <w:numId w:val="91"/>
              </w:numPr>
              <w:jc w:val="both"/>
              <w:textAlignment w:val="center"/>
              <w:rPr>
                <w:rFonts w:ascii="Century Gothic" w:eastAsia="SimSun" w:hAnsi="Century Gothic" w:cs="Arial"/>
                <w:b/>
                <w:sz w:val="18"/>
                <w:szCs w:val="18"/>
                <w:lang w:bidi="ar"/>
              </w:rPr>
            </w:pPr>
            <w:r w:rsidRPr="00E36031">
              <w:rPr>
                <w:rFonts w:ascii="Century Gothic" w:eastAsia="SimSun" w:hAnsi="Century Gothic" w:cs="Arial"/>
                <w:b/>
                <w:sz w:val="18"/>
                <w:szCs w:val="18"/>
                <w:lang w:bidi="ar"/>
              </w:rPr>
              <w:t>TAREAS PERIÓDICAS</w:t>
            </w:r>
          </w:p>
        </w:tc>
      </w:tr>
      <w:tr w:rsidR="00832BD8" w:rsidRPr="009C0A09" w14:paraId="08263263"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BDDEC7C" w14:textId="77777777" w:rsidR="00832BD8" w:rsidRPr="00C32D6C"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Identificar rutas para el diseño de itinerarios de trabajo de acuerdo a las sedes asignadas.</w:t>
            </w:r>
          </w:p>
          <w:p w14:paraId="5BC60FC3" w14:textId="77777777" w:rsidR="00832BD8" w:rsidRPr="00C32D6C"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 xml:space="preserve">Recibir y revisar material para la aplicación de instrumentos de evaluación e investigación de papel y </w:t>
            </w:r>
            <w:r>
              <w:rPr>
                <w:rFonts w:ascii="Century Gothic" w:hAnsi="Century Gothic"/>
                <w:sz w:val="16"/>
                <w:szCs w:val="16"/>
              </w:rPr>
              <w:t>lápiz y virtuales en</w:t>
            </w:r>
            <w:r w:rsidRPr="00212163">
              <w:rPr>
                <w:rFonts w:ascii="Century Gothic" w:hAnsi="Century Gothic"/>
                <w:sz w:val="16"/>
                <w:szCs w:val="16"/>
              </w:rPr>
              <w:t xml:space="preserve"> dispositivos </w:t>
            </w:r>
            <w:r>
              <w:rPr>
                <w:rFonts w:ascii="Century Gothic" w:hAnsi="Century Gothic"/>
                <w:sz w:val="16"/>
                <w:szCs w:val="16"/>
              </w:rPr>
              <w:t>menores</w:t>
            </w:r>
            <w:r w:rsidRPr="00212163">
              <w:rPr>
                <w:rFonts w:ascii="Century Gothic" w:hAnsi="Century Gothic"/>
                <w:sz w:val="16"/>
                <w:szCs w:val="16"/>
              </w:rPr>
              <w:t>.</w:t>
            </w:r>
          </w:p>
          <w:p w14:paraId="585786F4" w14:textId="77777777" w:rsidR="00832BD8" w:rsidRPr="00C32D6C"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Contactar a los actores involucrados en los procesos logísticos de evaluación e investigación para trasladar la información relacionada con los mismos.</w:t>
            </w:r>
          </w:p>
          <w:p w14:paraId="30E113AF" w14:textId="77777777" w:rsidR="00832BD8" w:rsidRPr="00C32D6C"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Realimentar la formulación de los lineamientos que guíen la correcta ejecución de los procesos logísticos de aplicación y administración de material de evaluación e investigación, con el propósito de asegurar su estandarización y la confidencialidad de los datos.</w:t>
            </w:r>
          </w:p>
          <w:p w14:paraId="45BD00A2" w14:textId="77777777" w:rsidR="00832BD8" w:rsidRPr="00C32D6C"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Ejecutar procesos logísticos de aplicación requeridos para la participación en evaluaciones internacionales.</w:t>
            </w:r>
          </w:p>
          <w:p w14:paraId="7ECE1B71" w14:textId="77777777" w:rsidR="00832BD8" w:rsidRPr="00C32D6C"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 xml:space="preserve">Aplicar Instrumentos de evaluación e investigación de papel y lápiz y virtuales de dispositivos </w:t>
            </w:r>
            <w:r>
              <w:rPr>
                <w:rFonts w:ascii="Century Gothic" w:hAnsi="Century Gothic"/>
                <w:sz w:val="16"/>
                <w:szCs w:val="16"/>
              </w:rPr>
              <w:t>menores</w:t>
            </w:r>
            <w:r w:rsidRPr="00212163">
              <w:rPr>
                <w:rFonts w:ascii="Century Gothic" w:hAnsi="Century Gothic"/>
                <w:sz w:val="16"/>
                <w:szCs w:val="16"/>
              </w:rPr>
              <w:t>, para asegurar la recolección de datos, bajo los lineamientos técnicos establecidos.</w:t>
            </w:r>
          </w:p>
          <w:p w14:paraId="43FFC107" w14:textId="77777777" w:rsidR="00832BD8" w:rsidRPr="00C32D6C"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Participar en el desarrollo de talleres y capacitaciones para la ejecución de procesos de aplicación de instrumentos de evaluación e investigación</w:t>
            </w:r>
            <w:r>
              <w:rPr>
                <w:rFonts w:ascii="Century Gothic" w:hAnsi="Century Gothic"/>
                <w:sz w:val="16"/>
                <w:szCs w:val="16"/>
              </w:rPr>
              <w:t xml:space="preserve"> de papel y lápiz y virtuales en</w:t>
            </w:r>
            <w:r w:rsidRPr="00212163">
              <w:rPr>
                <w:rFonts w:ascii="Century Gothic" w:hAnsi="Century Gothic"/>
                <w:sz w:val="16"/>
                <w:szCs w:val="16"/>
              </w:rPr>
              <w:t xml:space="preserve"> dispositivos </w:t>
            </w:r>
            <w:r>
              <w:rPr>
                <w:rFonts w:ascii="Century Gothic" w:hAnsi="Century Gothic"/>
                <w:sz w:val="16"/>
                <w:szCs w:val="16"/>
              </w:rPr>
              <w:t>menores</w:t>
            </w:r>
            <w:r w:rsidRPr="00212163">
              <w:rPr>
                <w:rFonts w:ascii="Century Gothic" w:hAnsi="Century Gothic"/>
                <w:sz w:val="16"/>
                <w:szCs w:val="16"/>
              </w:rPr>
              <w:t>.</w:t>
            </w:r>
          </w:p>
          <w:p w14:paraId="459CF080" w14:textId="77777777" w:rsidR="00832BD8" w:rsidRPr="00C32D6C"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Monitorear la aplicación de instrumentos de evaluación virtuales, para asegurar la confiabilidad de los datos.</w:t>
            </w:r>
          </w:p>
          <w:p w14:paraId="30C338DD" w14:textId="77777777" w:rsidR="00832BD8" w:rsidRPr="00C32D6C"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Atender y dar seguimiento a la resolución de los problemas que se presenten, tanto en el registro de los participantes, como al momento en que se estén realizando los diferentes dispositivos de evaluación e investigación, según sea necesario.</w:t>
            </w:r>
          </w:p>
          <w:p w14:paraId="4C69525F" w14:textId="77777777" w:rsidR="00832BD8" w:rsidRPr="00212163"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212163">
              <w:rPr>
                <w:rFonts w:ascii="Century Gothic" w:hAnsi="Century Gothic"/>
                <w:sz w:val="16"/>
                <w:szCs w:val="16"/>
              </w:rPr>
              <w:t>Generar reportes de los procesos de evaluación o investigación para el</w:t>
            </w:r>
            <w:r>
              <w:t xml:space="preserve"> </w:t>
            </w:r>
            <w:r w:rsidRPr="00212163">
              <w:rPr>
                <w:rFonts w:ascii="Century Gothic" w:hAnsi="Century Gothic"/>
                <w:sz w:val="16"/>
                <w:szCs w:val="16"/>
              </w:rPr>
              <w:t>monitoreo de estos.</w:t>
            </w:r>
          </w:p>
          <w:p w14:paraId="7F89E96A" w14:textId="77777777" w:rsidR="00832BD8" w:rsidRPr="009C0A09"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647376">
              <w:rPr>
                <w:rFonts w:ascii="Century Gothic" w:hAnsi="Century Gothic" w:cs="Arial"/>
                <w:sz w:val="16"/>
                <w:szCs w:val="16"/>
              </w:rPr>
              <w:t>Resolver los conflictos que se presenten en el área de su jurisdicción administrativa</w:t>
            </w:r>
            <w:r w:rsidRPr="009C0A09">
              <w:rPr>
                <w:rFonts w:ascii="Century Gothic" w:hAnsi="Century Gothic"/>
                <w:sz w:val="16"/>
                <w:szCs w:val="16"/>
              </w:rPr>
              <w:t>.</w:t>
            </w:r>
          </w:p>
          <w:p w14:paraId="68CC7EB7" w14:textId="77777777" w:rsidR="00832BD8" w:rsidRPr="009C0A09" w:rsidRDefault="00832BD8" w:rsidP="00035ABF">
            <w:pPr>
              <w:pStyle w:val="Encabezado"/>
              <w:widowControl w:val="0"/>
              <w:numPr>
                <w:ilvl w:val="0"/>
                <w:numId w:val="9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71B4E3B6"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C67B5C4" w14:textId="77777777" w:rsidR="00832BD8" w:rsidRPr="009C0A09" w:rsidRDefault="00832BD8" w:rsidP="00035ABF">
            <w:pPr>
              <w:pStyle w:val="Prrafodelista"/>
              <w:numPr>
                <w:ilvl w:val="0"/>
                <w:numId w:val="91"/>
              </w:numPr>
              <w:jc w:val="both"/>
              <w:textAlignment w:val="center"/>
              <w:rPr>
                <w:rFonts w:ascii="Century Gothic" w:hAnsi="Century Gothic" w:cs="Arial"/>
                <w:b/>
                <w:sz w:val="18"/>
                <w:szCs w:val="18"/>
              </w:rPr>
            </w:pPr>
            <w:r w:rsidRPr="00E36031">
              <w:rPr>
                <w:rFonts w:ascii="Century Gothic" w:eastAsia="SimSun" w:hAnsi="Century Gothic" w:cs="Arial"/>
                <w:b/>
                <w:sz w:val="18"/>
                <w:szCs w:val="18"/>
                <w:lang w:bidi="ar"/>
              </w:rPr>
              <w:t xml:space="preserve"> TAREAS EVENTUALES</w:t>
            </w:r>
          </w:p>
        </w:tc>
      </w:tr>
      <w:tr w:rsidR="00832BD8" w:rsidRPr="009C0A09" w14:paraId="00F7A313"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4390B035" w14:textId="77777777" w:rsidR="00832BD8" w:rsidRDefault="00832BD8" w:rsidP="00035ABF">
            <w:pPr>
              <w:pStyle w:val="Encabezado"/>
              <w:widowControl w:val="0"/>
              <w:numPr>
                <w:ilvl w:val="0"/>
                <w:numId w:val="92"/>
              </w:numPr>
              <w:tabs>
                <w:tab w:val="clear" w:pos="4252"/>
                <w:tab w:val="clear" w:pos="8504"/>
                <w:tab w:val="center" w:pos="4153"/>
                <w:tab w:val="right" w:pos="8306"/>
              </w:tabs>
              <w:spacing w:line="276" w:lineRule="auto"/>
              <w:jc w:val="both"/>
              <w:rPr>
                <w:rFonts w:ascii="Century Gothic" w:hAnsi="Century Gothic"/>
                <w:sz w:val="16"/>
                <w:szCs w:val="16"/>
              </w:rPr>
            </w:pPr>
            <w:r w:rsidRPr="00212163">
              <w:rPr>
                <w:rFonts w:ascii="Century Gothic" w:hAnsi="Century Gothic"/>
                <w:sz w:val="16"/>
                <w:szCs w:val="16"/>
              </w:rPr>
              <w:t>Recopilar información para la sistematización de los procesos de aplicación de instrumentos de evaluación o investigación</w:t>
            </w:r>
            <w:r>
              <w:rPr>
                <w:rFonts w:ascii="Century Gothic" w:hAnsi="Century Gothic"/>
                <w:sz w:val="16"/>
                <w:szCs w:val="16"/>
              </w:rPr>
              <w:t xml:space="preserve"> de papel y lápiz y virtuales en</w:t>
            </w:r>
            <w:r w:rsidRPr="00212163">
              <w:rPr>
                <w:rFonts w:ascii="Century Gothic" w:hAnsi="Century Gothic"/>
                <w:sz w:val="16"/>
                <w:szCs w:val="16"/>
              </w:rPr>
              <w:t xml:space="preserve"> dispositivos </w:t>
            </w:r>
            <w:r>
              <w:rPr>
                <w:rFonts w:ascii="Century Gothic" w:hAnsi="Century Gothic"/>
                <w:sz w:val="16"/>
                <w:szCs w:val="16"/>
              </w:rPr>
              <w:t>menores</w:t>
            </w:r>
            <w:r w:rsidRPr="00212163">
              <w:rPr>
                <w:rFonts w:ascii="Century Gothic" w:hAnsi="Century Gothic"/>
                <w:sz w:val="16"/>
                <w:szCs w:val="16"/>
              </w:rPr>
              <w:t>.</w:t>
            </w:r>
          </w:p>
          <w:p w14:paraId="20C4BB18" w14:textId="77777777" w:rsidR="00832BD8" w:rsidRPr="006D0295" w:rsidRDefault="00832BD8" w:rsidP="00035ABF">
            <w:pPr>
              <w:pStyle w:val="Encabezado"/>
              <w:widowControl w:val="0"/>
              <w:numPr>
                <w:ilvl w:val="0"/>
                <w:numId w:val="92"/>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364A5964" w14:textId="77777777" w:rsidR="00832BD8" w:rsidRPr="006D0295" w:rsidRDefault="00832BD8" w:rsidP="00035ABF">
            <w:pPr>
              <w:pStyle w:val="Encabezado"/>
              <w:widowControl w:val="0"/>
              <w:numPr>
                <w:ilvl w:val="0"/>
                <w:numId w:val="92"/>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5D542AB7" w14:textId="77777777" w:rsidR="00832BD8" w:rsidRPr="009C0A09" w:rsidRDefault="00832BD8" w:rsidP="00035ABF">
            <w:pPr>
              <w:pStyle w:val="Encabezado"/>
              <w:widowControl w:val="0"/>
              <w:numPr>
                <w:ilvl w:val="0"/>
                <w:numId w:val="92"/>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6F32CA39"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737B54B" w14:textId="77777777" w:rsidR="00832BD8" w:rsidRPr="009C0A09" w:rsidRDefault="00832BD8" w:rsidP="00035ABF">
            <w:pPr>
              <w:pStyle w:val="Prrafodelista"/>
              <w:numPr>
                <w:ilvl w:val="0"/>
                <w:numId w:val="93"/>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2587BABD"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84D90F" w14:textId="77777777" w:rsidR="00832BD8" w:rsidRPr="009C0A09" w:rsidRDefault="00832BD8" w:rsidP="00940F64">
            <w:pPr>
              <w:jc w:val="both"/>
              <w:textAlignment w:val="center"/>
              <w:rPr>
                <w:rFonts w:ascii="Century Gothic" w:hAnsi="Century Gothic" w:cs="Arial"/>
                <w:sz w:val="16"/>
                <w:szCs w:val="16"/>
              </w:rPr>
            </w:pPr>
            <w:r w:rsidRPr="00751E10">
              <w:rPr>
                <w:rFonts w:ascii="Century Gothic" w:hAnsi="Century Gothic" w:cs="Arial"/>
                <w:sz w:val="16"/>
                <w:szCs w:val="16"/>
              </w:rPr>
              <w:t>El puesto de trabajo se encuentra en las instalacione</w:t>
            </w:r>
            <w:r>
              <w:rPr>
                <w:rFonts w:ascii="Century Gothic" w:hAnsi="Century Gothic" w:cs="Arial"/>
                <w:sz w:val="16"/>
                <w:szCs w:val="16"/>
              </w:rPr>
              <w:t>s de la Dirección de Ejecución.</w:t>
            </w:r>
          </w:p>
        </w:tc>
      </w:tr>
      <w:tr w:rsidR="00832BD8" w:rsidRPr="009C0A09" w14:paraId="0674B23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313B787" w14:textId="77777777" w:rsidR="00832BD8" w:rsidRPr="009C0A09" w:rsidRDefault="00832BD8" w:rsidP="00035ABF">
            <w:pPr>
              <w:pStyle w:val="Prrafodelista"/>
              <w:numPr>
                <w:ilvl w:val="0"/>
                <w:numId w:val="93"/>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SUPERVISIÓN</w:t>
            </w:r>
          </w:p>
        </w:tc>
      </w:tr>
      <w:tr w:rsidR="00832BD8" w:rsidRPr="009C0A09" w14:paraId="032AD13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1813EE" w14:textId="77777777" w:rsidR="00832BD8" w:rsidRDefault="00832BD8" w:rsidP="00940F64">
            <w:pPr>
              <w:jc w:val="both"/>
              <w:textAlignment w:val="center"/>
              <w:rPr>
                <w:rFonts w:ascii="Century Gothic" w:hAnsi="Century Gothic" w:cs="Arial"/>
                <w:sz w:val="16"/>
                <w:szCs w:val="16"/>
              </w:rPr>
            </w:pPr>
            <w:r>
              <w:rPr>
                <w:rFonts w:ascii="Century Gothic" w:hAnsi="Century Gothic" w:cs="Arial"/>
                <w:sz w:val="16"/>
                <w:szCs w:val="16"/>
              </w:rPr>
              <w:t xml:space="preserve">N/A </w:t>
            </w:r>
            <w:r w:rsidRPr="009C0A09">
              <w:rPr>
                <w:rFonts w:ascii="Century Gothic" w:hAnsi="Century Gothic" w:cs="Arial"/>
                <w:sz w:val="16"/>
                <w:szCs w:val="16"/>
              </w:rPr>
              <w:t xml:space="preserve"> </w:t>
            </w:r>
          </w:p>
          <w:p w14:paraId="22C17B09" w14:textId="77777777" w:rsidR="00D81219" w:rsidRDefault="00D81219" w:rsidP="00940F64">
            <w:pPr>
              <w:jc w:val="both"/>
              <w:textAlignment w:val="center"/>
              <w:rPr>
                <w:rFonts w:ascii="Century Gothic" w:hAnsi="Century Gothic" w:cs="Arial"/>
                <w:sz w:val="16"/>
                <w:szCs w:val="16"/>
              </w:rPr>
            </w:pPr>
          </w:p>
          <w:p w14:paraId="45E5278B" w14:textId="77777777" w:rsidR="00D81219" w:rsidRPr="009C0A09" w:rsidRDefault="00D81219" w:rsidP="00940F64">
            <w:pPr>
              <w:jc w:val="both"/>
              <w:textAlignment w:val="center"/>
              <w:rPr>
                <w:rFonts w:ascii="Century Gothic" w:hAnsi="Century Gothic" w:cs="Arial"/>
                <w:i w:val="0"/>
                <w:iCs w:val="0"/>
                <w:sz w:val="16"/>
                <w:szCs w:val="16"/>
              </w:rPr>
            </w:pPr>
          </w:p>
        </w:tc>
      </w:tr>
      <w:tr w:rsidR="00832BD8" w:rsidRPr="009C0A09" w14:paraId="44630335"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AA17E2" w14:textId="77777777" w:rsidR="00832BD8" w:rsidRPr="009C0A09" w:rsidRDefault="00832BD8" w:rsidP="00035ABF">
            <w:pPr>
              <w:pStyle w:val="Prrafodelista"/>
              <w:numPr>
                <w:ilvl w:val="0"/>
                <w:numId w:val="93"/>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RESPONSABILIDAD</w:t>
            </w:r>
          </w:p>
        </w:tc>
      </w:tr>
      <w:tr w:rsidR="00832BD8" w:rsidRPr="009C0A09" w14:paraId="0563142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7EEB63"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1118F45B"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0ECADE0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5093F36" w14:textId="77777777" w:rsidR="00832BD8" w:rsidRPr="009C0A09" w:rsidRDefault="00832BD8" w:rsidP="00035ABF">
            <w:pPr>
              <w:pStyle w:val="Prrafodelista"/>
              <w:numPr>
                <w:ilvl w:val="0"/>
                <w:numId w:val="93"/>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RELACIONES LABORALES</w:t>
            </w:r>
          </w:p>
        </w:tc>
      </w:tr>
      <w:tr w:rsidR="00832BD8" w:rsidRPr="009C0A09" w14:paraId="54B5E3D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7B54DA0"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16FAFBF" w14:textId="2AB9EDBA"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42434E">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1169EB7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0F28472"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2D00558"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Campo</w:t>
            </w:r>
            <w:r w:rsidRPr="009C0A09">
              <w:rPr>
                <w:rFonts w:ascii="Century Gothic" w:hAnsi="Century Gothic" w:cs="Arial"/>
                <w:i/>
                <w:sz w:val="16"/>
                <w:szCs w:val="16"/>
              </w:rPr>
              <w:t xml:space="preserve">. </w:t>
            </w:r>
          </w:p>
        </w:tc>
      </w:tr>
      <w:tr w:rsidR="00832BD8" w:rsidRPr="009C0A09" w14:paraId="14FD002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77A2C2A" w14:textId="77777777" w:rsidR="00832BD8" w:rsidRPr="009C0A09" w:rsidRDefault="00832BD8" w:rsidP="00035ABF">
            <w:pPr>
              <w:pStyle w:val="Prrafodelista"/>
              <w:numPr>
                <w:ilvl w:val="0"/>
                <w:numId w:val="93"/>
              </w:numPr>
              <w:jc w:val="both"/>
              <w:textAlignment w:val="center"/>
              <w:rPr>
                <w:rFonts w:ascii="Century Gothic" w:eastAsia="SimSun" w:hAnsi="Century Gothic" w:cs="Arial"/>
                <w:b/>
                <w:sz w:val="18"/>
                <w:szCs w:val="18"/>
                <w:lang w:bidi="ar"/>
              </w:rPr>
            </w:pPr>
            <w:r w:rsidRPr="00E36031">
              <w:rPr>
                <w:rFonts w:ascii="Century Gothic" w:eastAsia="SimSun" w:hAnsi="Century Gothic" w:cs="Arial"/>
                <w:b/>
                <w:bCs/>
                <w:sz w:val="18"/>
                <w:szCs w:val="18"/>
                <w:lang w:bidi="ar"/>
              </w:rPr>
              <w:t>LUGAR DE TRABAJO</w:t>
            </w:r>
          </w:p>
        </w:tc>
      </w:tr>
      <w:tr w:rsidR="00832BD8" w:rsidRPr="009C0A09" w14:paraId="57A3FE9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8FAC6A8" w14:textId="77777777" w:rsidR="00832BD8" w:rsidRPr="009C0A09" w:rsidRDefault="00832BD8" w:rsidP="00940F64">
            <w:pPr>
              <w:jc w:val="both"/>
              <w:textAlignment w:val="center"/>
              <w:rPr>
                <w:rFonts w:ascii="Century Gothic" w:hAnsi="Century Gothic" w:cs="Arial"/>
                <w:sz w:val="16"/>
                <w:szCs w:val="16"/>
              </w:rPr>
            </w:pPr>
            <w:r w:rsidRPr="00751E10">
              <w:rPr>
                <w:rFonts w:ascii="Century Gothic" w:hAnsi="Century Gothic" w:cs="Arial"/>
                <w:sz w:val="16"/>
                <w:szCs w:val="16"/>
              </w:rPr>
              <w:t>El puesto de trabajo se ubica en la Dirección de Ejecución, avenida la Reforma 8-60, zona 9, Edificio Galerías Reforma, Torre II, 8º. Nivel, pero implica pasar más del 50% del tiempo laboral en campo, cubriendo los 22 departamentos del país.</w:t>
            </w:r>
          </w:p>
        </w:tc>
      </w:tr>
      <w:tr w:rsidR="00832BD8" w:rsidRPr="009C0A09" w14:paraId="3E7B38C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496B8FDF" w14:textId="77777777" w:rsidR="00832BD8" w:rsidRPr="009C0A09" w:rsidRDefault="00832BD8" w:rsidP="00035ABF">
            <w:pPr>
              <w:pStyle w:val="Prrafodelista"/>
              <w:numPr>
                <w:ilvl w:val="0"/>
                <w:numId w:val="93"/>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JORNADA DE TRABAJO</w:t>
            </w:r>
          </w:p>
        </w:tc>
      </w:tr>
      <w:tr w:rsidR="00890D3B" w:rsidRPr="009C0A09" w14:paraId="75C24FB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183CF651" w14:textId="21E698B9"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5E2FB61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A79654B" w14:textId="77777777" w:rsidR="00890D3B" w:rsidRPr="009C0A09" w:rsidRDefault="00890D3B" w:rsidP="00890D3B">
            <w:pPr>
              <w:pStyle w:val="Prrafodelista"/>
              <w:numPr>
                <w:ilvl w:val="0"/>
                <w:numId w:val="93"/>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RIESGOS EN EL TRABAJO</w:t>
            </w:r>
          </w:p>
        </w:tc>
      </w:tr>
      <w:tr w:rsidR="00890D3B" w:rsidRPr="009C0A09" w14:paraId="64779E6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69E4B3"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Se derivan del incum</w:t>
            </w:r>
            <w:r>
              <w:rPr>
                <w:rFonts w:ascii="Century Gothic" w:hAnsi="Century Gothic" w:cs="Arial"/>
                <w:sz w:val="16"/>
                <w:szCs w:val="16"/>
              </w:rPr>
              <w:t xml:space="preserve">plimiento de sus funciones dentro de los procesos logísticos para </w:t>
            </w:r>
            <w:r w:rsidRPr="0090266A">
              <w:rPr>
                <w:rFonts w:ascii="Century Gothic" w:hAnsi="Century Gothic" w:cs="Arial"/>
                <w:sz w:val="16"/>
                <w:szCs w:val="16"/>
              </w:rPr>
              <w:t>la</w:t>
            </w:r>
            <w:r>
              <w:rPr>
                <w:rFonts w:ascii="Century Gothic" w:hAnsi="Century Gothic" w:cs="Arial"/>
                <w:sz w:val="16"/>
                <w:szCs w:val="16"/>
              </w:rPr>
              <w:t xml:space="preserve"> </w:t>
            </w:r>
            <w:r w:rsidRPr="009D3614">
              <w:rPr>
                <w:rFonts w:ascii="Century Gothic" w:hAnsi="Century Gothic" w:cs="Arial"/>
                <w:sz w:val="16"/>
                <w:szCs w:val="16"/>
              </w:rPr>
              <w:t xml:space="preserve">aplicación de instrumentos de evaluación e investigación de papel y lápiz y virtuales en dispositivos </w:t>
            </w:r>
            <w:r>
              <w:rPr>
                <w:rFonts w:ascii="Century Gothic" w:hAnsi="Century Gothic" w:cs="Arial"/>
                <w:sz w:val="16"/>
                <w:szCs w:val="16"/>
              </w:rPr>
              <w:t xml:space="preserve">menores;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25CD9A1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C04235D" w14:textId="77777777" w:rsidR="00890D3B" w:rsidRPr="009C0A09" w:rsidRDefault="00890D3B" w:rsidP="00890D3B">
            <w:pPr>
              <w:pStyle w:val="Prrafodelista"/>
              <w:numPr>
                <w:ilvl w:val="0"/>
                <w:numId w:val="93"/>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CONSECUENCIAS EN EL TRABAJO</w:t>
            </w:r>
          </w:p>
        </w:tc>
      </w:tr>
      <w:tr w:rsidR="00890D3B" w:rsidRPr="009C0A09" w14:paraId="49094D5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B9D9FD3" w14:textId="77777777" w:rsidR="00890D3B" w:rsidRPr="009C0A09" w:rsidRDefault="00890D3B" w:rsidP="00890D3B">
            <w:pPr>
              <w:jc w:val="both"/>
              <w:textAlignment w:val="center"/>
              <w:rPr>
                <w:rFonts w:ascii="Century Gothic" w:hAnsi="Century Gothic" w:cs="Arial"/>
                <w:sz w:val="16"/>
                <w:szCs w:val="16"/>
              </w:rPr>
            </w:pPr>
            <w:r>
              <w:rPr>
                <w:rFonts w:ascii="Century Gothic" w:hAnsi="Century Gothic" w:cs="Arial"/>
                <w:sz w:val="16"/>
                <w:szCs w:val="16"/>
              </w:rPr>
              <w:t xml:space="preserve">Se derivan de los riesgos por </w:t>
            </w:r>
            <w:r w:rsidRPr="009C0A09">
              <w:rPr>
                <w:rFonts w:ascii="Century Gothic" w:hAnsi="Century Gothic" w:cs="Arial"/>
                <w:sz w:val="16"/>
                <w:szCs w:val="16"/>
              </w:rPr>
              <w:t xml:space="preserve">el incumplimiento de sus funciones lo que provoca desconfianza y falta de credibilidad en </w:t>
            </w:r>
            <w:r>
              <w:rPr>
                <w:rFonts w:ascii="Century Gothic" w:hAnsi="Century Gothic" w:cs="Arial"/>
                <w:sz w:val="16"/>
                <w:szCs w:val="16"/>
              </w:rPr>
              <w:t xml:space="preserve">los procesos logísticos para </w:t>
            </w:r>
            <w:r w:rsidRPr="0090266A">
              <w:rPr>
                <w:rFonts w:ascii="Century Gothic" w:hAnsi="Century Gothic" w:cs="Arial"/>
                <w:sz w:val="16"/>
                <w:szCs w:val="16"/>
              </w:rPr>
              <w:t>la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w:t>
            </w:r>
            <w:r>
              <w:rPr>
                <w:rFonts w:ascii="Century Gothic" w:hAnsi="Century Gothic" w:cs="Arial"/>
                <w:sz w:val="16"/>
                <w:szCs w:val="16"/>
              </w:rPr>
              <w:t xml:space="preserve">menores, para la recolección de datos. </w:t>
            </w:r>
          </w:p>
        </w:tc>
      </w:tr>
      <w:tr w:rsidR="00890D3B" w:rsidRPr="009C0A09" w14:paraId="5D78BAC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4E843AB" w14:textId="77777777" w:rsidR="00890D3B" w:rsidRPr="009C0A09" w:rsidRDefault="00890D3B" w:rsidP="00890D3B">
            <w:pPr>
              <w:pStyle w:val="Prrafodelista"/>
              <w:numPr>
                <w:ilvl w:val="0"/>
                <w:numId w:val="93"/>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ESFUERZO EN EL TRABAJO</w:t>
            </w:r>
          </w:p>
        </w:tc>
      </w:tr>
      <w:tr w:rsidR="00890D3B" w:rsidRPr="009C0A09" w14:paraId="7F4EC475"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BA26551"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015CC63"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Pr>
                <w:rFonts w:ascii="Century Gothic" w:hAnsi="Century Gothic" w:cs="Arial"/>
                <w:i/>
                <w:sz w:val="16"/>
                <w:szCs w:val="16"/>
              </w:rPr>
              <w:t>El puesto requiere un 70</w:t>
            </w:r>
            <w:r w:rsidRPr="009C0A09">
              <w:rPr>
                <w:rFonts w:ascii="Century Gothic" w:hAnsi="Century Gothic" w:cs="Arial"/>
                <w:i/>
                <w:sz w:val="16"/>
                <w:szCs w:val="16"/>
              </w:rPr>
              <w:t>% de esfuerzo mental, ya que la mayor parte del trabajo consi</w:t>
            </w:r>
            <w:r>
              <w:rPr>
                <w:rFonts w:ascii="Century Gothic" w:hAnsi="Century Gothic" w:cs="Arial"/>
                <w:i/>
                <w:sz w:val="16"/>
                <w:szCs w:val="16"/>
              </w:rPr>
              <w:t xml:space="preserve">ste en actividades que demandan procesos de síntesis y análisis  necesarios para la planificación, coordinación y supervisión de los procesos logísticos y de aplicación, así como la aplicación de instrumentos.  </w:t>
            </w:r>
          </w:p>
        </w:tc>
      </w:tr>
      <w:tr w:rsidR="00890D3B" w:rsidRPr="009C0A09" w14:paraId="418372C1"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BD3BC2F"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4E71E54"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i/>
                <w:sz w:val="16"/>
                <w:szCs w:val="16"/>
              </w:rPr>
              <w:t xml:space="preserve">El puesto </w:t>
            </w:r>
            <w:r>
              <w:rPr>
                <w:rFonts w:ascii="Century Gothic" w:hAnsi="Century Gothic"/>
                <w:i/>
                <w:sz w:val="16"/>
                <w:szCs w:val="16"/>
              </w:rPr>
              <w:t xml:space="preserve">requiere un 30% de esfuerzo físico, requerido para el monitoreo y supervisión aplicación y otras actividades que pueden involucrar movimiento y trabajo práctico. </w:t>
            </w:r>
          </w:p>
        </w:tc>
      </w:tr>
      <w:tr w:rsidR="00890D3B" w:rsidRPr="009C0A09" w14:paraId="33D84DE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AD621B7"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454B44D7"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C30C03B" w14:textId="77777777" w:rsidR="00890D3B" w:rsidRPr="009C0A09" w:rsidRDefault="00890D3B" w:rsidP="00890D3B">
            <w:pPr>
              <w:pStyle w:val="Prrafodelista"/>
              <w:numPr>
                <w:ilvl w:val="0"/>
                <w:numId w:val="93"/>
              </w:numPr>
              <w:jc w:val="both"/>
              <w:textAlignment w:val="center"/>
              <w:rPr>
                <w:rFonts w:ascii="Century Gothic" w:eastAsia="SimSun" w:hAnsi="Century Gothic" w:cs="Arial"/>
                <w:b/>
                <w:sz w:val="18"/>
                <w:szCs w:val="18"/>
                <w:lang w:bidi="ar"/>
              </w:rPr>
            </w:pPr>
            <w:r w:rsidRPr="00E36031">
              <w:rPr>
                <w:rFonts w:ascii="Century Gothic" w:eastAsia="SimSun" w:hAnsi="Century Gothic" w:cs="Arial"/>
                <w:b/>
                <w:bCs/>
                <w:sz w:val="18"/>
                <w:szCs w:val="18"/>
                <w:lang w:bidi="ar"/>
              </w:rPr>
              <w:t>EDUCACIÓN Y EXPERIENCIA</w:t>
            </w:r>
          </w:p>
        </w:tc>
      </w:tr>
      <w:tr w:rsidR="00890D3B" w:rsidRPr="009C0A09" w14:paraId="221159B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39CC8CA"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0CFE1AB"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0744C3">
              <w:rPr>
                <w:rFonts w:ascii="Century Gothic" w:hAnsi="Century Gothic"/>
                <w:i/>
                <w:sz w:val="16"/>
                <w:szCs w:val="16"/>
              </w:rPr>
              <w:t>Acreditar haber aprobado los cursos equivalentes al quinto semestre de una carrera universitaria afín al puesto, y seis meses de experiencia como Asistente Profesional I o Jefe Técnico Profesional I en la especialidad que el puesto requiera.</w:t>
            </w:r>
          </w:p>
        </w:tc>
      </w:tr>
      <w:tr w:rsidR="00890D3B" w:rsidRPr="009C0A09" w14:paraId="4286DC7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EAC1109"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A163F49"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0744C3">
              <w:rPr>
                <w:rFonts w:ascii="Century Gothic" w:hAnsi="Century Gothic"/>
                <w:i/>
                <w:sz w:val="16"/>
                <w:szCs w:val="16"/>
              </w:rPr>
              <w:t>Acreditar haber aprobado los cursos equivalentes al quinto semestre de una carrera universitaria afín al puesto, y dos años de experiencia en tareas relacionadas con el mismo.</w:t>
            </w:r>
          </w:p>
        </w:tc>
      </w:tr>
      <w:tr w:rsidR="00890D3B" w:rsidRPr="009C0A09" w14:paraId="1635C357"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AC582BF" w14:textId="77777777" w:rsidR="00890D3B" w:rsidRPr="009C0A09" w:rsidRDefault="00890D3B" w:rsidP="00890D3B">
            <w:pPr>
              <w:pStyle w:val="Prrafodelista"/>
              <w:numPr>
                <w:ilvl w:val="0"/>
                <w:numId w:val="93"/>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CARRERA A FIN</w:t>
            </w:r>
          </w:p>
        </w:tc>
      </w:tr>
      <w:tr w:rsidR="00890D3B" w:rsidRPr="009C0A09" w14:paraId="06D10AD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938DF0"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Sociología </w:t>
            </w:r>
          </w:p>
          <w:p w14:paraId="62B905E7"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w:t>
            </w:r>
          </w:p>
          <w:p w14:paraId="6F246753" w14:textId="77777777" w:rsidR="00890D3B" w:rsidRPr="00577BCA"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dagogía</w:t>
            </w:r>
          </w:p>
          <w:p w14:paraId="629CD762"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35FFAABC" w14:textId="77777777" w:rsidR="00890D3B" w:rsidRPr="00577BCA"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w:t>
            </w:r>
          </w:p>
          <w:p w14:paraId="2C45C9DC"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pedagogía</w:t>
            </w:r>
          </w:p>
          <w:p w14:paraId="0C5DD56A" w14:textId="77777777" w:rsidR="00890D3B" w:rsidRPr="00577BCA"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890D3B" w:rsidRPr="009C0A09" w14:paraId="4F2621C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99B0F3" w14:textId="77777777" w:rsidR="00890D3B" w:rsidRPr="009C0A09" w:rsidRDefault="00890D3B" w:rsidP="00890D3B">
            <w:pPr>
              <w:pStyle w:val="Prrafodelista"/>
              <w:numPr>
                <w:ilvl w:val="0"/>
                <w:numId w:val="93"/>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E36031">
              <w:rPr>
                <w:rFonts w:ascii="Century Gothic" w:eastAsia="SimSun" w:hAnsi="Century Gothic" w:cs="Arial"/>
                <w:b/>
                <w:bCs/>
                <w:sz w:val="18"/>
                <w:szCs w:val="18"/>
                <w:lang w:bidi="ar"/>
              </w:rPr>
              <w:t>CONOCIMIENTOS ESPECÍFICOS</w:t>
            </w:r>
          </w:p>
        </w:tc>
      </w:tr>
      <w:tr w:rsidR="00890D3B" w:rsidRPr="009C0A09" w14:paraId="284ECFC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E9F442" w14:textId="77777777" w:rsidR="00890D3B" w:rsidRPr="00CE2C4E"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plicación de instrumentos de recolección de datos</w:t>
            </w:r>
          </w:p>
          <w:p w14:paraId="1E4C4738"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6F54EE81" w14:textId="77777777" w:rsidR="00890D3B" w:rsidRPr="00C30967"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890D3B" w:rsidRPr="009C0A09" w14:paraId="21A65914"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28634D9" w14:textId="77777777" w:rsidR="00890D3B" w:rsidRPr="009C0A09" w:rsidRDefault="00890D3B" w:rsidP="00890D3B">
            <w:pPr>
              <w:pStyle w:val="Prrafodelista"/>
              <w:numPr>
                <w:ilvl w:val="0"/>
                <w:numId w:val="93"/>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890D3B" w:rsidRPr="009C0A09" w14:paraId="6E9F31D4"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B40BA4"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672F4EF8"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1CF5695F"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0DD81CDC"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6D7D201"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0A03F0B"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10B8A068" w14:textId="77777777" w:rsidTr="00F279A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C4791FE" w14:textId="77777777" w:rsidR="00890D3B" w:rsidRPr="009C0A09" w:rsidRDefault="00890D3B" w:rsidP="00890D3B">
            <w:pPr>
              <w:pStyle w:val="Prrafodelista"/>
              <w:numPr>
                <w:ilvl w:val="0"/>
                <w:numId w:val="93"/>
              </w:numPr>
              <w:jc w:val="both"/>
              <w:textAlignment w:val="center"/>
              <w:rPr>
                <w:rFonts w:ascii="Century Gothic" w:hAnsi="Century Gothic" w:cs="Arial"/>
                <w:sz w:val="18"/>
                <w:szCs w:val="18"/>
              </w:rPr>
            </w:pPr>
            <w:r w:rsidRPr="00E36031">
              <w:rPr>
                <w:rFonts w:ascii="Century Gothic" w:eastAsia="SimSun" w:hAnsi="Century Gothic" w:cs="Arial"/>
                <w:b/>
                <w:bCs/>
                <w:sz w:val="18"/>
                <w:szCs w:val="18"/>
                <w:lang w:bidi="ar"/>
              </w:rPr>
              <w:t>ACTITUDINALES</w:t>
            </w:r>
          </w:p>
        </w:tc>
      </w:tr>
      <w:tr w:rsidR="00890D3B" w:rsidRPr="009C0A09" w14:paraId="5C6718E2"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5EE7540"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7814C5F4"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FFB1A33"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6F28FA67"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121B467E"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3B6C1A07" w14:textId="77777777" w:rsidR="00890D3B" w:rsidRPr="00CE2C4E"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Orientación al servicio</w:t>
            </w:r>
          </w:p>
          <w:p w14:paraId="3D2F589B"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90D3B" w:rsidRPr="009C0A09" w14:paraId="7FD1761E"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A32897D" w14:textId="77777777" w:rsidR="00890D3B" w:rsidRPr="009C0A09" w:rsidRDefault="00890D3B" w:rsidP="00890D3B">
            <w:pPr>
              <w:pStyle w:val="Prrafodelista"/>
              <w:numPr>
                <w:ilvl w:val="0"/>
                <w:numId w:val="93"/>
              </w:numPr>
              <w:jc w:val="both"/>
              <w:textAlignment w:val="center"/>
              <w:rPr>
                <w:rFonts w:ascii="Century Gothic" w:eastAsia="SimSun" w:hAnsi="Century Gothic" w:cs="Arial"/>
                <w:b/>
                <w:sz w:val="18"/>
                <w:szCs w:val="18"/>
                <w:lang w:bidi="ar"/>
              </w:rPr>
            </w:pPr>
            <w:r w:rsidRPr="00E36031">
              <w:rPr>
                <w:rFonts w:ascii="Century Gothic" w:eastAsia="SimSun" w:hAnsi="Century Gothic" w:cs="Arial"/>
                <w:b/>
                <w:bCs/>
                <w:sz w:val="18"/>
                <w:szCs w:val="18"/>
                <w:lang w:bidi="ar"/>
              </w:rPr>
              <w:t>OTROS REQUISITOS</w:t>
            </w:r>
          </w:p>
        </w:tc>
      </w:tr>
      <w:tr w:rsidR="00890D3B" w:rsidRPr="009C0A09" w14:paraId="7FB3D409"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AD6AE4" w14:textId="77777777" w:rsidR="00890D3B" w:rsidRPr="00F279A2"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F279A2">
              <w:rPr>
                <w:rFonts w:ascii="Century Gothic" w:hAnsi="Century Gothic"/>
                <w:sz w:val="16"/>
                <w:szCs w:val="16"/>
              </w:rPr>
              <w:t>Dominio básico del idioma inglés (hablado, escrito y leído).</w:t>
            </w:r>
          </w:p>
          <w:p w14:paraId="14EA6866" w14:textId="77777777" w:rsidR="00890D3B" w:rsidRPr="004C37DA"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F279A2">
              <w:rPr>
                <w:rFonts w:ascii="Century Gothic" w:hAnsi="Century Gothic"/>
                <w:sz w:val="16"/>
                <w:szCs w:val="16"/>
              </w:rPr>
              <w:t>Disponibilidad para viajar al interior del país.</w:t>
            </w:r>
          </w:p>
        </w:tc>
      </w:tr>
    </w:tbl>
    <w:p w14:paraId="30DA6C4F" w14:textId="77777777" w:rsidR="00832BD8" w:rsidRDefault="00832BD8" w:rsidP="00832BD8"/>
    <w:p w14:paraId="4679E319" w14:textId="77777777" w:rsidR="00832BD8" w:rsidRDefault="00832BD8" w:rsidP="00832BD8"/>
    <w:p w14:paraId="4D0A0C19" w14:textId="77777777" w:rsidR="00832BD8" w:rsidRDefault="00832BD8" w:rsidP="00832BD8"/>
    <w:p w14:paraId="157F0901" w14:textId="77777777" w:rsidR="00832BD8" w:rsidRDefault="00832BD8" w:rsidP="00832BD8"/>
    <w:p w14:paraId="458930BF" w14:textId="77777777" w:rsidR="00832BD8" w:rsidRDefault="00832BD8" w:rsidP="00832BD8"/>
    <w:p w14:paraId="3B1FF0DE" w14:textId="77777777" w:rsidR="00832BD8" w:rsidRDefault="00832BD8" w:rsidP="00832BD8"/>
    <w:p w14:paraId="53685A8D" w14:textId="77777777" w:rsidR="00832BD8" w:rsidRDefault="00832BD8" w:rsidP="00832BD8"/>
    <w:p w14:paraId="6566AE42" w14:textId="77777777" w:rsidR="00832BD8" w:rsidRDefault="00832BD8" w:rsidP="00832BD8"/>
    <w:p w14:paraId="2F380E6B" w14:textId="77777777" w:rsidR="00832BD8" w:rsidRDefault="00832BD8" w:rsidP="00832BD8"/>
    <w:p w14:paraId="148DDCB1" w14:textId="77777777" w:rsidR="00832BD8" w:rsidRDefault="00832BD8" w:rsidP="00832BD8"/>
    <w:p w14:paraId="21582029" w14:textId="77777777" w:rsidR="00832BD8" w:rsidRDefault="00832BD8" w:rsidP="00832BD8"/>
    <w:p w14:paraId="4CD67EAA" w14:textId="77777777" w:rsidR="00832BD8" w:rsidRDefault="00832BD8" w:rsidP="00832BD8"/>
    <w:p w14:paraId="5BC61B52" w14:textId="77777777" w:rsidR="00832BD8" w:rsidRDefault="00832BD8" w:rsidP="00832BD8"/>
    <w:p w14:paraId="5A12F147" w14:textId="77777777" w:rsidR="00832BD8" w:rsidRDefault="00832BD8" w:rsidP="00832BD8"/>
    <w:p w14:paraId="5363238A" w14:textId="77777777" w:rsidR="00F279A2" w:rsidRDefault="00F279A2" w:rsidP="00832BD8"/>
    <w:p w14:paraId="1D5755E7" w14:textId="77777777" w:rsidR="00F279A2" w:rsidRDefault="00F279A2" w:rsidP="00832BD8"/>
    <w:p w14:paraId="3A87408E" w14:textId="77777777" w:rsidR="00F279A2" w:rsidRDefault="00F279A2" w:rsidP="00832BD8"/>
    <w:p w14:paraId="71C465EB" w14:textId="77777777" w:rsidR="00F279A2" w:rsidRDefault="00F279A2" w:rsidP="00832BD8"/>
    <w:p w14:paraId="1686DC83" w14:textId="77777777" w:rsidR="00F279A2" w:rsidRDefault="00F279A2" w:rsidP="00832BD8"/>
    <w:p w14:paraId="4EC6560C" w14:textId="77777777" w:rsidR="00F279A2" w:rsidRDefault="00F279A2" w:rsidP="00832BD8"/>
    <w:p w14:paraId="29DFD6A3" w14:textId="77777777" w:rsidR="00F279A2" w:rsidRDefault="00F279A2" w:rsidP="00832BD8"/>
    <w:p w14:paraId="0B3A019C" w14:textId="77777777" w:rsidR="00F279A2" w:rsidRDefault="00F279A2" w:rsidP="00832BD8"/>
    <w:p w14:paraId="4B5C81B5" w14:textId="77777777" w:rsidR="00F279A2" w:rsidRDefault="00F279A2" w:rsidP="00832BD8"/>
    <w:p w14:paraId="36E8D3E5" w14:textId="77777777" w:rsidR="00F279A2" w:rsidRDefault="00F279A2" w:rsidP="00832BD8"/>
    <w:p w14:paraId="1D15DB8C" w14:textId="77777777" w:rsidR="00F279A2" w:rsidRDefault="00F279A2" w:rsidP="00832BD8"/>
    <w:p w14:paraId="6A945E27" w14:textId="77777777" w:rsidR="00F279A2" w:rsidRDefault="00F279A2" w:rsidP="00832BD8"/>
    <w:p w14:paraId="58ECE545" w14:textId="77777777" w:rsidR="00F279A2" w:rsidRDefault="00F279A2" w:rsidP="00832BD8"/>
    <w:p w14:paraId="13245F83" w14:textId="77777777" w:rsidR="00F279A2" w:rsidRDefault="00F279A2" w:rsidP="00832BD8"/>
    <w:p w14:paraId="7570D717" w14:textId="77777777" w:rsidR="00F279A2" w:rsidRDefault="00F279A2" w:rsidP="00832BD8"/>
    <w:p w14:paraId="04F87788" w14:textId="77777777" w:rsidR="00F279A2" w:rsidRDefault="00F279A2" w:rsidP="00832BD8"/>
    <w:p w14:paraId="4B0E5EB8" w14:textId="77777777" w:rsidR="00F279A2" w:rsidRDefault="00F279A2" w:rsidP="00832BD8"/>
    <w:p w14:paraId="0154892C" w14:textId="77777777" w:rsidR="00F279A2" w:rsidRDefault="00F279A2" w:rsidP="00832BD8"/>
    <w:p w14:paraId="231F05AC" w14:textId="77777777" w:rsidR="00F279A2" w:rsidRDefault="00F279A2" w:rsidP="00832BD8"/>
    <w:p w14:paraId="78296329" w14:textId="77777777" w:rsidR="00F279A2" w:rsidRDefault="00F279A2" w:rsidP="00832BD8"/>
    <w:p w14:paraId="66CE12C4" w14:textId="77777777" w:rsidR="00F279A2" w:rsidRDefault="00F279A2" w:rsidP="00832BD8"/>
    <w:p w14:paraId="0AB2DCF9" w14:textId="77777777" w:rsidR="00F279A2" w:rsidRDefault="00F279A2" w:rsidP="00832BD8"/>
    <w:p w14:paraId="0AD3E1ED" w14:textId="77777777" w:rsidR="00F279A2" w:rsidRDefault="00F279A2" w:rsidP="00832BD8"/>
    <w:p w14:paraId="7D8EEDAD" w14:textId="77777777" w:rsidR="00F279A2" w:rsidRDefault="00F279A2" w:rsidP="00832BD8"/>
    <w:p w14:paraId="6F4108F8" w14:textId="77777777" w:rsidR="00F279A2" w:rsidRDefault="00F279A2" w:rsidP="00832BD8"/>
    <w:p w14:paraId="2D020D81" w14:textId="77777777" w:rsidR="00F279A2" w:rsidRDefault="00F279A2" w:rsidP="00832BD8"/>
    <w:p w14:paraId="42CCC7A2" w14:textId="77777777" w:rsidR="00F279A2" w:rsidRDefault="00F279A2" w:rsidP="00832BD8"/>
    <w:p w14:paraId="45136D6A" w14:textId="77777777" w:rsidR="00F279A2" w:rsidRDefault="00F279A2" w:rsidP="00832BD8"/>
    <w:p w14:paraId="15595400" w14:textId="77777777" w:rsidR="00F279A2" w:rsidRDefault="00F279A2" w:rsidP="00832BD8"/>
    <w:p w14:paraId="1EF84B56" w14:textId="77777777" w:rsidR="00F279A2" w:rsidRDefault="00F279A2" w:rsidP="00832BD8"/>
    <w:p w14:paraId="366ED2B9" w14:textId="77777777" w:rsidR="00F279A2" w:rsidRDefault="00F279A2" w:rsidP="00832BD8"/>
    <w:p w14:paraId="5496CAB0" w14:textId="77777777" w:rsidR="00F279A2" w:rsidRDefault="00F279A2" w:rsidP="00832BD8"/>
    <w:p w14:paraId="37EAA6B8" w14:textId="77777777" w:rsidR="00F279A2" w:rsidRDefault="00F279A2" w:rsidP="00832BD8"/>
    <w:p w14:paraId="400AA015" w14:textId="77777777" w:rsidR="00F279A2" w:rsidRDefault="00F279A2" w:rsidP="00832BD8"/>
    <w:p w14:paraId="72AC2B27" w14:textId="77777777" w:rsidR="00F279A2" w:rsidRDefault="00F279A2" w:rsidP="00832BD8"/>
    <w:p w14:paraId="0EBC06A7" w14:textId="77777777" w:rsidR="00832BD8" w:rsidRPr="009C0A09" w:rsidRDefault="00832BD8"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832BD8" w:rsidRPr="009C0A09" w14:paraId="6B8BDAF8"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E57DB7B" w14:textId="77777777" w:rsidR="00832BD8" w:rsidRPr="009C0A09" w:rsidRDefault="00832BD8" w:rsidP="00940F64">
            <w:pPr>
              <w:jc w:val="center"/>
              <w:textAlignment w:val="center"/>
              <w:rPr>
                <w:rFonts w:ascii="Century Gothic" w:hAnsi="Century Gothic" w:cs="Arial"/>
                <w:sz w:val="18"/>
                <w:szCs w:val="18"/>
              </w:rPr>
            </w:pPr>
            <w:r w:rsidRPr="00F279A2">
              <w:rPr>
                <w:rFonts w:ascii="Century Gothic" w:eastAsia="SimSun" w:hAnsi="Century Gothic" w:cs="Arial"/>
                <w:sz w:val="18"/>
                <w:szCs w:val="18"/>
                <w:lang w:bidi="ar"/>
              </w:rPr>
              <w:t>APLICADOR DE INSTRUMENTOS DE DISPOSITIVOS MENORES I</w:t>
            </w:r>
          </w:p>
        </w:tc>
      </w:tr>
      <w:tr w:rsidR="00832BD8" w:rsidRPr="009C0A09" w14:paraId="405FBA0E"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F5C3B66" w14:textId="77777777" w:rsidR="00832BD8" w:rsidRPr="009C0A09" w:rsidRDefault="00832BD8" w:rsidP="00035ABF">
            <w:pPr>
              <w:pStyle w:val="Prrafodelista"/>
              <w:numPr>
                <w:ilvl w:val="0"/>
                <w:numId w:val="9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832BD8" w:rsidRPr="009C0A09" w14:paraId="13D353A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3718A9F"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Asistente Profesional I</w:t>
            </w:r>
          </w:p>
        </w:tc>
        <w:tc>
          <w:tcPr>
            <w:tcW w:w="2452" w:type="pct"/>
            <w:tcBorders>
              <w:top w:val="single" w:sz="4" w:space="0" w:color="00B0F0"/>
            </w:tcBorders>
            <w:shd w:val="clear" w:color="auto" w:fill="auto"/>
          </w:tcPr>
          <w:p w14:paraId="25DFBFF1"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la clase: </w:t>
            </w:r>
            <w:r>
              <w:rPr>
                <w:rFonts w:ascii="Century Gothic" w:hAnsi="Century Gothic" w:cs="Arial"/>
                <w:sz w:val="16"/>
                <w:szCs w:val="16"/>
              </w:rPr>
              <w:t>9710</w:t>
            </w:r>
          </w:p>
        </w:tc>
      </w:tr>
      <w:tr w:rsidR="00832BD8" w:rsidRPr="009C0A09" w14:paraId="5F83ED4D"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D3CCBA4" w14:textId="77777777" w:rsidR="00832BD8" w:rsidRPr="009C0A09" w:rsidRDefault="00832BD8" w:rsidP="00940F64">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w:t>
            </w:r>
            <w:r>
              <w:rPr>
                <w:rFonts w:ascii="Century Gothic" w:hAnsi="Century Gothic" w:cs="Arial"/>
                <w:sz w:val="16"/>
                <w:szCs w:val="16"/>
              </w:rPr>
              <w:t>Ciencias Sociales</w:t>
            </w:r>
            <w:r w:rsidRPr="009C0A09">
              <w:rPr>
                <w:rFonts w:ascii="Century Gothic" w:hAnsi="Century Gothic" w:cs="Arial"/>
                <w:sz w:val="16"/>
                <w:szCs w:val="16"/>
              </w:rPr>
              <w:t xml:space="preserve"> </w:t>
            </w:r>
          </w:p>
        </w:tc>
        <w:tc>
          <w:tcPr>
            <w:tcW w:w="2452" w:type="pct"/>
            <w:tcBorders>
              <w:bottom w:val="single" w:sz="4" w:space="0" w:color="00B0F0"/>
            </w:tcBorders>
          </w:tcPr>
          <w:p w14:paraId="105D1F3C"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Especialidad: </w:t>
            </w:r>
            <w:r>
              <w:rPr>
                <w:rFonts w:ascii="Century Gothic" w:hAnsi="Century Gothic" w:cs="Arial"/>
                <w:sz w:val="16"/>
                <w:szCs w:val="16"/>
              </w:rPr>
              <w:t>0392</w:t>
            </w:r>
          </w:p>
        </w:tc>
      </w:tr>
      <w:tr w:rsidR="00832BD8" w:rsidRPr="009C0A09" w14:paraId="35908E1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3339F21"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Aplicador de Instrumentos de Dispositivos Menores I</w:t>
            </w:r>
          </w:p>
        </w:tc>
        <w:tc>
          <w:tcPr>
            <w:tcW w:w="2452" w:type="pct"/>
            <w:shd w:val="clear" w:color="auto" w:fill="auto"/>
          </w:tcPr>
          <w:p w14:paraId="4E6C8E01"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832BD8" w:rsidRPr="009C0A09" w14:paraId="3002F4B8"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05A8A889" w14:textId="77777777" w:rsidR="00832BD8" w:rsidRPr="009C0A09" w:rsidRDefault="00832BD8" w:rsidP="00940F64">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Coordinador de Aplicación de Instrumentos de Dispositivos Menores</w:t>
            </w:r>
          </w:p>
        </w:tc>
        <w:tc>
          <w:tcPr>
            <w:tcW w:w="2452" w:type="pct"/>
          </w:tcPr>
          <w:p w14:paraId="32563383" w14:textId="77777777"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w:t>
            </w:r>
            <w:r>
              <w:rPr>
                <w:rFonts w:ascii="Century Gothic" w:hAnsi="Century Gothic" w:cs="Arial"/>
                <w:sz w:val="16"/>
                <w:szCs w:val="16"/>
              </w:rPr>
              <w:t xml:space="preserve">N/A </w:t>
            </w:r>
            <w:r w:rsidRPr="009C0A09">
              <w:rPr>
                <w:rFonts w:ascii="Century Gothic" w:hAnsi="Century Gothic" w:cs="Arial"/>
                <w:sz w:val="16"/>
                <w:szCs w:val="16"/>
              </w:rPr>
              <w:t xml:space="preserve"> </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832BD8" w:rsidRPr="009C0A09" w14:paraId="62B8F93F" w14:textId="77777777" w:rsidTr="00940F64">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C72FF4C" w14:textId="77777777" w:rsidR="00832BD8" w:rsidRPr="009C0A09" w:rsidRDefault="00832BD8" w:rsidP="00035ABF">
            <w:pPr>
              <w:pStyle w:val="Prrafodelista"/>
              <w:numPr>
                <w:ilvl w:val="0"/>
                <w:numId w:val="94"/>
              </w:numPr>
              <w:jc w:val="both"/>
              <w:textAlignment w:val="center"/>
              <w:rPr>
                <w:rFonts w:ascii="Century Gothic" w:hAnsi="Century Gothic" w:cs="Arial"/>
                <w:sz w:val="18"/>
                <w:szCs w:val="18"/>
              </w:rPr>
            </w:pPr>
            <w:r w:rsidRPr="00E36031">
              <w:rPr>
                <w:rFonts w:ascii="Century Gothic" w:eastAsia="SimSun" w:hAnsi="Century Gothic" w:cs="Arial"/>
                <w:bCs w:val="0"/>
                <w:sz w:val="18"/>
                <w:szCs w:val="18"/>
                <w:lang w:bidi="ar"/>
              </w:rPr>
              <w:t>NATURALEZA DEL PUESTO</w:t>
            </w:r>
          </w:p>
        </w:tc>
      </w:tr>
      <w:tr w:rsidR="00832BD8" w:rsidRPr="009C0A09" w14:paraId="208F57B8" w14:textId="77777777" w:rsidTr="00940F64">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D3EE2CA" w14:textId="77777777" w:rsidR="00832BD8" w:rsidRPr="009C0A09" w:rsidRDefault="00832BD8" w:rsidP="00940F64">
            <w:pPr>
              <w:jc w:val="both"/>
              <w:textAlignment w:val="center"/>
              <w:rPr>
                <w:rFonts w:ascii="Century Gothic" w:hAnsi="Century Gothic" w:cs="Arial"/>
                <w:sz w:val="16"/>
                <w:szCs w:val="16"/>
              </w:rPr>
            </w:pPr>
            <w:r w:rsidRPr="009D3614">
              <w:rPr>
                <w:rFonts w:ascii="Century Gothic" w:hAnsi="Century Gothic" w:cs="Arial"/>
                <w:sz w:val="16"/>
                <w:szCs w:val="16"/>
              </w:rPr>
              <w:t xml:space="preserve">Trabajo que consiste en asistir </w:t>
            </w:r>
            <w:r>
              <w:rPr>
                <w:rFonts w:ascii="Century Gothic" w:hAnsi="Century Gothic" w:cs="Arial"/>
                <w:sz w:val="16"/>
                <w:szCs w:val="16"/>
              </w:rPr>
              <w:t>la aplicación de</w:t>
            </w:r>
            <w:r w:rsidRPr="00C32D6C">
              <w:rPr>
                <w:rFonts w:ascii="Century Gothic" w:hAnsi="Century Gothic" w:cs="Arial"/>
                <w:sz w:val="16"/>
                <w:szCs w:val="16"/>
              </w:rPr>
              <w:t xml:space="preserve"> instrumentos de evaluación e investigación de papel y lápiz y virtuales en dispositivos </w:t>
            </w:r>
            <w:r>
              <w:rPr>
                <w:rFonts w:ascii="Century Gothic" w:hAnsi="Century Gothic" w:cs="Arial"/>
                <w:sz w:val="16"/>
                <w:szCs w:val="16"/>
              </w:rPr>
              <w:t>menores</w:t>
            </w:r>
            <w:r w:rsidRPr="00C32D6C">
              <w:rPr>
                <w:rFonts w:ascii="Century Gothic" w:hAnsi="Century Gothic" w:cs="Arial"/>
                <w:sz w:val="16"/>
                <w:szCs w:val="16"/>
              </w:rPr>
              <w:t>, y participar en procesos de apoyo logístico, garantizando el cumplimiento de los lineamientos de estandarización de los mismos</w:t>
            </w:r>
            <w:r>
              <w:rPr>
                <w:rFonts w:ascii="Century Gothic" w:hAnsi="Century Gothic" w:cs="Arial"/>
                <w:sz w:val="16"/>
                <w:szCs w:val="16"/>
              </w:rPr>
              <w:t>;</w:t>
            </w:r>
            <w:r w:rsidRPr="009C0A09">
              <w:rPr>
                <w:rFonts w:ascii="Century Gothic" w:hAnsi="Century Gothic" w:cs="Arial"/>
                <w:sz w:val="16"/>
                <w:szCs w:val="16"/>
              </w:rPr>
              <w:t xml:space="preserve"> conforme al plan estratégico de la </w:t>
            </w:r>
            <w:r>
              <w:rPr>
                <w:rFonts w:ascii="Century Gothic" w:hAnsi="Century Gothic" w:cs="Arial"/>
                <w:sz w:val="16"/>
                <w:szCs w:val="16"/>
              </w:rPr>
              <w:t>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obtener información relevante para mejorar la calidad educativa.</w:t>
            </w:r>
          </w:p>
        </w:tc>
      </w:tr>
      <w:tr w:rsidR="00832BD8" w:rsidRPr="009C0A09" w14:paraId="4406A8D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624FCE5" w14:textId="77777777" w:rsidR="00832BD8" w:rsidRPr="009C0A09" w:rsidRDefault="00832BD8" w:rsidP="00035ABF">
            <w:pPr>
              <w:pStyle w:val="Prrafodelista"/>
              <w:numPr>
                <w:ilvl w:val="0"/>
                <w:numId w:val="94"/>
              </w:numPr>
              <w:jc w:val="both"/>
              <w:textAlignment w:val="center"/>
              <w:rPr>
                <w:rFonts w:ascii="Century Gothic" w:hAnsi="Century Gothic" w:cs="Arial"/>
                <w:b/>
                <w:sz w:val="18"/>
                <w:szCs w:val="18"/>
                <w:lang w:bidi="ar"/>
              </w:rPr>
            </w:pPr>
            <w:r w:rsidRPr="00E36031">
              <w:rPr>
                <w:rFonts w:ascii="Century Gothic" w:eastAsia="SimSun" w:hAnsi="Century Gothic" w:cs="Arial"/>
                <w:b/>
                <w:sz w:val="18"/>
                <w:szCs w:val="18"/>
                <w:lang w:bidi="ar"/>
              </w:rPr>
              <w:t>TAREAS PERMANENTES</w:t>
            </w:r>
          </w:p>
        </w:tc>
      </w:tr>
      <w:tr w:rsidR="00832BD8" w:rsidRPr="009C0A09" w14:paraId="1DB4F37E"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E893805" w14:textId="77777777" w:rsidR="00832BD8" w:rsidRPr="00F279A2"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sz w:val="16"/>
                <w:szCs w:val="16"/>
              </w:rPr>
            </w:pPr>
            <w:r w:rsidRPr="00F279A2">
              <w:rPr>
                <w:rFonts w:ascii="Century Gothic" w:hAnsi="Century Gothic"/>
                <w:sz w:val="16"/>
                <w:szCs w:val="16"/>
              </w:rPr>
              <w:t xml:space="preserve">Ejecutar las acciones correspondientes a la consecución del Plan Operativo Anual (POA) para el desarrollo de </w:t>
            </w:r>
            <w:r w:rsidRPr="00F279A2">
              <w:rPr>
                <w:rFonts w:ascii="Century Gothic" w:hAnsi="Century Gothic" w:cs="Arial"/>
                <w:sz w:val="16"/>
                <w:szCs w:val="16"/>
              </w:rPr>
              <w:t>procesos logísticos de aplicación de dispositivos de evaluación e investigación facilitando la recolección de datos.</w:t>
            </w:r>
          </w:p>
          <w:p w14:paraId="0136FCD3" w14:textId="77777777" w:rsidR="00832BD8" w:rsidRPr="009C0A09"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p w14:paraId="358DD86F" w14:textId="77777777" w:rsidR="00832BD8" w:rsidRPr="009C0A09"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832BD8" w:rsidRPr="009C0A09" w14:paraId="5FBF570C"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1EDED8F" w14:textId="77777777" w:rsidR="00832BD8" w:rsidRPr="009C0A09" w:rsidRDefault="00832BD8" w:rsidP="00035ABF">
            <w:pPr>
              <w:pStyle w:val="Prrafodelista"/>
              <w:numPr>
                <w:ilvl w:val="0"/>
                <w:numId w:val="94"/>
              </w:numPr>
              <w:jc w:val="both"/>
              <w:textAlignment w:val="center"/>
              <w:rPr>
                <w:rFonts w:ascii="Century Gothic" w:eastAsia="SimSun" w:hAnsi="Century Gothic" w:cs="Arial"/>
                <w:b/>
                <w:sz w:val="18"/>
                <w:szCs w:val="18"/>
                <w:lang w:bidi="ar"/>
              </w:rPr>
            </w:pPr>
            <w:r w:rsidRPr="00E36031">
              <w:rPr>
                <w:rFonts w:ascii="Century Gothic" w:eastAsia="SimSun" w:hAnsi="Century Gothic" w:cs="Arial"/>
                <w:b/>
                <w:sz w:val="18"/>
                <w:szCs w:val="18"/>
                <w:lang w:bidi="ar"/>
              </w:rPr>
              <w:t>TAREAS PERIÓDICAS</w:t>
            </w:r>
          </w:p>
        </w:tc>
      </w:tr>
      <w:tr w:rsidR="00832BD8" w:rsidRPr="009C0A09" w14:paraId="6355DA1F"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A7B47DE"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Realizar procesos administrativos para la gestión del transporte del material y personal de aplicación de instrumentos de evaluación e investigación.</w:t>
            </w:r>
          </w:p>
          <w:p w14:paraId="7680E7B0"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Participar en la revisión y recepción de material para la aplicación de instrumentos de evaluación e investigaciones.</w:t>
            </w:r>
          </w:p>
          <w:p w14:paraId="4A45352F"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Contactar a los actores involucrados en los procesos logísticos de evaluación e investigación para trasladar la información relacionada con los mismos.</w:t>
            </w:r>
          </w:p>
          <w:p w14:paraId="5C163BCA"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Recopilar información que sirva para realimentar la formulación de los lineamientos que guíen la correcta ejecución de los procesos logísticos de aplicación y administración de material de evaluación e investigación con el propósito de asegurar su estandarización y la confidencialidad de los datos.</w:t>
            </w:r>
          </w:p>
          <w:p w14:paraId="5C00ADEA"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Participar en la ejecución de procesos logísticos de aplicación requeridos en evaluaciones internacionales, para su estandarización.</w:t>
            </w:r>
          </w:p>
          <w:p w14:paraId="211CDBAD"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 xml:space="preserve">Participar en la aplicación de Instrumentos de evaluación e investigación de papel y lápiz y virtuales de dispositivos </w:t>
            </w:r>
            <w:r>
              <w:rPr>
                <w:rFonts w:ascii="Century Gothic" w:hAnsi="Century Gothic" w:cs="Arial"/>
                <w:sz w:val="16"/>
                <w:szCs w:val="16"/>
              </w:rPr>
              <w:t>menores</w:t>
            </w:r>
            <w:r w:rsidRPr="00835D9F">
              <w:rPr>
                <w:rFonts w:ascii="Century Gothic" w:hAnsi="Century Gothic" w:cs="Arial"/>
                <w:sz w:val="16"/>
                <w:szCs w:val="16"/>
              </w:rPr>
              <w:t>, para asegurar la recolección de datos bajo los lineamientos técnicos establecidos.</w:t>
            </w:r>
          </w:p>
          <w:p w14:paraId="6B244460"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 xml:space="preserve">Realizar procesos logísticos en apoyo al desarrollo de talleres y capacitaciones para la ejecución de procesos de aplicación de instrumentos de evaluación e investigación de papel y lápiz y virtuales de dispositivos </w:t>
            </w:r>
            <w:r>
              <w:rPr>
                <w:rFonts w:ascii="Century Gothic" w:hAnsi="Century Gothic" w:cs="Arial"/>
                <w:sz w:val="16"/>
                <w:szCs w:val="16"/>
              </w:rPr>
              <w:t>menores</w:t>
            </w:r>
            <w:r w:rsidRPr="00835D9F">
              <w:rPr>
                <w:rFonts w:ascii="Century Gothic" w:hAnsi="Century Gothic" w:cs="Arial"/>
                <w:sz w:val="16"/>
                <w:szCs w:val="16"/>
              </w:rPr>
              <w:t>.</w:t>
            </w:r>
          </w:p>
          <w:p w14:paraId="6960107B"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Monitorear la aplicación de instrumentos de evaluación e investigación virtuales para asegurar la confiabilidad de los datos.</w:t>
            </w:r>
          </w:p>
          <w:p w14:paraId="25653765"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Atender y dar seguimiento a la resolución de los problemas que se presenten, tanto en el registro de los participantes, como al momento en que se estén realizando los diferentes dispositivos de evaluación e investigación, según sea necesario</w:t>
            </w:r>
          </w:p>
          <w:p w14:paraId="370AE912" w14:textId="77777777" w:rsidR="00832BD8" w:rsidRPr="00835D9F"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cs="Arial"/>
                <w:sz w:val="16"/>
                <w:szCs w:val="16"/>
              </w:rPr>
            </w:pPr>
            <w:r w:rsidRPr="00835D9F">
              <w:rPr>
                <w:rFonts w:ascii="Century Gothic" w:hAnsi="Century Gothic" w:cs="Arial"/>
                <w:sz w:val="16"/>
                <w:szCs w:val="16"/>
              </w:rPr>
              <w:t>Organizar información generada para la sistematización de los procesos de aplicación de instrumentos de evaluación o investigación.</w:t>
            </w:r>
          </w:p>
          <w:p w14:paraId="389C270A" w14:textId="77777777" w:rsidR="00832BD8" w:rsidRPr="009C0A09"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sz w:val="16"/>
                <w:szCs w:val="16"/>
              </w:rPr>
            </w:pPr>
            <w:r w:rsidRPr="00647376">
              <w:rPr>
                <w:rFonts w:ascii="Century Gothic" w:hAnsi="Century Gothic" w:cs="Arial"/>
                <w:sz w:val="16"/>
                <w:szCs w:val="16"/>
              </w:rPr>
              <w:t>Resolver los conflictos que se presenten en el área de su jurisdicción administrativa</w:t>
            </w:r>
            <w:r w:rsidRPr="009C0A09">
              <w:rPr>
                <w:rFonts w:ascii="Century Gothic" w:hAnsi="Century Gothic"/>
                <w:sz w:val="16"/>
                <w:szCs w:val="16"/>
              </w:rPr>
              <w:t>.</w:t>
            </w:r>
          </w:p>
          <w:p w14:paraId="599279C1" w14:textId="77777777" w:rsidR="00832BD8" w:rsidRPr="009C0A09" w:rsidRDefault="00832BD8" w:rsidP="00035ABF">
            <w:pPr>
              <w:pStyle w:val="Encabezado"/>
              <w:widowControl w:val="0"/>
              <w:numPr>
                <w:ilvl w:val="0"/>
                <w:numId w:val="9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832BD8" w:rsidRPr="009C0A09" w14:paraId="11A28CF9"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F9DBE83" w14:textId="77777777" w:rsidR="00832BD8" w:rsidRPr="009C0A09" w:rsidRDefault="00832BD8" w:rsidP="00035ABF">
            <w:pPr>
              <w:pStyle w:val="Prrafodelista"/>
              <w:numPr>
                <w:ilvl w:val="0"/>
                <w:numId w:val="94"/>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E36031">
              <w:rPr>
                <w:rFonts w:ascii="Century Gothic" w:eastAsia="SimSun" w:hAnsi="Century Gothic" w:cs="Arial"/>
                <w:b/>
                <w:sz w:val="18"/>
                <w:szCs w:val="18"/>
                <w:lang w:bidi="ar"/>
              </w:rPr>
              <w:t>TAREAS EVENTUALES</w:t>
            </w:r>
          </w:p>
        </w:tc>
      </w:tr>
      <w:tr w:rsidR="00832BD8" w:rsidRPr="009C0A09" w14:paraId="1CE11A88" w14:textId="77777777" w:rsidTr="00940F6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2406D6CB" w14:textId="77777777" w:rsidR="00832BD8" w:rsidRPr="006D0295" w:rsidRDefault="00832BD8" w:rsidP="00035ABF">
            <w:pPr>
              <w:pStyle w:val="Encabezado"/>
              <w:widowControl w:val="0"/>
              <w:numPr>
                <w:ilvl w:val="0"/>
                <w:numId w:val="95"/>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356AF546" w14:textId="77777777" w:rsidR="00832BD8" w:rsidRPr="006D0295" w:rsidRDefault="00832BD8" w:rsidP="00035ABF">
            <w:pPr>
              <w:pStyle w:val="Encabezado"/>
              <w:widowControl w:val="0"/>
              <w:numPr>
                <w:ilvl w:val="0"/>
                <w:numId w:val="95"/>
              </w:numPr>
              <w:tabs>
                <w:tab w:val="clear" w:pos="4252"/>
                <w:tab w:val="clear" w:pos="8504"/>
                <w:tab w:val="center" w:pos="4153"/>
                <w:tab w:val="right" w:pos="8306"/>
              </w:tabs>
              <w:spacing w:line="276" w:lineRule="auto"/>
              <w:jc w:val="both"/>
              <w:rPr>
                <w:rFonts w:ascii="Century Gothic" w:hAnsi="Century Gothic"/>
                <w:sz w:val="16"/>
                <w:szCs w:val="16"/>
              </w:rPr>
            </w:pPr>
            <w:r w:rsidRPr="006D0295">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63505BDD" w14:textId="77777777" w:rsidR="00832BD8" w:rsidRPr="009C0A09" w:rsidRDefault="00832BD8" w:rsidP="00035ABF">
            <w:pPr>
              <w:pStyle w:val="Encabezado"/>
              <w:widowControl w:val="0"/>
              <w:numPr>
                <w:ilvl w:val="0"/>
                <w:numId w:val="95"/>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832BD8" w:rsidRPr="009C0A09" w14:paraId="26E2E6AF" w14:textId="77777777" w:rsidTr="00940F64">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2C3A6CE" w14:textId="77777777" w:rsidR="00832BD8" w:rsidRPr="009C0A09" w:rsidRDefault="00832BD8" w:rsidP="00035ABF">
            <w:pPr>
              <w:pStyle w:val="Prrafodelista"/>
              <w:numPr>
                <w:ilvl w:val="0"/>
                <w:numId w:val="96"/>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832BD8" w:rsidRPr="009C0A09" w14:paraId="66A2FB65" w14:textId="77777777" w:rsidTr="00940F64">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B883BE" w14:textId="77777777" w:rsidR="00832BD8" w:rsidRPr="009C0A09" w:rsidRDefault="00832BD8" w:rsidP="00940F64">
            <w:pPr>
              <w:jc w:val="both"/>
              <w:textAlignment w:val="center"/>
              <w:rPr>
                <w:rFonts w:ascii="Century Gothic" w:hAnsi="Century Gothic" w:cs="Arial"/>
                <w:sz w:val="16"/>
                <w:szCs w:val="16"/>
              </w:rPr>
            </w:pPr>
            <w:r w:rsidRPr="00751E10">
              <w:rPr>
                <w:rFonts w:ascii="Century Gothic" w:hAnsi="Century Gothic" w:cs="Arial"/>
                <w:sz w:val="16"/>
                <w:szCs w:val="16"/>
              </w:rPr>
              <w:t>El puesto de trabajo se encuentra en las instalacione</w:t>
            </w:r>
            <w:r>
              <w:rPr>
                <w:rFonts w:ascii="Century Gothic" w:hAnsi="Century Gothic" w:cs="Arial"/>
                <w:sz w:val="16"/>
                <w:szCs w:val="16"/>
              </w:rPr>
              <w:t>s de la Dirección de Ejecución.</w:t>
            </w:r>
          </w:p>
        </w:tc>
      </w:tr>
      <w:tr w:rsidR="00832BD8" w:rsidRPr="009C0A09" w14:paraId="4BA61EC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9336B3" w14:textId="77777777" w:rsidR="00832BD8" w:rsidRPr="009C0A09" w:rsidRDefault="00832BD8" w:rsidP="00035ABF">
            <w:pPr>
              <w:pStyle w:val="Prrafodelista"/>
              <w:numPr>
                <w:ilvl w:val="0"/>
                <w:numId w:val="96"/>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SUPERVISIÓN</w:t>
            </w:r>
          </w:p>
        </w:tc>
      </w:tr>
      <w:tr w:rsidR="00832BD8" w:rsidRPr="009C0A09" w14:paraId="68920377" w14:textId="77777777" w:rsidTr="00F279A2">
        <w:trPr>
          <w:cnfStyle w:val="000000100000" w:firstRow="0" w:lastRow="0" w:firstColumn="0" w:lastColumn="0" w:oddVBand="0" w:evenVBand="0" w:oddHBand="1" w:evenHBand="0" w:firstRowFirstColumn="0" w:firstRowLastColumn="0" w:lastRowFirstColumn="0" w:lastRowLastColumn="0"/>
          <w:trHeight w:val="685"/>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F8C45D" w14:textId="77777777" w:rsidR="00832BD8" w:rsidRPr="009C0A09" w:rsidRDefault="00832BD8" w:rsidP="00940F64">
            <w:pPr>
              <w:jc w:val="both"/>
              <w:textAlignment w:val="center"/>
              <w:rPr>
                <w:rFonts w:ascii="Century Gothic" w:hAnsi="Century Gothic" w:cs="Arial"/>
                <w:i w:val="0"/>
                <w:iCs w:val="0"/>
                <w:sz w:val="16"/>
                <w:szCs w:val="16"/>
              </w:rPr>
            </w:pPr>
            <w:r>
              <w:rPr>
                <w:rFonts w:ascii="Century Gothic" w:hAnsi="Century Gothic" w:cs="Arial"/>
                <w:sz w:val="16"/>
                <w:szCs w:val="16"/>
              </w:rPr>
              <w:t xml:space="preserve">N/A </w:t>
            </w:r>
            <w:r w:rsidRPr="009C0A09">
              <w:rPr>
                <w:rFonts w:ascii="Century Gothic" w:hAnsi="Century Gothic" w:cs="Arial"/>
                <w:sz w:val="16"/>
                <w:szCs w:val="16"/>
              </w:rPr>
              <w:t xml:space="preserve"> </w:t>
            </w:r>
          </w:p>
        </w:tc>
      </w:tr>
      <w:tr w:rsidR="00832BD8" w:rsidRPr="009C0A09" w14:paraId="2C8812F9"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49BEAB6" w14:textId="77777777" w:rsidR="00832BD8" w:rsidRPr="009C0A09" w:rsidRDefault="00832BD8" w:rsidP="00035ABF">
            <w:pPr>
              <w:pStyle w:val="Prrafodelista"/>
              <w:numPr>
                <w:ilvl w:val="0"/>
                <w:numId w:val="96"/>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RESPONSABILIDAD</w:t>
            </w:r>
          </w:p>
        </w:tc>
      </w:tr>
      <w:tr w:rsidR="00832BD8" w:rsidRPr="009C0A09" w14:paraId="74ADA4E7" w14:textId="77777777" w:rsidTr="00F279A2">
        <w:trPr>
          <w:cnfStyle w:val="000000100000" w:firstRow="0" w:lastRow="0" w:firstColumn="0" w:lastColumn="0" w:oddVBand="0" w:evenVBand="0" w:oddHBand="1" w:evenHBand="0" w:firstRowFirstColumn="0" w:firstRowLastColumn="0" w:lastRowFirstColumn="0" w:lastRowLastColumn="0"/>
          <w:trHeight w:val="191"/>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4C9F8A"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5915D1B" w14:textId="77777777" w:rsidR="00832BD8" w:rsidRPr="009C0A09" w:rsidRDefault="00832BD8" w:rsidP="00832BD8">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832BD8" w:rsidRPr="009C0A09" w14:paraId="383B756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49C38CA" w14:textId="77777777" w:rsidR="00832BD8" w:rsidRPr="009C0A09" w:rsidRDefault="00832BD8" w:rsidP="00035ABF">
            <w:pPr>
              <w:pStyle w:val="Prrafodelista"/>
              <w:numPr>
                <w:ilvl w:val="0"/>
                <w:numId w:val="96"/>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RELACIONES LABORALES</w:t>
            </w:r>
          </w:p>
        </w:tc>
      </w:tr>
      <w:tr w:rsidR="00832BD8" w:rsidRPr="009C0A09" w14:paraId="054E92D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C149A7B"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D775041" w14:textId="5CB5C7C9" w:rsidR="00832BD8" w:rsidRPr="009C0A09" w:rsidRDefault="00832BD8" w:rsidP="00940F64">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Ejecución</w:t>
            </w:r>
            <w:r w:rsidRPr="009C0A09">
              <w:rPr>
                <w:rFonts w:ascii="Century Gothic" w:hAnsi="Century Gothic" w:cs="Arial"/>
                <w:i/>
                <w:sz w:val="16"/>
                <w:szCs w:val="16"/>
              </w:rPr>
              <w:t xml:space="preserve">, </w:t>
            </w:r>
            <w:r>
              <w:rPr>
                <w:rFonts w:ascii="Century Gothic" w:hAnsi="Century Gothic" w:cs="Arial"/>
                <w:i/>
                <w:sz w:val="16"/>
                <w:szCs w:val="16"/>
              </w:rPr>
              <w:t>del Departamento de Campo y d</w:t>
            </w:r>
            <w:r w:rsidRPr="009C0A09">
              <w:rPr>
                <w:rFonts w:ascii="Century Gothic" w:hAnsi="Century Gothic" w:cs="Arial"/>
                <w:i/>
                <w:sz w:val="16"/>
                <w:szCs w:val="16"/>
              </w:rPr>
              <w:t xml:space="preserve">el Departamento de </w:t>
            </w:r>
            <w:r>
              <w:rPr>
                <w:rFonts w:ascii="Century Gothic" w:hAnsi="Century Gothic" w:cs="Arial"/>
                <w:i/>
                <w:sz w:val="16"/>
                <w:szCs w:val="16"/>
              </w:rPr>
              <w:t xml:space="preserve">Administración de Recursos de Evaluación e Investigación </w:t>
            </w:r>
            <w:r w:rsidRPr="009C0A09">
              <w:rPr>
                <w:rFonts w:ascii="Century Gothic" w:hAnsi="Century Gothic" w:cs="Arial"/>
                <w:i/>
                <w:sz w:val="16"/>
                <w:szCs w:val="16"/>
              </w:rPr>
              <w:t>como rutina de trabajo, eventualmente con personal de la 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6D0F3C">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832BD8" w:rsidRPr="009C0A09" w14:paraId="4D2AF91B"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2646261" w14:textId="77777777" w:rsidR="00832BD8" w:rsidRPr="009C0A09" w:rsidRDefault="00832BD8" w:rsidP="00940F64">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01EEB05" w14:textId="77777777" w:rsidR="00832BD8" w:rsidRPr="009C0A09" w:rsidRDefault="00832BD8" w:rsidP="00940F64">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Campo</w:t>
            </w:r>
            <w:r w:rsidRPr="009C0A09">
              <w:rPr>
                <w:rFonts w:ascii="Century Gothic" w:hAnsi="Century Gothic" w:cs="Arial"/>
                <w:i/>
                <w:sz w:val="16"/>
                <w:szCs w:val="16"/>
              </w:rPr>
              <w:t xml:space="preserve">. </w:t>
            </w:r>
          </w:p>
        </w:tc>
      </w:tr>
      <w:tr w:rsidR="00832BD8" w:rsidRPr="009C0A09" w14:paraId="09244C2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4A355EE" w14:textId="77777777" w:rsidR="00832BD8" w:rsidRPr="009C0A09" w:rsidRDefault="00832BD8" w:rsidP="00035ABF">
            <w:pPr>
              <w:pStyle w:val="Prrafodelista"/>
              <w:numPr>
                <w:ilvl w:val="0"/>
                <w:numId w:val="96"/>
              </w:numPr>
              <w:jc w:val="both"/>
              <w:textAlignment w:val="center"/>
              <w:rPr>
                <w:rFonts w:ascii="Century Gothic" w:eastAsia="SimSun" w:hAnsi="Century Gothic" w:cs="Arial"/>
                <w:b/>
                <w:sz w:val="18"/>
                <w:szCs w:val="18"/>
                <w:lang w:bidi="ar"/>
              </w:rPr>
            </w:pPr>
            <w:r w:rsidRPr="00E36031">
              <w:rPr>
                <w:rFonts w:ascii="Century Gothic" w:eastAsia="SimSun" w:hAnsi="Century Gothic" w:cs="Arial"/>
                <w:b/>
                <w:bCs/>
                <w:sz w:val="18"/>
                <w:szCs w:val="18"/>
                <w:lang w:bidi="ar"/>
              </w:rPr>
              <w:t>LUGAR DE TRABAJO</w:t>
            </w:r>
          </w:p>
        </w:tc>
      </w:tr>
      <w:tr w:rsidR="00832BD8" w:rsidRPr="009C0A09" w14:paraId="3B39F412"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0893819" w14:textId="77777777" w:rsidR="00832BD8" w:rsidRPr="009C0A09" w:rsidRDefault="00832BD8" w:rsidP="00940F64">
            <w:pPr>
              <w:jc w:val="both"/>
              <w:textAlignment w:val="center"/>
              <w:rPr>
                <w:rFonts w:ascii="Century Gothic" w:hAnsi="Century Gothic" w:cs="Arial"/>
                <w:sz w:val="16"/>
                <w:szCs w:val="16"/>
              </w:rPr>
            </w:pPr>
            <w:r w:rsidRPr="00751E10">
              <w:rPr>
                <w:rFonts w:ascii="Century Gothic" w:hAnsi="Century Gothic" w:cs="Arial"/>
                <w:sz w:val="16"/>
                <w:szCs w:val="16"/>
              </w:rPr>
              <w:t>El puesto de trabajo se ubica en la Dirección de Ejecución, avenida la Reforma 8-60, zona 9, Edificio Galerías Reforma, Torre II, 8º. Nivel, pero implica pasar más del 50% del tiempo laboral en campo, cubriendo los 22 departamentos del país.</w:t>
            </w:r>
          </w:p>
        </w:tc>
      </w:tr>
      <w:tr w:rsidR="00832BD8" w:rsidRPr="009C0A09" w14:paraId="10D2519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395519FA" w14:textId="77777777" w:rsidR="00832BD8" w:rsidRPr="009C0A09" w:rsidRDefault="00832BD8" w:rsidP="00035ABF">
            <w:pPr>
              <w:pStyle w:val="Prrafodelista"/>
              <w:numPr>
                <w:ilvl w:val="0"/>
                <w:numId w:val="96"/>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JORNADA DE TRABAJO</w:t>
            </w:r>
          </w:p>
        </w:tc>
      </w:tr>
      <w:tr w:rsidR="00890D3B" w:rsidRPr="009C0A09" w14:paraId="147448D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F9078B9" w14:textId="78065153"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7441B5A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C1C49A2" w14:textId="77777777" w:rsidR="00890D3B" w:rsidRPr="009C0A09" w:rsidRDefault="00890D3B" w:rsidP="00890D3B">
            <w:pPr>
              <w:pStyle w:val="Prrafodelista"/>
              <w:numPr>
                <w:ilvl w:val="0"/>
                <w:numId w:val="96"/>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RIESGOS EN EL TRABAJO</w:t>
            </w:r>
          </w:p>
        </w:tc>
      </w:tr>
      <w:tr w:rsidR="00890D3B" w:rsidRPr="009C0A09" w14:paraId="69586CA1"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E28D6E"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Se derivan del incum</w:t>
            </w:r>
            <w:r>
              <w:rPr>
                <w:rFonts w:ascii="Century Gothic" w:hAnsi="Century Gothic" w:cs="Arial"/>
                <w:sz w:val="16"/>
                <w:szCs w:val="16"/>
              </w:rPr>
              <w:t xml:space="preserve">plimiento de sus funciones en los procesos de </w:t>
            </w:r>
            <w:r w:rsidRPr="009D3614">
              <w:rPr>
                <w:rFonts w:ascii="Century Gothic" w:hAnsi="Century Gothic" w:cs="Arial"/>
                <w:sz w:val="16"/>
                <w:szCs w:val="16"/>
              </w:rPr>
              <w:t xml:space="preserve">aplicación de instrumentos de evaluación e investigación de papel y lápiz y virtuales en dispositivos </w:t>
            </w:r>
            <w:r>
              <w:rPr>
                <w:rFonts w:ascii="Century Gothic" w:hAnsi="Century Gothic" w:cs="Arial"/>
                <w:sz w:val="16"/>
                <w:szCs w:val="16"/>
              </w:rPr>
              <w:t xml:space="preserve">menores; </w:t>
            </w:r>
            <w:r w:rsidRPr="009C0A09">
              <w:rPr>
                <w:rFonts w:ascii="Century Gothic" w:hAnsi="Century Gothic" w:cs="Arial"/>
                <w:sz w:val="16"/>
                <w:szCs w:val="16"/>
              </w:rPr>
              <w:t>afectando el logro de las metas y objetiv</w:t>
            </w:r>
            <w:r>
              <w:rPr>
                <w:rFonts w:ascii="Century Gothic" w:hAnsi="Century Gothic" w:cs="Arial"/>
                <w:sz w:val="16"/>
                <w:szCs w:val="16"/>
              </w:rPr>
              <w:t>os de la Dirección de Ejecu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0C5066B1"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4C5B1F" w14:textId="77777777" w:rsidR="00890D3B" w:rsidRPr="009C0A09" w:rsidRDefault="00890D3B" w:rsidP="00890D3B">
            <w:pPr>
              <w:pStyle w:val="Prrafodelista"/>
              <w:numPr>
                <w:ilvl w:val="0"/>
                <w:numId w:val="96"/>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CONSECUENCIAS EN EL TRABAJO</w:t>
            </w:r>
          </w:p>
        </w:tc>
      </w:tr>
      <w:tr w:rsidR="00890D3B" w:rsidRPr="009C0A09" w14:paraId="6CB5CD2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805126" w14:textId="77777777" w:rsidR="00890D3B" w:rsidRPr="009C0A09" w:rsidRDefault="00890D3B" w:rsidP="00890D3B">
            <w:pPr>
              <w:jc w:val="both"/>
              <w:textAlignment w:val="center"/>
              <w:rPr>
                <w:rFonts w:ascii="Century Gothic" w:hAnsi="Century Gothic" w:cs="Arial"/>
                <w:sz w:val="16"/>
                <w:szCs w:val="16"/>
              </w:rPr>
            </w:pPr>
            <w:r>
              <w:rPr>
                <w:rFonts w:ascii="Century Gothic" w:hAnsi="Century Gothic" w:cs="Arial"/>
                <w:sz w:val="16"/>
                <w:szCs w:val="16"/>
              </w:rPr>
              <w:t xml:space="preserve">Se derivan de los riesgos por </w:t>
            </w:r>
            <w:r w:rsidRPr="009C0A09">
              <w:rPr>
                <w:rFonts w:ascii="Century Gothic" w:hAnsi="Century Gothic" w:cs="Arial"/>
                <w:sz w:val="16"/>
                <w:szCs w:val="16"/>
              </w:rPr>
              <w:t xml:space="preserve">el incumplimiento de sus funciones lo que provoca desconfianza y falta de credibilidad en </w:t>
            </w:r>
            <w:r>
              <w:rPr>
                <w:rFonts w:ascii="Century Gothic" w:hAnsi="Century Gothic" w:cs="Arial"/>
                <w:sz w:val="16"/>
                <w:szCs w:val="16"/>
              </w:rPr>
              <w:t>los procesos de</w:t>
            </w:r>
            <w:r w:rsidRPr="0090266A">
              <w:rPr>
                <w:rFonts w:ascii="Century Gothic" w:hAnsi="Century Gothic" w:cs="Arial"/>
                <w:sz w:val="16"/>
                <w:szCs w:val="16"/>
              </w:rPr>
              <w:t xml:space="preserve"> aplicación de instrumentos de evaluación e investigación</w:t>
            </w:r>
            <w:r>
              <w:rPr>
                <w:rFonts w:ascii="Century Gothic" w:hAnsi="Century Gothic" w:cs="Arial"/>
                <w:sz w:val="16"/>
                <w:szCs w:val="16"/>
              </w:rPr>
              <w:t xml:space="preserve"> de papel y lápiz y virtuales en</w:t>
            </w:r>
            <w:r w:rsidRPr="0090266A">
              <w:rPr>
                <w:rFonts w:ascii="Century Gothic" w:hAnsi="Century Gothic" w:cs="Arial"/>
                <w:sz w:val="16"/>
                <w:szCs w:val="16"/>
              </w:rPr>
              <w:t xml:space="preserve"> dispositivos </w:t>
            </w:r>
            <w:r>
              <w:rPr>
                <w:rFonts w:ascii="Century Gothic" w:hAnsi="Century Gothic" w:cs="Arial"/>
                <w:sz w:val="16"/>
                <w:szCs w:val="16"/>
              </w:rPr>
              <w:t xml:space="preserve">menores, para la recolección de datos. </w:t>
            </w:r>
          </w:p>
        </w:tc>
      </w:tr>
      <w:tr w:rsidR="00890D3B" w:rsidRPr="009C0A09" w14:paraId="6010E1B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8D12A4" w14:textId="77777777" w:rsidR="00890D3B" w:rsidRPr="009C0A09" w:rsidRDefault="00890D3B" w:rsidP="00890D3B">
            <w:pPr>
              <w:pStyle w:val="Prrafodelista"/>
              <w:numPr>
                <w:ilvl w:val="0"/>
                <w:numId w:val="96"/>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ESFUERZO EN EL TRABAJO</w:t>
            </w:r>
          </w:p>
        </w:tc>
      </w:tr>
      <w:tr w:rsidR="00890D3B" w:rsidRPr="009C0A09" w14:paraId="2C8BCDE4" w14:textId="77777777" w:rsidTr="00940F64">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2AEFB0D"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DE1DA99"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Pr>
                <w:rFonts w:ascii="Century Gothic" w:hAnsi="Century Gothic" w:cs="Arial"/>
                <w:i/>
                <w:sz w:val="16"/>
                <w:szCs w:val="16"/>
              </w:rPr>
              <w:t>El puesto requiere un 70</w:t>
            </w:r>
            <w:r w:rsidRPr="009C0A09">
              <w:rPr>
                <w:rFonts w:ascii="Century Gothic" w:hAnsi="Century Gothic" w:cs="Arial"/>
                <w:i/>
                <w:sz w:val="16"/>
                <w:szCs w:val="16"/>
              </w:rPr>
              <w:t>% de esfuerzo mental, ya que la mayor parte del trabajo consi</w:t>
            </w:r>
            <w:r>
              <w:rPr>
                <w:rFonts w:ascii="Century Gothic" w:hAnsi="Century Gothic" w:cs="Arial"/>
                <w:i/>
                <w:sz w:val="16"/>
                <w:szCs w:val="16"/>
              </w:rPr>
              <w:t xml:space="preserve">ste en actividades que demandan procesos de síntesis y análisis  necesarios para la gestión de procesos para la aplicación de instrumentos. </w:t>
            </w:r>
          </w:p>
        </w:tc>
      </w:tr>
      <w:tr w:rsidR="00890D3B" w:rsidRPr="009C0A09" w14:paraId="76087155" w14:textId="77777777" w:rsidTr="00940F64">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A66780D"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818447F"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i/>
                <w:sz w:val="16"/>
                <w:szCs w:val="16"/>
              </w:rPr>
              <w:t xml:space="preserve">El puesto </w:t>
            </w:r>
            <w:r>
              <w:rPr>
                <w:rFonts w:ascii="Century Gothic" w:hAnsi="Century Gothic"/>
                <w:i/>
                <w:sz w:val="16"/>
                <w:szCs w:val="16"/>
              </w:rPr>
              <w:t xml:space="preserve">requiere un 30% de esfuerzo físico, necesario brindar apoyo a los procesos de aplicación de instrumentos.  </w:t>
            </w:r>
          </w:p>
        </w:tc>
      </w:tr>
      <w:tr w:rsidR="00890D3B" w:rsidRPr="009C0A09" w14:paraId="7C519BB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CF0C8BC"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62F95C40"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1CF2633" w14:textId="77777777" w:rsidR="00890D3B" w:rsidRPr="009C0A09" w:rsidRDefault="00890D3B" w:rsidP="00890D3B">
            <w:pPr>
              <w:pStyle w:val="Prrafodelista"/>
              <w:numPr>
                <w:ilvl w:val="0"/>
                <w:numId w:val="96"/>
              </w:numPr>
              <w:jc w:val="both"/>
              <w:textAlignment w:val="center"/>
              <w:rPr>
                <w:rFonts w:ascii="Century Gothic" w:eastAsia="SimSun" w:hAnsi="Century Gothic" w:cs="Arial"/>
                <w:b/>
                <w:sz w:val="18"/>
                <w:szCs w:val="18"/>
                <w:lang w:bidi="ar"/>
              </w:rPr>
            </w:pPr>
            <w:r w:rsidRPr="00E36031">
              <w:rPr>
                <w:rFonts w:ascii="Century Gothic" w:eastAsia="SimSun" w:hAnsi="Century Gothic" w:cs="Arial"/>
                <w:b/>
                <w:bCs/>
                <w:sz w:val="18"/>
                <w:szCs w:val="18"/>
                <w:lang w:bidi="ar"/>
              </w:rPr>
              <w:t>EDUCACIÓN Y EXPERIENCIA</w:t>
            </w:r>
          </w:p>
        </w:tc>
      </w:tr>
      <w:tr w:rsidR="00890D3B" w:rsidRPr="009C0A09" w14:paraId="1D61946D"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354E868"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B649980"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F30783">
              <w:rPr>
                <w:rFonts w:ascii="Century Gothic" w:hAnsi="Century Gothic"/>
                <w:i/>
                <w:sz w:val="16"/>
                <w:szCs w:val="16"/>
              </w:rPr>
              <w:t>Acreditar haber aprobado los cursos equivalentes al quinto semestre de una carrera universitaria afín al puesto, y seis meses de experiencia como Técnico Profesional III en la especialidad que el puesto requiera.</w:t>
            </w:r>
          </w:p>
        </w:tc>
      </w:tr>
      <w:tr w:rsidR="00890D3B" w:rsidRPr="009C0A09" w14:paraId="663CFE2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387D3AB"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CD01831"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F30783">
              <w:rPr>
                <w:rFonts w:ascii="Century Gothic" w:hAnsi="Century Gothic"/>
                <w:i/>
                <w:sz w:val="16"/>
                <w:szCs w:val="16"/>
              </w:rPr>
              <w:t>Acreditar haber aprobado los cursos equivalentes al quinto semestre de una carrera universitaria afín al puesto, y un año de experiencia en tareas relacionadas con la especialidad del puesto.</w:t>
            </w:r>
          </w:p>
        </w:tc>
      </w:tr>
      <w:tr w:rsidR="00890D3B" w:rsidRPr="009C0A09" w14:paraId="20DF68AF"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CEFA6D0" w14:textId="77777777" w:rsidR="00890D3B" w:rsidRPr="009C0A09" w:rsidRDefault="00890D3B" w:rsidP="00890D3B">
            <w:pPr>
              <w:pStyle w:val="Prrafodelista"/>
              <w:numPr>
                <w:ilvl w:val="0"/>
                <w:numId w:val="96"/>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CARRERA A FIN</w:t>
            </w:r>
          </w:p>
        </w:tc>
      </w:tr>
      <w:tr w:rsidR="00890D3B" w:rsidRPr="009C0A09" w14:paraId="644AC26F"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BFC35D"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Sociología </w:t>
            </w:r>
          </w:p>
          <w:p w14:paraId="18B68CB2"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w:t>
            </w:r>
          </w:p>
          <w:p w14:paraId="2E404E33" w14:textId="77777777" w:rsidR="00890D3B" w:rsidRPr="00577BCA"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dagogía</w:t>
            </w:r>
          </w:p>
          <w:p w14:paraId="7404C394"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75D008C9" w14:textId="77777777" w:rsidR="00890D3B" w:rsidRPr="00577BCA"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w:t>
            </w:r>
          </w:p>
          <w:p w14:paraId="48EE0952"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pedagogía</w:t>
            </w:r>
          </w:p>
          <w:p w14:paraId="6EE863D5" w14:textId="77777777" w:rsidR="00890D3B" w:rsidRPr="00577BCA"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890D3B" w:rsidRPr="009C0A09" w14:paraId="0819C183"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312176F" w14:textId="77777777" w:rsidR="00890D3B" w:rsidRPr="009C0A09" w:rsidRDefault="00890D3B" w:rsidP="00890D3B">
            <w:pPr>
              <w:pStyle w:val="Prrafodelista"/>
              <w:numPr>
                <w:ilvl w:val="0"/>
                <w:numId w:val="96"/>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E36031">
              <w:rPr>
                <w:rFonts w:ascii="Century Gothic" w:eastAsia="SimSun" w:hAnsi="Century Gothic" w:cs="Arial"/>
                <w:b/>
                <w:bCs/>
                <w:sz w:val="18"/>
                <w:szCs w:val="18"/>
                <w:lang w:bidi="ar"/>
              </w:rPr>
              <w:t>CONOCIMIENTOS ESPECÍFICOS</w:t>
            </w:r>
          </w:p>
        </w:tc>
      </w:tr>
      <w:tr w:rsidR="00890D3B" w:rsidRPr="009C0A09" w14:paraId="11ABBC5A"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217D4E" w14:textId="77777777" w:rsidR="00890D3B" w:rsidRPr="00CE2C4E"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plicación de instrumentos de recolección de datos</w:t>
            </w:r>
          </w:p>
          <w:p w14:paraId="22D0F473"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453EB4D2" w14:textId="77777777" w:rsidR="00890D3B" w:rsidRPr="00C30967"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890D3B" w:rsidRPr="009C0A09" w14:paraId="43903EB6"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46576EE" w14:textId="77777777" w:rsidR="00890D3B" w:rsidRPr="009C0A09" w:rsidRDefault="00890D3B" w:rsidP="00890D3B">
            <w:pPr>
              <w:pStyle w:val="Prrafodelista"/>
              <w:numPr>
                <w:ilvl w:val="0"/>
                <w:numId w:val="96"/>
              </w:numPr>
              <w:jc w:val="both"/>
              <w:textAlignment w:val="center"/>
              <w:rPr>
                <w:rFonts w:ascii="Century Gothic" w:hAnsi="Century Gothic" w:cs="Arial"/>
                <w:b/>
                <w:sz w:val="18"/>
                <w:szCs w:val="18"/>
              </w:rPr>
            </w:pPr>
            <w:r w:rsidRPr="00E36031">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890D3B" w:rsidRPr="009C0A09" w14:paraId="28882666"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C29314"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36911A44"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77A97EC9"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3C71EE4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79CF5DB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234BA866"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51C37A3C" w14:textId="77777777" w:rsidTr="00F279A2">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A35ECA0" w14:textId="77777777" w:rsidR="00890D3B" w:rsidRPr="009C0A09" w:rsidRDefault="00890D3B" w:rsidP="00890D3B">
            <w:pPr>
              <w:pStyle w:val="Prrafodelista"/>
              <w:numPr>
                <w:ilvl w:val="0"/>
                <w:numId w:val="96"/>
              </w:numPr>
              <w:jc w:val="both"/>
              <w:textAlignment w:val="center"/>
              <w:rPr>
                <w:rFonts w:ascii="Century Gothic" w:hAnsi="Century Gothic" w:cs="Arial"/>
                <w:sz w:val="18"/>
                <w:szCs w:val="18"/>
              </w:rPr>
            </w:pPr>
            <w:r w:rsidRPr="00E36031">
              <w:rPr>
                <w:rFonts w:ascii="Century Gothic" w:eastAsia="SimSun" w:hAnsi="Century Gothic" w:cs="Arial"/>
                <w:b/>
                <w:bCs/>
                <w:sz w:val="18"/>
                <w:szCs w:val="18"/>
                <w:lang w:bidi="ar"/>
              </w:rPr>
              <w:t>ACTITUDINALES</w:t>
            </w:r>
          </w:p>
        </w:tc>
      </w:tr>
      <w:tr w:rsidR="00890D3B" w:rsidRPr="009C0A09" w14:paraId="38236565"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3352DE8"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3A2EFC84"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379A289F"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30153F58"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3A2BD5CE"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3EB61A93" w14:textId="77777777" w:rsidR="00890D3B" w:rsidRPr="00CE2C4E"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Orientación al servicio</w:t>
            </w:r>
          </w:p>
          <w:p w14:paraId="6B2651F7"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90D3B" w:rsidRPr="009C0A09" w14:paraId="2B00D83C" w14:textId="77777777" w:rsidTr="00940F64">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0F5A67D" w14:textId="77777777" w:rsidR="00890D3B" w:rsidRPr="009C0A09" w:rsidRDefault="00890D3B" w:rsidP="00890D3B">
            <w:pPr>
              <w:pStyle w:val="Prrafodelista"/>
              <w:numPr>
                <w:ilvl w:val="0"/>
                <w:numId w:val="96"/>
              </w:numPr>
              <w:jc w:val="both"/>
              <w:textAlignment w:val="center"/>
              <w:rPr>
                <w:rFonts w:ascii="Century Gothic" w:eastAsia="SimSun" w:hAnsi="Century Gothic" w:cs="Arial"/>
                <w:b/>
                <w:sz w:val="18"/>
                <w:szCs w:val="18"/>
                <w:lang w:bidi="ar"/>
              </w:rPr>
            </w:pPr>
            <w:r w:rsidRPr="00E36031">
              <w:rPr>
                <w:rFonts w:ascii="Century Gothic" w:eastAsia="SimSun" w:hAnsi="Century Gothic" w:cs="Arial"/>
                <w:b/>
                <w:bCs/>
                <w:sz w:val="18"/>
                <w:szCs w:val="18"/>
                <w:lang w:bidi="ar"/>
              </w:rPr>
              <w:t>OTROS REQUISITOS</w:t>
            </w:r>
          </w:p>
        </w:tc>
      </w:tr>
      <w:tr w:rsidR="00890D3B" w:rsidRPr="009C0A09" w14:paraId="47A99E0B" w14:textId="77777777" w:rsidTr="00940F64">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A7452EE" w14:textId="77777777" w:rsidR="00890D3B" w:rsidRPr="00E9436F"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básico</w:t>
            </w:r>
            <w:r w:rsidRPr="009C0A09">
              <w:rPr>
                <w:rFonts w:ascii="Century Gothic" w:hAnsi="Century Gothic"/>
                <w:sz w:val="16"/>
                <w:szCs w:val="16"/>
              </w:rPr>
              <w:t xml:space="preserve"> del idioma inglés (hablado, escrito y leído).</w:t>
            </w:r>
          </w:p>
          <w:p w14:paraId="3B9E6C32" w14:textId="77777777" w:rsidR="00890D3B" w:rsidRPr="004C37DA"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F279A2">
              <w:rPr>
                <w:rFonts w:ascii="Century Gothic" w:hAnsi="Century Gothic"/>
                <w:sz w:val="16"/>
                <w:szCs w:val="16"/>
              </w:rPr>
              <w:t>Disponibilidad para viajar al interior del país.</w:t>
            </w:r>
          </w:p>
        </w:tc>
      </w:tr>
    </w:tbl>
    <w:p w14:paraId="5120EAB4" w14:textId="77777777" w:rsidR="00832BD8" w:rsidRDefault="00832BD8" w:rsidP="00832BD8"/>
    <w:p w14:paraId="76D8EC01" w14:textId="77777777" w:rsidR="00832BD8" w:rsidRDefault="00832BD8" w:rsidP="00832BD8"/>
    <w:p w14:paraId="7AE2E2CA" w14:textId="77777777" w:rsidR="00832BD8" w:rsidRDefault="00832BD8" w:rsidP="00832BD8"/>
    <w:p w14:paraId="6D23461B" w14:textId="77777777" w:rsidR="00832BD8" w:rsidRDefault="00832BD8" w:rsidP="00832BD8"/>
    <w:p w14:paraId="0842052E" w14:textId="77777777" w:rsidR="003C58C0" w:rsidRDefault="003C58C0" w:rsidP="00832BD8"/>
    <w:p w14:paraId="67CD75FF" w14:textId="77777777" w:rsidR="003C58C0" w:rsidRDefault="003C58C0" w:rsidP="00832BD8"/>
    <w:p w14:paraId="5034B1FE" w14:textId="77777777" w:rsidR="003C58C0" w:rsidRDefault="003C58C0" w:rsidP="00832BD8"/>
    <w:p w14:paraId="109D4EDE" w14:textId="77777777" w:rsidR="003C58C0" w:rsidRDefault="003C58C0" w:rsidP="00832BD8"/>
    <w:p w14:paraId="7DE75C35" w14:textId="77777777" w:rsidR="003C58C0" w:rsidRDefault="003C58C0" w:rsidP="00832BD8"/>
    <w:p w14:paraId="2FC95AFC" w14:textId="77777777" w:rsidR="003C58C0" w:rsidRDefault="003C58C0" w:rsidP="00832BD8"/>
    <w:p w14:paraId="5AB44798" w14:textId="77777777" w:rsidR="003C58C0" w:rsidRDefault="003C58C0" w:rsidP="00832BD8"/>
    <w:p w14:paraId="512B6816" w14:textId="77777777" w:rsidR="003C58C0" w:rsidRDefault="003C58C0" w:rsidP="00832BD8"/>
    <w:p w14:paraId="0944F3FB" w14:textId="77777777" w:rsidR="003C58C0" w:rsidRDefault="003C58C0" w:rsidP="00832BD8"/>
    <w:p w14:paraId="35508B72" w14:textId="77777777" w:rsidR="003C58C0" w:rsidRDefault="003C58C0" w:rsidP="00832BD8"/>
    <w:p w14:paraId="6E027525" w14:textId="77777777" w:rsidR="003C58C0" w:rsidRDefault="003C58C0" w:rsidP="00832BD8"/>
    <w:p w14:paraId="6F54F962" w14:textId="77777777" w:rsidR="003C58C0" w:rsidRDefault="003C58C0" w:rsidP="00832BD8"/>
    <w:p w14:paraId="29F02900" w14:textId="77777777" w:rsidR="003C58C0" w:rsidRDefault="003C58C0" w:rsidP="00832BD8"/>
    <w:p w14:paraId="7D61BD56" w14:textId="77777777" w:rsidR="003C58C0" w:rsidRDefault="003C58C0" w:rsidP="00832BD8"/>
    <w:p w14:paraId="29A9925E" w14:textId="77777777" w:rsidR="003C58C0" w:rsidRDefault="003C58C0" w:rsidP="00832BD8"/>
    <w:p w14:paraId="6960D904" w14:textId="77777777" w:rsidR="003C58C0" w:rsidRDefault="003C58C0" w:rsidP="00832BD8"/>
    <w:p w14:paraId="4372697C" w14:textId="77777777" w:rsidR="003C58C0" w:rsidRDefault="003C58C0" w:rsidP="00832BD8"/>
    <w:p w14:paraId="17459DA1" w14:textId="77777777" w:rsidR="003C58C0" w:rsidRDefault="003C58C0" w:rsidP="00832BD8"/>
    <w:p w14:paraId="64BCEC53" w14:textId="77777777" w:rsidR="003C58C0" w:rsidRDefault="003C58C0" w:rsidP="00832BD8"/>
    <w:p w14:paraId="3EC306E4" w14:textId="77777777" w:rsidR="003C58C0" w:rsidRDefault="003C58C0" w:rsidP="00832BD8"/>
    <w:p w14:paraId="5AEC3164" w14:textId="77777777" w:rsidR="003C58C0" w:rsidRDefault="003C58C0" w:rsidP="00832BD8"/>
    <w:p w14:paraId="322FBDFE" w14:textId="77777777" w:rsidR="003C58C0" w:rsidRDefault="003C58C0" w:rsidP="00832BD8"/>
    <w:p w14:paraId="6C988BFE" w14:textId="77777777" w:rsidR="003C58C0" w:rsidRDefault="003C58C0" w:rsidP="00832BD8"/>
    <w:p w14:paraId="333F7D7E" w14:textId="77777777" w:rsidR="003C58C0" w:rsidRDefault="003C58C0" w:rsidP="00832BD8"/>
    <w:p w14:paraId="25BE2C1B" w14:textId="77777777" w:rsidR="003C58C0" w:rsidRDefault="003C58C0" w:rsidP="00832BD8"/>
    <w:p w14:paraId="0BAEDFC7" w14:textId="77777777" w:rsidR="003C58C0" w:rsidRDefault="003C58C0" w:rsidP="00832BD8"/>
    <w:p w14:paraId="4ECB9236" w14:textId="77777777" w:rsidR="003C58C0" w:rsidRDefault="003C58C0" w:rsidP="00832BD8"/>
    <w:p w14:paraId="72B4EEF1" w14:textId="77777777" w:rsidR="003C58C0" w:rsidRDefault="003C58C0" w:rsidP="00832BD8"/>
    <w:p w14:paraId="223F7EC6" w14:textId="77777777" w:rsidR="003C58C0" w:rsidRDefault="003C58C0" w:rsidP="00832BD8"/>
    <w:p w14:paraId="78EF4911" w14:textId="77777777" w:rsidR="003C58C0" w:rsidRDefault="003C58C0" w:rsidP="00832BD8"/>
    <w:p w14:paraId="0ED31AE6" w14:textId="77777777" w:rsidR="003C58C0" w:rsidRDefault="003C58C0" w:rsidP="00832BD8"/>
    <w:p w14:paraId="53BB97A2" w14:textId="77777777" w:rsidR="003C58C0" w:rsidRDefault="003C58C0" w:rsidP="00832BD8"/>
    <w:p w14:paraId="5EB516E3" w14:textId="77777777" w:rsidR="003C58C0" w:rsidRDefault="003C58C0" w:rsidP="00832BD8"/>
    <w:p w14:paraId="643BF807" w14:textId="77777777" w:rsidR="003C58C0" w:rsidRDefault="003C58C0" w:rsidP="00832BD8"/>
    <w:p w14:paraId="6BA6FE28" w14:textId="77777777" w:rsidR="003C58C0" w:rsidRDefault="003C58C0" w:rsidP="00832BD8"/>
    <w:p w14:paraId="007127AA" w14:textId="77777777" w:rsidR="003C58C0" w:rsidRDefault="003C58C0" w:rsidP="00832BD8"/>
    <w:p w14:paraId="100B643A" w14:textId="77777777" w:rsidR="003C58C0" w:rsidRDefault="003C58C0" w:rsidP="00832BD8"/>
    <w:p w14:paraId="2010B2C8" w14:textId="77777777" w:rsidR="003C58C0" w:rsidRDefault="003C58C0" w:rsidP="00832BD8"/>
    <w:p w14:paraId="3BA759FE" w14:textId="77777777" w:rsidR="003C58C0" w:rsidRDefault="003C58C0" w:rsidP="00832BD8"/>
    <w:p w14:paraId="1E34315E" w14:textId="77777777" w:rsidR="003C58C0" w:rsidRDefault="003C58C0" w:rsidP="00832BD8"/>
    <w:p w14:paraId="535694E6" w14:textId="77777777" w:rsidR="003C58C0" w:rsidRDefault="003C58C0" w:rsidP="00832BD8"/>
    <w:p w14:paraId="3B9B2CC6" w14:textId="77777777" w:rsidR="003C58C0" w:rsidRDefault="003C58C0" w:rsidP="00832BD8"/>
    <w:p w14:paraId="4B116D03" w14:textId="77777777" w:rsidR="003C58C0" w:rsidRDefault="003C58C0" w:rsidP="00832BD8"/>
    <w:p w14:paraId="768FF80F" w14:textId="77777777" w:rsidR="003C58C0" w:rsidRDefault="003C58C0" w:rsidP="00832BD8"/>
    <w:p w14:paraId="0C2C4DD7" w14:textId="77777777" w:rsidR="003C58C0" w:rsidRDefault="003C58C0" w:rsidP="00832BD8"/>
    <w:p w14:paraId="1AB2E449" w14:textId="77777777" w:rsidR="003C58C0" w:rsidRDefault="003C58C0" w:rsidP="00832BD8"/>
    <w:p w14:paraId="20F581DE" w14:textId="77777777" w:rsidR="003C58C0" w:rsidRDefault="003C58C0" w:rsidP="00832BD8"/>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3C58C0" w:rsidRPr="009C0A09" w14:paraId="65B7752C"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8F2CD37" w14:textId="77777777" w:rsidR="003C58C0" w:rsidRPr="009C0A09" w:rsidRDefault="003C58C0" w:rsidP="00A87C90">
            <w:pPr>
              <w:ind w:left="708" w:hanging="708"/>
              <w:jc w:val="center"/>
              <w:textAlignment w:val="center"/>
              <w:rPr>
                <w:rFonts w:ascii="Century Gothic" w:hAnsi="Century Gothic" w:cs="Arial"/>
                <w:sz w:val="18"/>
                <w:szCs w:val="18"/>
              </w:rPr>
            </w:pPr>
            <w:r w:rsidRPr="002A2439">
              <w:rPr>
                <w:rFonts w:ascii="Century Gothic" w:eastAsia="SimSun" w:hAnsi="Century Gothic" w:cs="Arial"/>
                <w:sz w:val="18"/>
                <w:szCs w:val="18"/>
                <w:lang w:bidi="ar"/>
              </w:rPr>
              <w:t>SUBDIRECTOR DE ANÁLISIS DE DATOS DE EVALUACIÓN E INVESTIGACIÓN</w:t>
            </w:r>
            <w:r>
              <w:rPr>
                <w:rFonts w:ascii="Century Gothic" w:eastAsia="SimSun" w:hAnsi="Century Gothic" w:cs="Arial"/>
                <w:sz w:val="18"/>
                <w:szCs w:val="18"/>
                <w:lang w:bidi="ar"/>
              </w:rPr>
              <w:t xml:space="preserve"> </w:t>
            </w:r>
          </w:p>
        </w:tc>
      </w:tr>
      <w:tr w:rsidR="003C58C0" w:rsidRPr="009C0A09" w14:paraId="6DC8E64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A16F52F" w14:textId="77777777" w:rsidR="003C58C0" w:rsidRPr="009C0A09" w:rsidRDefault="003C58C0" w:rsidP="003F4CEE">
            <w:pPr>
              <w:pStyle w:val="Prrafodelista"/>
              <w:numPr>
                <w:ilvl w:val="0"/>
                <w:numId w:val="124"/>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3C58C0" w:rsidRPr="009C0A09" w14:paraId="7716FA0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F377308"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Subdirector Ejecutivo IV</w:t>
            </w:r>
          </w:p>
        </w:tc>
        <w:tc>
          <w:tcPr>
            <w:tcW w:w="2452" w:type="pct"/>
            <w:tcBorders>
              <w:top w:val="single" w:sz="4" w:space="0" w:color="00B0F0"/>
            </w:tcBorders>
            <w:shd w:val="clear" w:color="auto" w:fill="auto"/>
          </w:tcPr>
          <w:p w14:paraId="1D44E522" w14:textId="77777777" w:rsidR="003C58C0" w:rsidRPr="00A96D26"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A96D26">
              <w:rPr>
                <w:rFonts w:ascii="Century Gothic" w:hAnsi="Century Gothic" w:cs="Arial"/>
                <w:sz w:val="16"/>
                <w:szCs w:val="16"/>
              </w:rPr>
              <w:t xml:space="preserve">Código de la clase: </w:t>
            </w:r>
            <w:r w:rsidRPr="00A96D26">
              <w:rPr>
                <w:rFonts w:ascii="Century Gothic" w:hAnsi="Century Gothic"/>
                <w:i/>
                <w:sz w:val="16"/>
                <w:szCs w:val="16"/>
              </w:rPr>
              <w:t>N/A (VER CASILLA “20 OTROS REQUISITOS”)</w:t>
            </w:r>
          </w:p>
        </w:tc>
      </w:tr>
      <w:tr w:rsidR="003C58C0" w:rsidRPr="009C0A09" w14:paraId="77DD141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783C779"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Sin especialidad</w:t>
            </w:r>
          </w:p>
        </w:tc>
        <w:tc>
          <w:tcPr>
            <w:tcW w:w="2452" w:type="pct"/>
            <w:tcBorders>
              <w:bottom w:val="single" w:sz="4" w:space="0" w:color="00B0F0"/>
            </w:tcBorders>
          </w:tcPr>
          <w:p w14:paraId="25884573" w14:textId="77777777" w:rsidR="003C58C0" w:rsidRPr="00A96D26"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A96D26">
              <w:rPr>
                <w:rFonts w:ascii="Century Gothic" w:hAnsi="Century Gothic" w:cs="Arial"/>
                <w:sz w:val="16"/>
                <w:szCs w:val="16"/>
              </w:rPr>
              <w:t xml:space="preserve">Código de Especialidad: S/E </w:t>
            </w:r>
          </w:p>
        </w:tc>
      </w:tr>
      <w:tr w:rsidR="003C58C0" w:rsidRPr="009C0A09" w14:paraId="0145EA8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7594D03"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Subdirector de Análisis de Datos de Evaluación e Investigación  </w:t>
            </w:r>
          </w:p>
        </w:tc>
        <w:tc>
          <w:tcPr>
            <w:tcW w:w="2452" w:type="pct"/>
            <w:shd w:val="clear" w:color="auto" w:fill="auto"/>
          </w:tcPr>
          <w:p w14:paraId="37EC5A03"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3C58C0" w:rsidRPr="009C0A09" w14:paraId="50C9FAB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243E54F"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Director General</w:t>
            </w:r>
          </w:p>
        </w:tc>
        <w:tc>
          <w:tcPr>
            <w:tcW w:w="2452" w:type="pct"/>
          </w:tcPr>
          <w:p w14:paraId="31C0E97C"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Asistente Profesional IV, personal del Departamento de</w:t>
            </w:r>
            <w:r>
              <w:rPr>
                <w:rFonts w:ascii="Century Gothic" w:hAnsi="Century Gothic" w:cs="Arial"/>
                <w:sz w:val="16"/>
                <w:szCs w:val="16"/>
              </w:rPr>
              <w:t xml:space="preserve"> Análisis Cuantitativo:</w:t>
            </w:r>
            <w:r w:rsidRPr="009C0A09">
              <w:rPr>
                <w:rFonts w:ascii="Century Gothic" w:hAnsi="Century Gothic" w:cs="Arial"/>
                <w:sz w:val="16"/>
                <w:szCs w:val="16"/>
              </w:rPr>
              <w:t xml:space="preserve"> Asesor Profesional Especializado IV. Personal del Departamento de</w:t>
            </w:r>
            <w:r>
              <w:rPr>
                <w:rFonts w:ascii="Century Gothic" w:hAnsi="Century Gothic" w:cs="Arial"/>
                <w:sz w:val="16"/>
                <w:szCs w:val="16"/>
              </w:rPr>
              <w:t xml:space="preserve"> Análisis Cualitativo y Codificación</w:t>
            </w:r>
            <w:r w:rsidRPr="009C0A09">
              <w:rPr>
                <w:rFonts w:ascii="Century Gothic" w:hAnsi="Century Gothic" w:cs="Arial"/>
                <w:sz w:val="16"/>
                <w:szCs w:val="16"/>
              </w:rPr>
              <w:t>: Asesor Profesional Especializado IV</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3C58C0" w:rsidRPr="009C0A09" w14:paraId="7E1EC5D7"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FA3E896" w14:textId="77777777" w:rsidR="003C58C0" w:rsidRPr="009C0A09" w:rsidRDefault="003C58C0" w:rsidP="003F4CEE">
            <w:pPr>
              <w:pStyle w:val="Prrafodelista"/>
              <w:numPr>
                <w:ilvl w:val="0"/>
                <w:numId w:val="124"/>
              </w:numPr>
              <w:ind w:left="306" w:hanging="306"/>
              <w:jc w:val="both"/>
              <w:textAlignment w:val="center"/>
              <w:rPr>
                <w:rFonts w:ascii="Century Gothic" w:hAnsi="Century Gothic" w:cs="Arial"/>
                <w:sz w:val="18"/>
                <w:szCs w:val="18"/>
              </w:rPr>
            </w:pPr>
            <w:r w:rsidRPr="009C0A09">
              <w:rPr>
                <w:rFonts w:ascii="Century Gothic" w:hAnsi="Century Gothic" w:cs="Arial"/>
                <w:sz w:val="18"/>
                <w:szCs w:val="18"/>
              </w:rPr>
              <w:t>NATURALEZA DEL PUESTO</w:t>
            </w:r>
          </w:p>
        </w:tc>
      </w:tr>
      <w:tr w:rsidR="003C58C0" w:rsidRPr="009C0A09" w14:paraId="661713FC"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D98B2FA"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Puesto de carácter </w:t>
            </w:r>
            <w:r w:rsidRPr="00122CB1">
              <w:rPr>
                <w:rFonts w:ascii="Century Gothic" w:hAnsi="Century Gothic" w:cs="Arial"/>
                <w:sz w:val="16"/>
                <w:szCs w:val="16"/>
              </w:rPr>
              <w:t>administrativo que</w:t>
            </w:r>
            <w:r>
              <w:rPr>
                <w:rFonts w:ascii="Century Gothic" w:hAnsi="Century Gothic" w:cs="Arial"/>
                <w:sz w:val="16"/>
                <w:szCs w:val="16"/>
              </w:rPr>
              <w:t xml:space="preserve"> </w:t>
            </w:r>
            <w:r w:rsidRPr="009C0A09">
              <w:rPr>
                <w:rFonts w:ascii="Century Gothic" w:hAnsi="Century Gothic" w:cs="Arial"/>
                <w:sz w:val="16"/>
                <w:szCs w:val="16"/>
              </w:rPr>
              <w:t xml:space="preserve">consiste en </w:t>
            </w:r>
            <w:r w:rsidRPr="00F86E76">
              <w:rPr>
                <w:rFonts w:ascii="Century Gothic" w:hAnsi="Century Gothic" w:cs="Arial"/>
                <w:sz w:val="16"/>
                <w:szCs w:val="16"/>
              </w:rPr>
              <w:t>asesorar, planificar, dirigir, desarrollar, organizar, coordinar y supervisar</w:t>
            </w:r>
            <w:r>
              <w:rPr>
                <w:rFonts w:ascii="Century Gothic" w:hAnsi="Century Gothic" w:cs="Arial"/>
                <w:sz w:val="16"/>
                <w:szCs w:val="16"/>
              </w:rPr>
              <w:t>, la ejecución d</w:t>
            </w:r>
            <w:r w:rsidRPr="007E3F2C">
              <w:rPr>
                <w:rFonts w:ascii="Century Gothic" w:hAnsi="Century Gothic" w:cs="Arial"/>
                <w:sz w:val="16"/>
                <w:szCs w:val="16"/>
              </w:rPr>
              <w:t>el plan de análisis de los datos obtenidos a través de la aplicación de los diferentes dispositivos de evaluación e investigación, para la</w:t>
            </w:r>
            <w:r>
              <w:rPr>
                <w:rFonts w:ascii="Century Gothic" w:hAnsi="Century Gothic" w:cs="Arial"/>
                <w:sz w:val="16"/>
                <w:szCs w:val="16"/>
              </w:rPr>
              <w:t xml:space="preserve"> divulgación de los resultados,</w:t>
            </w:r>
            <w:r w:rsidRPr="00694DC6">
              <w:rPr>
                <w:rFonts w:ascii="Century Gothic" w:hAnsi="Century Gothic" w:cs="Arial"/>
                <w:sz w:val="16"/>
                <w:szCs w:val="16"/>
              </w:rPr>
              <w:t xml:space="preserve"> conforme al plan estratégico de la Dirección General de Evaluación e Investigación Educativa (DIGEDUCA);</w:t>
            </w:r>
            <w:r w:rsidRPr="009C0A09">
              <w:rPr>
                <w:rFonts w:ascii="Century Gothic" w:hAnsi="Century Gothic" w:cs="Arial"/>
                <w:sz w:val="16"/>
                <w:szCs w:val="16"/>
              </w:rPr>
              <w:t>con el  propósito de generar información fundamentada en criterios sistemáticos y objetivos que aporten insumos para la toma de decisiones y la planificación de acciones en busca de la mejora de los aprendizajes.</w:t>
            </w:r>
          </w:p>
        </w:tc>
      </w:tr>
      <w:tr w:rsidR="003C58C0" w:rsidRPr="009C0A09" w14:paraId="5EFFCF7A"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E668B6E" w14:textId="77777777" w:rsidR="003C58C0" w:rsidRPr="009C0A09" w:rsidRDefault="003C58C0" w:rsidP="003F4CEE">
            <w:pPr>
              <w:pStyle w:val="Prrafodelista"/>
              <w:numPr>
                <w:ilvl w:val="0"/>
                <w:numId w:val="124"/>
              </w:numPr>
              <w:jc w:val="both"/>
              <w:textAlignment w:val="center"/>
              <w:rPr>
                <w:rFonts w:ascii="Century Gothic" w:hAnsi="Century Gothic" w:cs="Arial"/>
                <w:b/>
                <w:sz w:val="18"/>
                <w:szCs w:val="18"/>
                <w:lang w:bidi="ar"/>
              </w:rPr>
            </w:pPr>
            <w:r w:rsidRPr="00343B73">
              <w:rPr>
                <w:rFonts w:ascii="Century Gothic" w:eastAsia="SimSun" w:hAnsi="Century Gothic" w:cs="Arial"/>
                <w:b/>
                <w:sz w:val="18"/>
                <w:szCs w:val="18"/>
                <w:lang w:bidi="ar"/>
              </w:rPr>
              <w:t>TAREAS PERMANENTES</w:t>
            </w:r>
          </w:p>
        </w:tc>
      </w:tr>
      <w:tr w:rsidR="003C58C0" w:rsidRPr="009C0A09" w14:paraId="1B9EAD13"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6C77754" w14:textId="77777777" w:rsidR="003C58C0" w:rsidRPr="004723F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4723F0">
              <w:rPr>
                <w:rFonts w:ascii="Century Gothic" w:hAnsi="Century Gothic"/>
                <w:sz w:val="16"/>
                <w:szCs w:val="16"/>
              </w:rPr>
              <w:t>Coordinar los procesos de análisis de datos para la elaboración de informes de resultados.</w:t>
            </w:r>
          </w:p>
          <w:p w14:paraId="7D399C97" w14:textId="77777777" w:rsidR="003C58C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576965">
              <w:rPr>
                <w:rFonts w:ascii="Century Gothic" w:hAnsi="Century Gothic"/>
                <w:sz w:val="16"/>
                <w:szCs w:val="16"/>
              </w:rPr>
              <w:t>Garantizar el correcto resguardo del material de evaluación e investigación en las diferentes etapas del proceso para asegurar la confidencialidad.</w:t>
            </w:r>
          </w:p>
          <w:p w14:paraId="26394D36" w14:textId="77777777" w:rsidR="003C58C0" w:rsidRPr="001A6718"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1A6718">
              <w:rPr>
                <w:rFonts w:ascii="Century Gothic" w:hAnsi="Century Gothic"/>
                <w:sz w:val="16"/>
                <w:szCs w:val="16"/>
              </w:rPr>
              <w:t xml:space="preserve">Administrar las bases de datos para consulta interna y externa, dentro del marco de la Ley de libre acceso a la información. </w:t>
            </w:r>
          </w:p>
          <w:p w14:paraId="7F53C9EF" w14:textId="77777777" w:rsidR="003C58C0" w:rsidRPr="008913C6"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77F3C">
              <w:rPr>
                <w:rFonts w:ascii="Century Gothic" w:hAnsi="Century Gothic"/>
                <w:sz w:val="16"/>
                <w:szCs w:val="16"/>
              </w:rPr>
              <w:t>Garantizar con criterios técnicos el cálculo de los indicadores nacionales de logro de aprendizajes en los diferentes niveles educativos.</w:t>
            </w:r>
          </w:p>
          <w:p w14:paraId="4C76D44E" w14:textId="77777777" w:rsidR="003C58C0" w:rsidRPr="00943791"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43791">
              <w:rPr>
                <w:rFonts w:ascii="Century Gothic" w:hAnsi="Century Gothic"/>
                <w:sz w:val="16"/>
                <w:szCs w:val="16"/>
              </w:rPr>
              <w:t>Ejecutar las acciones correspondientes a la consecución del Plan Operativo Anual (POA) para el desarrollo de los procesos de análisis de datos de evaluación e investigación educativa.</w:t>
            </w:r>
          </w:p>
          <w:p w14:paraId="05BB7F31" w14:textId="77777777" w:rsidR="003C58C0" w:rsidRPr="004723F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4723F0">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050B3FE3" w14:textId="77777777" w:rsidR="003C58C0" w:rsidRPr="009C0A09"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tc>
      </w:tr>
      <w:tr w:rsidR="003C58C0" w:rsidRPr="009C0A09" w14:paraId="2B1F3AA3"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16281ED" w14:textId="77777777" w:rsidR="003C58C0" w:rsidRPr="00672A56" w:rsidRDefault="003C58C0" w:rsidP="003F4CEE">
            <w:pPr>
              <w:pStyle w:val="Prrafodelista"/>
              <w:numPr>
                <w:ilvl w:val="0"/>
                <w:numId w:val="124"/>
              </w:numPr>
              <w:jc w:val="both"/>
              <w:textAlignment w:val="center"/>
              <w:rPr>
                <w:rFonts w:ascii="Century Gothic" w:eastAsia="SimSun" w:hAnsi="Century Gothic" w:cs="Arial"/>
                <w:b/>
                <w:sz w:val="18"/>
                <w:szCs w:val="18"/>
                <w:lang w:bidi="ar"/>
              </w:rPr>
            </w:pPr>
            <w:r w:rsidRPr="00672A56">
              <w:rPr>
                <w:rFonts w:ascii="Century Gothic" w:eastAsia="SimSun" w:hAnsi="Century Gothic" w:cs="Arial"/>
                <w:b/>
                <w:sz w:val="18"/>
                <w:szCs w:val="18"/>
                <w:lang w:bidi="ar"/>
              </w:rPr>
              <w:t>TAREAS PERIÓDICAS</w:t>
            </w:r>
          </w:p>
        </w:tc>
      </w:tr>
      <w:tr w:rsidR="003C58C0" w:rsidRPr="009C0A09" w14:paraId="2316E340"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8195B60" w14:textId="77777777" w:rsidR="003C58C0" w:rsidRPr="004723F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77F3C">
              <w:rPr>
                <w:rFonts w:ascii="Century Gothic" w:hAnsi="Century Gothic"/>
                <w:sz w:val="16"/>
                <w:szCs w:val="16"/>
              </w:rPr>
              <w:t>Diseñar el plan para el análisis de los datos obtenidos a través de la aplicación de los diferentes dispositivos de evaluación e investigación.</w:t>
            </w:r>
          </w:p>
          <w:p w14:paraId="2FD35BC0" w14:textId="77777777" w:rsidR="003C58C0" w:rsidRPr="004723F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77F3C">
              <w:rPr>
                <w:rFonts w:ascii="Century Gothic" w:hAnsi="Century Gothic"/>
                <w:sz w:val="16"/>
                <w:szCs w:val="16"/>
              </w:rPr>
              <w:t>Garantizar el proceso técnico de definición de muestreo asegurando que los datos obtenidos cumplan los lineamientos técnicos establecidos en el diseño de evaluación e investigación.</w:t>
            </w:r>
          </w:p>
          <w:p w14:paraId="5A73A17A" w14:textId="77777777" w:rsidR="003C58C0" w:rsidRPr="004723F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77F3C">
              <w:rPr>
                <w:rFonts w:ascii="Century Gothic" w:hAnsi="Century Gothic"/>
                <w:sz w:val="16"/>
                <w:szCs w:val="16"/>
              </w:rPr>
              <w:t>Coordinar, junto con la Dirección de Ejecución, el procesamiento para la creación de bases de datos asegurando que cumplan con los requerimientos técnicos necesarios para el análisis de la información y establecer la comparabilidad y generalización de los resultados.</w:t>
            </w:r>
          </w:p>
          <w:p w14:paraId="21069F29" w14:textId="77777777" w:rsidR="003C58C0" w:rsidRPr="004723F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77F3C">
              <w:rPr>
                <w:rFonts w:ascii="Century Gothic" w:hAnsi="Century Gothic"/>
                <w:sz w:val="16"/>
                <w:szCs w:val="16"/>
              </w:rPr>
              <w:t>Proveer información técnica a la Dirección de Desarrollo con el propósito de orientar la construcción y revisión de los instrumentos de evaluación e investigación.</w:t>
            </w:r>
          </w:p>
          <w:p w14:paraId="1614B992" w14:textId="77777777" w:rsidR="003C58C0" w:rsidRPr="004723F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77F3C">
              <w:rPr>
                <w:rFonts w:ascii="Century Gothic" w:hAnsi="Century Gothic"/>
                <w:sz w:val="16"/>
                <w:szCs w:val="16"/>
              </w:rPr>
              <w:t>Organizar los procesos de análisis para definir la influencia del contexto social en los procesos de enseñanza</w:t>
            </w:r>
            <w:r>
              <w:rPr>
                <w:rFonts w:ascii="Century Gothic" w:hAnsi="Century Gothic"/>
                <w:sz w:val="16"/>
                <w:szCs w:val="16"/>
              </w:rPr>
              <w:t xml:space="preserve"> </w:t>
            </w:r>
            <w:r w:rsidRPr="00977F3C">
              <w:rPr>
                <w:rFonts w:ascii="Century Gothic" w:hAnsi="Century Gothic"/>
                <w:sz w:val="16"/>
                <w:szCs w:val="16"/>
              </w:rPr>
              <w:t>aprendizaje y otros, establecidos en el marco de factores asociados.</w:t>
            </w:r>
          </w:p>
          <w:p w14:paraId="341FC911" w14:textId="77777777" w:rsidR="003C58C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77F3C">
              <w:rPr>
                <w:rFonts w:ascii="Century Gothic" w:hAnsi="Century Gothic"/>
                <w:sz w:val="16"/>
                <w:szCs w:val="16"/>
              </w:rPr>
              <w:t>Coordinar la elaboración de informes técnicos de los resultados de evaluaciones e investigaciones con el propósito de proporcionar insumos para divulgar indicadores de aprendizajes.</w:t>
            </w:r>
          </w:p>
          <w:p w14:paraId="42715F67" w14:textId="77777777" w:rsidR="003C58C0" w:rsidRPr="00943791"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43791">
              <w:rPr>
                <w:rFonts w:ascii="Century Gothic" w:hAnsi="Century Gothic"/>
                <w:sz w:val="16"/>
                <w:szCs w:val="16"/>
              </w:rPr>
              <w:t>Ejecutar las acciones correspondientes a la consecución del Plan Anual de Compras (PAC), para la adquisición de insumos o servicios para el desarrollo de los procesos de análisis de datos de evaluación e investigación educativa.</w:t>
            </w:r>
          </w:p>
          <w:p w14:paraId="1265BE2C" w14:textId="77777777" w:rsidR="003C58C0" w:rsidRPr="004723F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4723F0">
              <w:rPr>
                <w:rFonts w:ascii="Century Gothic" w:hAnsi="Century Gothic"/>
                <w:sz w:val="16"/>
                <w:szCs w:val="16"/>
              </w:rPr>
              <w:t>Resolver los conflictos que se presenten en el área de su jurisdicción administrativa.</w:t>
            </w:r>
          </w:p>
          <w:p w14:paraId="643D69F6" w14:textId="77777777" w:rsidR="003C58C0" w:rsidRPr="009C0A09"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3C58C0" w:rsidRPr="009C0A09" w14:paraId="15C07536"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018E2C5" w14:textId="77777777" w:rsidR="003C58C0" w:rsidRPr="009C0A09" w:rsidRDefault="003C58C0" w:rsidP="00A87C90">
            <w:pPr>
              <w:jc w:val="both"/>
              <w:textAlignment w:val="center"/>
              <w:rPr>
                <w:rFonts w:ascii="Century Gothic" w:hAnsi="Century Gothic" w:cs="Arial"/>
                <w:b/>
                <w:sz w:val="18"/>
                <w:szCs w:val="18"/>
              </w:rPr>
            </w:pPr>
            <w:r w:rsidRPr="009C0A09">
              <w:rPr>
                <w:rFonts w:ascii="Century Gothic" w:hAnsi="Century Gothic" w:cs="Arial"/>
                <w:b/>
                <w:sz w:val="18"/>
                <w:szCs w:val="18"/>
              </w:rPr>
              <w:t xml:space="preserve">5. </w:t>
            </w:r>
            <w:r>
              <w:rPr>
                <w:rFonts w:ascii="Century Gothic" w:hAnsi="Century Gothic" w:cs="Arial"/>
                <w:b/>
                <w:sz w:val="18"/>
                <w:szCs w:val="18"/>
              </w:rPr>
              <w:t xml:space="preserve">   </w:t>
            </w:r>
            <w:r w:rsidRPr="009C0A09">
              <w:rPr>
                <w:rFonts w:ascii="Century Gothic" w:hAnsi="Century Gothic" w:cs="Arial"/>
                <w:b/>
                <w:sz w:val="18"/>
                <w:szCs w:val="18"/>
              </w:rPr>
              <w:t>TAREAS EVENTUALES</w:t>
            </w:r>
          </w:p>
        </w:tc>
      </w:tr>
      <w:tr w:rsidR="003C58C0" w:rsidRPr="009C0A09" w14:paraId="60D8BC0D"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135D63B3" w14:textId="77777777" w:rsidR="003C58C0" w:rsidRPr="00943791"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43791">
              <w:rPr>
                <w:rFonts w:ascii="Century Gothic" w:hAnsi="Century Gothic"/>
                <w:sz w:val="16"/>
                <w:szCs w:val="16"/>
              </w:rPr>
              <w:t>Participar en la construcción del plan estratégico de la DIGEDUCA, POA y PAC, para el desarrollo de los procesos de evaluación e investigación educativa.</w:t>
            </w:r>
          </w:p>
          <w:p w14:paraId="00C67DA8" w14:textId="77777777" w:rsidR="003C58C0" w:rsidRPr="004723F0"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77F3C">
              <w:rPr>
                <w:rFonts w:ascii="Century Gothic" w:hAnsi="Century Gothic"/>
                <w:sz w:val="16"/>
                <w:szCs w:val="16"/>
              </w:rPr>
              <w:t>Diseñar sistemas de control desde las etapas iniciales de ingreso a través de medios digitales y físicos hasta la generación de análisis y reportes, para la minimización de errores que puedan vulnerar los resultados y afectar la comparabilidad y generalización de estos.</w:t>
            </w:r>
          </w:p>
          <w:p w14:paraId="59CF4F46" w14:textId="77777777" w:rsidR="003C58C0" w:rsidRPr="00943791"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43791">
              <w:rPr>
                <w:rFonts w:ascii="Century Gothic" w:hAnsi="Century Gothic"/>
                <w:sz w:val="16"/>
                <w:szCs w:val="16"/>
              </w:rPr>
              <w:t>Establecer lineamientos para la administración de las bases de datos para garantizar el uso correcto de las mismas, su integridad, organización, acceso y el resguardo de información sensible.</w:t>
            </w:r>
          </w:p>
          <w:p w14:paraId="012127F2" w14:textId="77777777" w:rsidR="003C58C0" w:rsidRPr="009C0A09"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700622FD" w14:textId="77777777" w:rsidR="003C58C0" w:rsidRPr="009C0A09"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122CB1">
              <w:rPr>
                <w:rFonts w:ascii="Century Gothic" w:hAnsi="Century Gothic"/>
                <w:sz w:val="16"/>
                <w:szCs w:val="16"/>
              </w:rPr>
              <w:t>Requerir a</w:t>
            </w:r>
            <w:r w:rsidRPr="009C0A09">
              <w:rPr>
                <w:rFonts w:ascii="Century Gothic" w:hAnsi="Century Gothic"/>
                <w:sz w:val="16"/>
                <w:szCs w:val="16"/>
              </w:rPr>
              <w:t xml:space="preserve"> los Jefes de Departamento y otros jefes bajo su responsabilidad, la organización de personal para apoyo a los procesos, en las áreas de la Dirección, que por volumen y estacionalidad, necesiten personal adicional para la ejecución de sus procesos, con el fin de cumplir con los requerimientos de tiempo y calidad de los productos a entregar, siempre que se realicen dentro del área de cada especialidad.</w:t>
            </w:r>
          </w:p>
          <w:p w14:paraId="367926F8" w14:textId="77777777" w:rsidR="003C58C0" w:rsidRPr="009C0A09" w:rsidRDefault="003C58C0" w:rsidP="003F4CEE">
            <w:pPr>
              <w:pStyle w:val="Encabezado"/>
              <w:widowControl w:val="0"/>
              <w:numPr>
                <w:ilvl w:val="0"/>
                <w:numId w:val="1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3C58C0" w:rsidRPr="009C0A09" w14:paraId="770F0C73"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5B33542" w14:textId="77777777" w:rsidR="003C58C0" w:rsidRPr="009C0A09" w:rsidRDefault="003C58C0" w:rsidP="003F4CEE">
            <w:pPr>
              <w:pStyle w:val="Prrafodelista"/>
              <w:numPr>
                <w:ilvl w:val="0"/>
                <w:numId w:val="126"/>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3C58C0" w:rsidRPr="009C0A09" w14:paraId="7BBC1404" w14:textId="77777777" w:rsidTr="00A87C90">
        <w:trPr>
          <w:cnfStyle w:val="000000100000" w:firstRow="0" w:lastRow="0" w:firstColumn="0" w:lastColumn="0" w:oddVBand="0" w:evenVBand="0" w:oddHBand="1" w:evenHBand="0" w:firstRowFirstColumn="0" w:firstRowLastColumn="0" w:lastRowFirstColumn="0" w:lastRowLastColumn="0"/>
          <w:trHeight w:val="330"/>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5D9223"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 xml:space="preserve">Análisis de Datos de Evaluación e Investigación. </w:t>
            </w:r>
          </w:p>
        </w:tc>
      </w:tr>
      <w:tr w:rsidR="003C58C0" w:rsidRPr="009C0A09" w14:paraId="5EA4459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958CC58" w14:textId="77777777" w:rsidR="003C58C0" w:rsidRPr="009C0A09" w:rsidRDefault="003C58C0" w:rsidP="003F4CEE">
            <w:pPr>
              <w:pStyle w:val="Prrafodelista"/>
              <w:numPr>
                <w:ilvl w:val="0"/>
                <w:numId w:val="126"/>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SUPERVISIÓN</w:t>
            </w:r>
          </w:p>
        </w:tc>
      </w:tr>
      <w:tr w:rsidR="003C58C0" w:rsidRPr="009C0A09" w14:paraId="39B350E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F0E111C"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la </w:t>
            </w:r>
            <w:r>
              <w:rPr>
                <w:rFonts w:ascii="Century Gothic" w:hAnsi="Century Gothic" w:cs="Arial"/>
                <w:sz w:val="16"/>
                <w:szCs w:val="16"/>
              </w:rPr>
              <w:t>Dirección de Análisis de Datos de Evaluación e Investigación</w:t>
            </w:r>
            <w:r w:rsidRPr="009C0A09">
              <w:rPr>
                <w:rFonts w:ascii="Century Gothic" w:hAnsi="Century Gothic" w:cs="Arial"/>
                <w:sz w:val="16"/>
                <w:szCs w:val="16"/>
              </w:rPr>
              <w:t xml:space="preserve">. </w:t>
            </w:r>
          </w:p>
        </w:tc>
      </w:tr>
      <w:tr w:rsidR="003C58C0" w:rsidRPr="009C0A09" w14:paraId="769E7A5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33F082" w14:textId="77777777" w:rsidR="003C58C0" w:rsidRPr="009C0A09" w:rsidRDefault="003C58C0" w:rsidP="003F4CEE">
            <w:pPr>
              <w:pStyle w:val="Prrafodelista"/>
              <w:numPr>
                <w:ilvl w:val="0"/>
                <w:numId w:val="126"/>
              </w:numPr>
              <w:ind w:left="306" w:hanging="284"/>
              <w:jc w:val="both"/>
              <w:textAlignment w:val="center"/>
              <w:rPr>
                <w:rFonts w:ascii="Century Gothic" w:hAnsi="Century Gothic" w:cs="Arial"/>
                <w:b/>
                <w:sz w:val="18"/>
                <w:szCs w:val="18"/>
              </w:rPr>
            </w:pPr>
            <w:r w:rsidRPr="009C0A09">
              <w:rPr>
                <w:rFonts w:ascii="Century Gothic" w:hAnsi="Century Gothic" w:cs="Arial"/>
                <w:b/>
                <w:sz w:val="18"/>
                <w:szCs w:val="18"/>
              </w:rPr>
              <w:t>RESPONSABILIDAD</w:t>
            </w:r>
          </w:p>
        </w:tc>
      </w:tr>
      <w:tr w:rsidR="003C58C0" w:rsidRPr="009C0A09" w14:paraId="20A02FC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8C8A158" w14:textId="77777777" w:rsidR="003C58C0" w:rsidRPr="009C0A09" w:rsidRDefault="003C58C0" w:rsidP="003C58C0">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03E26DF0" w14:textId="77777777" w:rsidR="003C58C0" w:rsidRPr="009C0A09" w:rsidRDefault="003C58C0" w:rsidP="003C58C0">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3C58C0" w:rsidRPr="009C0A09" w14:paraId="6C90925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C56E4B4" w14:textId="77777777" w:rsidR="003C58C0" w:rsidRPr="009C0A09" w:rsidRDefault="003C58C0" w:rsidP="003F4CEE">
            <w:pPr>
              <w:pStyle w:val="Prrafodelista"/>
              <w:numPr>
                <w:ilvl w:val="0"/>
                <w:numId w:val="126"/>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RELACIONES LABORALES</w:t>
            </w:r>
          </w:p>
        </w:tc>
      </w:tr>
      <w:tr w:rsidR="003C58C0" w:rsidRPr="009C0A09" w14:paraId="791F0F0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14A5831"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C2601C8" w14:textId="411E40CC"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 los departamentos a su cargo</w:t>
            </w:r>
            <w:r>
              <w:rPr>
                <w:rFonts w:ascii="Century Gothic" w:hAnsi="Century Gothic" w:cs="Arial"/>
                <w:i/>
                <w:sz w:val="16"/>
                <w:szCs w:val="16"/>
              </w:rPr>
              <w:t xml:space="preserve">, de la Dirección de Desarrollo, de la Dirección de Ejecución, </w:t>
            </w:r>
            <w:r w:rsidRPr="009C0A09">
              <w:rPr>
                <w:rFonts w:ascii="Century Gothic" w:hAnsi="Century Gothic" w:cs="Arial"/>
                <w:i/>
                <w:sz w:val="16"/>
                <w:szCs w:val="16"/>
              </w:rPr>
              <w:t>de la Dirección de Estándares Educativos y Divulgación y de la Dirección de Soporte Técnico y de Campo, como rutina de trabajo y eventualmente con personal del Despacho Ministerial, Vicedespachos y otras direcciones del Ministerio de Educación</w:t>
            </w:r>
            <w:r w:rsidR="006D0F3C">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3C58C0" w:rsidRPr="009C0A09" w14:paraId="35BA874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791504F"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CC2BC31"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i/>
              </w:rPr>
            </w:pPr>
            <w:r w:rsidRPr="009C0A09">
              <w:rPr>
                <w:rFonts w:ascii="Century Gothic" w:hAnsi="Century Gothic" w:cs="Arial"/>
                <w:i/>
                <w:sz w:val="16"/>
                <w:szCs w:val="16"/>
              </w:rPr>
              <w:t xml:space="preserve">Eventualmente con consultores independientes y personal de otras instituciones que se relacionan laboralmente con el que hacer de la Dirección de </w:t>
            </w:r>
            <w:r>
              <w:rPr>
                <w:rFonts w:ascii="Century Gothic" w:hAnsi="Century Gothic" w:cs="Arial"/>
                <w:i/>
                <w:sz w:val="16"/>
                <w:szCs w:val="16"/>
              </w:rPr>
              <w:t>Análisis de Datos de Evaluación e Investigación</w:t>
            </w:r>
            <w:r w:rsidRPr="009C0A09">
              <w:rPr>
                <w:rFonts w:ascii="Century Gothic" w:hAnsi="Century Gothic" w:cs="Arial"/>
                <w:i/>
                <w:sz w:val="16"/>
                <w:szCs w:val="16"/>
              </w:rPr>
              <w:t>.</w:t>
            </w:r>
          </w:p>
        </w:tc>
      </w:tr>
      <w:tr w:rsidR="003C58C0" w:rsidRPr="009C0A09" w14:paraId="36DAA28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FE59D91" w14:textId="77777777" w:rsidR="003C58C0" w:rsidRPr="009C0A09" w:rsidRDefault="003C58C0" w:rsidP="003F4CEE">
            <w:pPr>
              <w:pStyle w:val="Prrafodelista"/>
              <w:numPr>
                <w:ilvl w:val="0"/>
                <w:numId w:val="126"/>
              </w:numPr>
              <w:jc w:val="both"/>
              <w:textAlignment w:val="center"/>
              <w:rPr>
                <w:rFonts w:ascii="Century Gothic" w:eastAsia="SimSun" w:hAnsi="Century Gothic" w:cs="Arial"/>
                <w:b/>
                <w:sz w:val="18"/>
                <w:szCs w:val="18"/>
                <w:lang w:bidi="ar"/>
              </w:rPr>
            </w:pPr>
            <w:r w:rsidRPr="00672A56">
              <w:rPr>
                <w:rFonts w:ascii="Century Gothic" w:eastAsia="SimSun" w:hAnsi="Century Gothic" w:cs="Arial"/>
                <w:b/>
                <w:bCs/>
                <w:sz w:val="18"/>
                <w:szCs w:val="18"/>
                <w:lang w:bidi="ar"/>
              </w:rPr>
              <w:t>LUGAR DE TRABAJO</w:t>
            </w:r>
          </w:p>
        </w:tc>
      </w:tr>
      <w:tr w:rsidR="003C58C0" w:rsidRPr="009C0A09" w14:paraId="43AE643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9A39F5"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Análisis de Datos de Evaluación e Investigación</w:t>
            </w:r>
            <w:r w:rsidRPr="009C0A09">
              <w:rPr>
                <w:rFonts w:ascii="Century Gothic" w:hAnsi="Century Gothic" w:cs="Arial"/>
                <w:sz w:val="16"/>
                <w:szCs w:val="16"/>
              </w:rPr>
              <w:t>, avenida  Reforma 8-60, zona 9, Edificio Galerí</w:t>
            </w:r>
            <w:r>
              <w:rPr>
                <w:rFonts w:ascii="Century Gothic" w:hAnsi="Century Gothic" w:cs="Arial"/>
                <w:sz w:val="16"/>
                <w:szCs w:val="16"/>
              </w:rPr>
              <w:t>as Reforma, Torre II, 8º. Nivel.</w:t>
            </w:r>
          </w:p>
        </w:tc>
      </w:tr>
      <w:tr w:rsidR="003C58C0" w:rsidRPr="009C0A09" w14:paraId="6CC7612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14466CC4" w14:textId="77777777" w:rsidR="003C58C0" w:rsidRPr="009C0A09" w:rsidRDefault="003C58C0" w:rsidP="003F4CEE">
            <w:pPr>
              <w:pStyle w:val="Prrafodelista"/>
              <w:numPr>
                <w:ilvl w:val="0"/>
                <w:numId w:val="126"/>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JORNADA DE TRABAJO</w:t>
            </w:r>
          </w:p>
        </w:tc>
      </w:tr>
      <w:tr w:rsidR="00890D3B" w:rsidRPr="009C0A09" w14:paraId="6329F48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7E83AF1" w14:textId="5CADBA09"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6FE9C2C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B97F6F4" w14:textId="77777777" w:rsidR="00890D3B" w:rsidRPr="009C0A09" w:rsidRDefault="00890D3B" w:rsidP="00890D3B">
            <w:pPr>
              <w:pStyle w:val="Prrafodelista"/>
              <w:numPr>
                <w:ilvl w:val="0"/>
                <w:numId w:val="126"/>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RIESGOS EN EL TRABAJO</w:t>
            </w:r>
          </w:p>
        </w:tc>
      </w:tr>
      <w:tr w:rsidR="00890D3B" w:rsidRPr="009C0A09" w14:paraId="0B4354E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5E2722E" w14:textId="77777777" w:rsidR="00890D3B" w:rsidRPr="009C0A09" w:rsidRDefault="00890D3B" w:rsidP="00890D3B">
            <w:pPr>
              <w:jc w:val="both"/>
              <w:textAlignment w:val="center"/>
              <w:rPr>
                <w:rFonts w:ascii="Century Gothic" w:hAnsi="Century Gothic"/>
                <w:iCs w:val="0"/>
                <w:sz w:val="16"/>
                <w:szCs w:val="16"/>
              </w:rPr>
            </w:pPr>
            <w:r w:rsidRPr="009C0A09">
              <w:rPr>
                <w:rFonts w:ascii="Century Gothic" w:hAnsi="Century Gothic" w:cs="Arial"/>
                <w:sz w:val="16"/>
                <w:szCs w:val="16"/>
              </w:rPr>
              <w:t xml:space="preserve">Se derivan del incumplimiento de sus funciones en los procesos </w:t>
            </w:r>
            <w:r>
              <w:rPr>
                <w:rFonts w:ascii="Century Gothic" w:hAnsi="Century Gothic" w:cs="Arial"/>
                <w:sz w:val="16"/>
                <w:szCs w:val="16"/>
              </w:rPr>
              <w:t xml:space="preserve">de análisis de </w:t>
            </w:r>
            <w:r w:rsidRPr="007E3F2C">
              <w:rPr>
                <w:rFonts w:ascii="Century Gothic" w:hAnsi="Century Gothic" w:cs="Arial"/>
                <w:sz w:val="16"/>
                <w:szCs w:val="16"/>
              </w:rPr>
              <w:t xml:space="preserve">datos </w:t>
            </w:r>
            <w:r>
              <w:rPr>
                <w:rFonts w:ascii="Century Gothic" w:hAnsi="Century Gothic" w:cs="Arial"/>
                <w:sz w:val="16"/>
                <w:szCs w:val="16"/>
              </w:rPr>
              <w:t>de evaluación e investigación</w:t>
            </w:r>
            <w:r w:rsidRPr="007E3F2C">
              <w:rPr>
                <w:rFonts w:ascii="Century Gothic" w:hAnsi="Century Gothic" w:cs="Arial"/>
                <w:sz w:val="16"/>
                <w:szCs w:val="16"/>
              </w:rPr>
              <w:t xml:space="preserve">, </w:t>
            </w:r>
            <w:r w:rsidRPr="009C0A09">
              <w:rPr>
                <w:rFonts w:ascii="Century Gothic" w:hAnsi="Century Gothic" w:cs="Arial"/>
                <w:sz w:val="16"/>
                <w:szCs w:val="16"/>
              </w:rPr>
              <w:t>afectando el logro de las metas y objetivos de la Dirección, plantea</w:t>
            </w:r>
            <w:r>
              <w:rPr>
                <w:rFonts w:ascii="Century Gothic" w:hAnsi="Century Gothic" w:cs="Arial"/>
                <w:sz w:val="16"/>
                <w:szCs w:val="16"/>
              </w:rPr>
              <w:t>dos en el POA</w:t>
            </w:r>
            <w:r w:rsidRPr="009C0A09">
              <w:rPr>
                <w:rFonts w:ascii="Century Gothic" w:hAnsi="Century Gothic" w:cs="Arial"/>
                <w:sz w:val="16"/>
                <w:szCs w:val="16"/>
              </w:rPr>
              <w:t>, de la institución.</w:t>
            </w:r>
            <w:r w:rsidRPr="009C0A09">
              <w:rPr>
                <w:rFonts w:ascii="Century Gothic" w:hAnsi="Century Gothic"/>
                <w:iCs w:val="0"/>
                <w:sz w:val="16"/>
                <w:szCs w:val="16"/>
              </w:rPr>
              <w:t> </w:t>
            </w:r>
          </w:p>
        </w:tc>
      </w:tr>
      <w:tr w:rsidR="00890D3B" w:rsidRPr="009C0A09" w14:paraId="478A3BB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11D2E69" w14:textId="77777777" w:rsidR="00890D3B" w:rsidRPr="009C0A09" w:rsidRDefault="00890D3B" w:rsidP="00890D3B">
            <w:pPr>
              <w:pStyle w:val="Prrafodelista"/>
              <w:numPr>
                <w:ilvl w:val="0"/>
                <w:numId w:val="126"/>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CONSECUENCIAS EN EL TRABAJO</w:t>
            </w:r>
          </w:p>
        </w:tc>
      </w:tr>
      <w:tr w:rsidR="00890D3B" w:rsidRPr="009C0A09" w14:paraId="3ED77F7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D221049"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Las que se derivan de los riegos por el incumplimiento de sus funciones, afectando los intereses de la institución, lo que provoca desconfianza y falta de credibili</w:t>
            </w:r>
            <w:r>
              <w:rPr>
                <w:rFonts w:ascii="Century Gothic" w:hAnsi="Century Gothic" w:cs="Arial"/>
                <w:sz w:val="16"/>
                <w:szCs w:val="16"/>
              </w:rPr>
              <w:t xml:space="preserve">dad en los procesos de análisis de </w:t>
            </w:r>
            <w:r w:rsidRPr="007E3F2C">
              <w:rPr>
                <w:rFonts w:ascii="Century Gothic" w:hAnsi="Century Gothic" w:cs="Arial"/>
                <w:sz w:val="16"/>
                <w:szCs w:val="16"/>
              </w:rPr>
              <w:t xml:space="preserve">datos </w:t>
            </w:r>
            <w:r>
              <w:rPr>
                <w:rFonts w:ascii="Century Gothic" w:hAnsi="Century Gothic" w:cs="Arial"/>
                <w:sz w:val="16"/>
                <w:szCs w:val="16"/>
              </w:rPr>
              <w:t xml:space="preserve">de evaluación e investigación. </w:t>
            </w:r>
          </w:p>
        </w:tc>
      </w:tr>
      <w:tr w:rsidR="00890D3B" w:rsidRPr="009C0A09" w14:paraId="2BF82C5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C419B85" w14:textId="77777777" w:rsidR="00890D3B" w:rsidRPr="009C0A09" w:rsidRDefault="00890D3B" w:rsidP="00890D3B">
            <w:pPr>
              <w:pStyle w:val="Prrafodelista"/>
              <w:numPr>
                <w:ilvl w:val="0"/>
                <w:numId w:val="126"/>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ESFUERZO EN EL TRABAJO</w:t>
            </w:r>
          </w:p>
        </w:tc>
      </w:tr>
      <w:tr w:rsidR="00890D3B" w:rsidRPr="009C0A09" w14:paraId="7BFE6CB1" w14:textId="77777777" w:rsidTr="00A87C90">
        <w:trPr>
          <w:trHeight w:val="26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ACAA6C0"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B6C1213" w14:textId="77777777" w:rsidR="00890D3B" w:rsidRPr="009C0A09" w:rsidRDefault="00890D3B" w:rsidP="00890D3B">
            <w:pPr>
              <w:pStyle w:val="Encabezado"/>
              <w:widowControl w:val="0"/>
              <w:spacing w:line="276" w:lineRule="auto"/>
              <w:jc w:val="both"/>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El puesto requiere un 95% de esfuerzo mental. La mayor parte de las tareas del empleado se dedican a actividades cognitivas, como análisis, resolución de problemas, toma de decisiones, aplicación de conocimientos generales en la planificación, organización, coordinación y control de los departamentos a su cargo y emisión, revisión, y aprobación de documentos y operaciones en los sistemas de administración financiera.</w:t>
            </w:r>
            <w:r w:rsidRPr="009C0A09">
              <w:rPr>
                <w:rFonts w:ascii="Century Gothic" w:hAnsi="Century Gothic" w:cs="Arial"/>
                <w:i/>
                <w:sz w:val="16"/>
                <w:szCs w:val="16"/>
              </w:rPr>
              <w:t xml:space="preserve"> </w:t>
            </w:r>
          </w:p>
        </w:tc>
      </w:tr>
      <w:tr w:rsidR="00890D3B" w:rsidRPr="009C0A09" w14:paraId="0744A6D9" w14:textId="77777777" w:rsidTr="00A87C90">
        <w:trPr>
          <w:cnfStyle w:val="000000100000" w:firstRow="0" w:lastRow="0" w:firstColumn="0" w:lastColumn="0" w:oddVBand="0" w:evenVBand="0" w:oddHBand="1" w:evenHBand="0" w:firstRowFirstColumn="0" w:firstRowLastColumn="0" w:lastRowFirstColumn="0" w:lastRowLastColumn="0"/>
          <w:trHeight w:val="38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A9CC400"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B181E07" w14:textId="77777777" w:rsidR="00890D3B" w:rsidRPr="009C0A09" w:rsidRDefault="00890D3B" w:rsidP="00890D3B">
            <w:pPr>
              <w:pStyle w:val="Encabezado"/>
              <w:widowControl w:val="0"/>
              <w:spacing w:line="276" w:lineRule="auto"/>
              <w:jc w:val="both"/>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43791">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6D0E249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FC17E10"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32351CE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29ED3ED" w14:textId="77777777" w:rsidR="00890D3B" w:rsidRPr="009C0A09" w:rsidRDefault="00890D3B" w:rsidP="00890D3B">
            <w:pPr>
              <w:pStyle w:val="Prrafodelista"/>
              <w:numPr>
                <w:ilvl w:val="0"/>
                <w:numId w:val="126"/>
              </w:numPr>
              <w:jc w:val="both"/>
              <w:textAlignment w:val="center"/>
              <w:rPr>
                <w:rFonts w:ascii="Century Gothic" w:eastAsia="SimSun" w:hAnsi="Century Gothic" w:cs="Arial"/>
                <w:b/>
                <w:sz w:val="18"/>
                <w:szCs w:val="18"/>
                <w:lang w:bidi="ar"/>
              </w:rPr>
            </w:pPr>
            <w:r w:rsidRPr="00672A56">
              <w:rPr>
                <w:rFonts w:ascii="Century Gothic" w:eastAsia="SimSun" w:hAnsi="Century Gothic" w:cs="Arial"/>
                <w:b/>
                <w:bCs/>
                <w:sz w:val="18"/>
                <w:szCs w:val="18"/>
                <w:lang w:bidi="ar"/>
              </w:rPr>
              <w:t>EDUCACIÓN Y EXPERIENCIA</w:t>
            </w:r>
          </w:p>
        </w:tc>
      </w:tr>
      <w:tr w:rsidR="00890D3B" w:rsidRPr="009C0A09" w14:paraId="2E46152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AA3137A"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D2EFA53" w14:textId="77777777" w:rsidR="00890D3B" w:rsidRPr="001A6718"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1A6718">
              <w:rPr>
                <w:rFonts w:ascii="Century Gothic" w:hAnsi="Century Gothic"/>
                <w:i/>
                <w:sz w:val="16"/>
                <w:szCs w:val="16"/>
              </w:rPr>
              <w:t>N/A (VER CASILLA “20 OTROS REQUISITOS”)</w:t>
            </w:r>
          </w:p>
        </w:tc>
      </w:tr>
      <w:tr w:rsidR="00890D3B" w:rsidRPr="009C0A09" w14:paraId="51A3B51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1A71CB7"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3056942" w14:textId="77777777" w:rsidR="00890D3B" w:rsidRPr="001A6718" w:rsidRDefault="00890D3B" w:rsidP="00890D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1A6718">
              <w:rPr>
                <w:rFonts w:ascii="Century Gothic" w:hAnsi="Century Gothic"/>
                <w:i/>
                <w:sz w:val="16"/>
                <w:szCs w:val="16"/>
              </w:rPr>
              <w:t>N/A (VER CASILLA “20 OTROS REQUISITOS”)</w:t>
            </w:r>
          </w:p>
        </w:tc>
      </w:tr>
      <w:tr w:rsidR="00890D3B" w:rsidRPr="009C0A09" w14:paraId="791C9EA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067CC7D" w14:textId="77777777" w:rsidR="00890D3B" w:rsidRPr="009C0A09" w:rsidRDefault="00890D3B" w:rsidP="00890D3B">
            <w:pPr>
              <w:pStyle w:val="Prrafodelista"/>
              <w:numPr>
                <w:ilvl w:val="0"/>
                <w:numId w:val="126"/>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CARRERA A FIN</w:t>
            </w:r>
          </w:p>
        </w:tc>
      </w:tr>
      <w:tr w:rsidR="00890D3B" w:rsidRPr="009C0A09" w14:paraId="46C1636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FFD5FE" w14:textId="77777777" w:rsidR="00890D3B" w:rsidRPr="009C0A09" w:rsidRDefault="00890D3B" w:rsidP="00890D3B">
            <w:pPr>
              <w:jc w:val="both"/>
              <w:textAlignment w:val="center"/>
              <w:rPr>
                <w:rFonts w:ascii="Century Gothic" w:hAnsi="Century Gothic"/>
                <w:sz w:val="16"/>
                <w:szCs w:val="16"/>
              </w:rPr>
            </w:pPr>
            <w:r w:rsidRPr="001A6718">
              <w:rPr>
                <w:rFonts w:ascii="Century Gothic" w:hAnsi="Century Gothic"/>
                <w:sz w:val="16"/>
                <w:szCs w:val="16"/>
              </w:rPr>
              <w:t>N/A (VER CASILLA “20 OTROS REQUISITOS”)</w:t>
            </w:r>
          </w:p>
        </w:tc>
      </w:tr>
      <w:tr w:rsidR="00890D3B" w:rsidRPr="009C0A09" w14:paraId="44CDF43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40EBF4F" w14:textId="77777777" w:rsidR="00890D3B" w:rsidRPr="009C0A09" w:rsidRDefault="00890D3B" w:rsidP="00890D3B">
            <w:pPr>
              <w:pStyle w:val="Prrafodelista"/>
              <w:numPr>
                <w:ilvl w:val="0"/>
                <w:numId w:val="126"/>
              </w:numPr>
              <w:jc w:val="both"/>
              <w:textAlignment w:val="center"/>
              <w:rPr>
                <w:rFonts w:ascii="Century Gothic" w:hAnsi="Century Gothic" w:cs="Arial"/>
                <w:b/>
                <w:sz w:val="18"/>
                <w:szCs w:val="18"/>
              </w:rPr>
            </w:pPr>
            <w:r w:rsidRPr="00672A56">
              <w:rPr>
                <w:rFonts w:ascii="Century Gothic" w:eastAsia="SimSun" w:hAnsi="Century Gothic" w:cs="Arial"/>
                <w:b/>
                <w:bCs/>
                <w:sz w:val="18"/>
                <w:szCs w:val="18"/>
                <w:lang w:bidi="ar"/>
              </w:rPr>
              <w:t>CONOCIMIENTOS ESPECÍFICOS</w:t>
            </w:r>
          </w:p>
        </w:tc>
      </w:tr>
      <w:tr w:rsidR="00890D3B" w:rsidRPr="009C0A09" w14:paraId="4F9C9C6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C1EDCDD"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olíticas Educativas</w:t>
            </w:r>
          </w:p>
          <w:p w14:paraId="370BDFEE"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ey de Educación, Decreto Legislativo No. 12-91</w:t>
            </w:r>
          </w:p>
          <w:p w14:paraId="5D9A788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ón de proyectos</w:t>
            </w:r>
          </w:p>
          <w:p w14:paraId="0A0F2020"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Metodologías y técnicas de evaluación</w:t>
            </w:r>
            <w:r>
              <w:rPr>
                <w:rFonts w:ascii="Century Gothic" w:hAnsi="Century Gothic"/>
                <w:sz w:val="16"/>
                <w:szCs w:val="16"/>
              </w:rPr>
              <w:t xml:space="preserve"> e investigación</w:t>
            </w:r>
            <w:r w:rsidRPr="009C0A09">
              <w:rPr>
                <w:rFonts w:ascii="Century Gothic" w:hAnsi="Century Gothic"/>
                <w:sz w:val="16"/>
                <w:szCs w:val="16"/>
              </w:rPr>
              <w:t xml:space="preserve"> </w:t>
            </w:r>
          </w:p>
          <w:p w14:paraId="015024E0" w14:textId="77777777" w:rsidR="00890D3B" w:rsidRPr="00FE0AF3"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Análisis de datos cualitativos y cuantitativos</w:t>
            </w:r>
          </w:p>
          <w:p w14:paraId="7AA35028"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664703DE"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4D6C5242"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FE0AF3">
              <w:rPr>
                <w:rFonts w:ascii="Century Gothic" w:hAnsi="Century Gothic" w:cs="Arial"/>
                <w:sz w:val="16"/>
                <w:szCs w:val="16"/>
              </w:rPr>
              <w:t xml:space="preserve">Paquetes de </w:t>
            </w:r>
            <w:r>
              <w:rPr>
                <w:rFonts w:ascii="Century Gothic" w:hAnsi="Century Gothic" w:cs="Arial"/>
                <w:sz w:val="16"/>
                <w:szCs w:val="16"/>
              </w:rPr>
              <w:t xml:space="preserve">procesamiento de datos, y de </w:t>
            </w:r>
            <w:r w:rsidRPr="00FE0AF3">
              <w:rPr>
                <w:rFonts w:ascii="Century Gothic" w:hAnsi="Century Gothic" w:cs="Arial"/>
                <w:sz w:val="16"/>
                <w:szCs w:val="16"/>
              </w:rPr>
              <w:t>análisis de datos cualitativos y cuantitativos</w:t>
            </w:r>
          </w:p>
        </w:tc>
      </w:tr>
      <w:tr w:rsidR="00890D3B" w:rsidRPr="009C0A09" w14:paraId="47933CE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629AB08" w14:textId="77777777" w:rsidR="00890D3B" w:rsidRPr="009C0A09" w:rsidRDefault="00890D3B" w:rsidP="00890D3B">
            <w:pPr>
              <w:pStyle w:val="Prrafodelista"/>
              <w:numPr>
                <w:ilvl w:val="0"/>
                <w:numId w:val="126"/>
              </w:numPr>
              <w:jc w:val="both"/>
              <w:textAlignment w:val="center"/>
              <w:rPr>
                <w:rFonts w:ascii="Century Gothic" w:hAnsi="Century Gothic" w:cs="Arial"/>
                <w:b/>
                <w:sz w:val="18"/>
                <w:szCs w:val="18"/>
              </w:rPr>
            </w:pPr>
            <w:r w:rsidRPr="009C0A09">
              <w:rPr>
                <w:rFonts w:ascii="Century Gothic" w:hAnsi="Century Gothic" w:cs="Arial"/>
                <w:b/>
                <w:sz w:val="18"/>
                <w:szCs w:val="18"/>
              </w:rPr>
              <w:t>HABILIDADES Y DESTREZAS</w:t>
            </w:r>
          </w:p>
        </w:tc>
      </w:tr>
      <w:tr w:rsidR="00890D3B" w:rsidRPr="009C0A09" w14:paraId="21646F1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6945271"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Numérica</w:t>
            </w:r>
          </w:p>
          <w:p w14:paraId="332BA1CD"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2BEB0CE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735B45DF"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0F946630"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4B2101C0"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C4CF313"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F15EEF4"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477CD251"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1A9D58CD"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2BBA0F6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5077FAE" w14:textId="77777777" w:rsidR="00890D3B" w:rsidRPr="009C0A09" w:rsidRDefault="00890D3B" w:rsidP="00890D3B">
            <w:pPr>
              <w:pStyle w:val="Prrafodelista"/>
              <w:numPr>
                <w:ilvl w:val="0"/>
                <w:numId w:val="126"/>
              </w:numPr>
              <w:jc w:val="both"/>
              <w:textAlignment w:val="center"/>
              <w:rPr>
                <w:rFonts w:ascii="Century Gothic" w:hAnsi="Century Gothic" w:cs="Arial"/>
                <w:sz w:val="18"/>
                <w:szCs w:val="18"/>
              </w:rPr>
            </w:pPr>
            <w:r w:rsidRPr="009C0A09">
              <w:rPr>
                <w:rFonts w:ascii="Century Gothic" w:hAnsi="Century Gothic" w:cs="Arial"/>
                <w:b/>
                <w:sz w:val="18"/>
                <w:szCs w:val="18"/>
              </w:rPr>
              <w:t>ACTITUDINALES</w:t>
            </w:r>
          </w:p>
        </w:tc>
      </w:tr>
      <w:tr w:rsidR="00890D3B" w:rsidRPr="009C0A09" w14:paraId="531A6D2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BECB590"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62FE0710"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661E207"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342911FE"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26A402E2"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7D0F681F"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novación y creatividad</w:t>
            </w:r>
          </w:p>
        </w:tc>
      </w:tr>
      <w:tr w:rsidR="00890D3B" w:rsidRPr="009C0A09" w14:paraId="5E17929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7DAC07F" w14:textId="77777777" w:rsidR="00890D3B" w:rsidRPr="009C0A09" w:rsidRDefault="00890D3B" w:rsidP="00890D3B">
            <w:pPr>
              <w:pStyle w:val="Prrafodelista"/>
              <w:numPr>
                <w:ilvl w:val="0"/>
                <w:numId w:val="126"/>
              </w:numPr>
              <w:jc w:val="both"/>
              <w:textAlignment w:val="center"/>
              <w:rPr>
                <w:rFonts w:ascii="Century Gothic" w:eastAsia="SimSun" w:hAnsi="Century Gothic" w:cs="Arial"/>
                <w:b/>
                <w:sz w:val="18"/>
                <w:szCs w:val="18"/>
                <w:lang w:bidi="ar"/>
              </w:rPr>
            </w:pPr>
            <w:r w:rsidRPr="00C948B2">
              <w:rPr>
                <w:rFonts w:ascii="Century Gothic" w:hAnsi="Century Gothic" w:cs="Arial"/>
                <w:b/>
                <w:sz w:val="18"/>
                <w:szCs w:val="18"/>
              </w:rPr>
              <w:t>OTROS REQUISITOS</w:t>
            </w:r>
          </w:p>
        </w:tc>
      </w:tr>
      <w:tr w:rsidR="00890D3B" w:rsidRPr="009C0A09" w14:paraId="38207BE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9608001" w14:textId="77777777" w:rsidR="00890D3B" w:rsidRPr="009C0A09" w:rsidRDefault="00890D3B" w:rsidP="00890D3B">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 acuerdo a la resolución conjunta de la Oficina Nacional de Servicio Civil (ONSEC) y la Dirección Técnica de Presupuesto (DTP) del Ministerio de Finanzas Públicas, de fecha 21 de abril de 2008, se establece en el artículo 5 que: "… las personas que se nombran para ocuparlos, preferentemente, deberán ser profesionales universitarios, colegiados activos, con experiencia en la especialidad que se requiera.", por lo tanto, por tratarse de un puesto directivo (incluye Director  y Subdirector Ejecutivo y / o Técnico) la educación y experiencia no son evaluados por la Oficina Nacional de Servicio Civil (ONSEC) y queda a criterio del jefe inmediato su contratación.</w:t>
            </w:r>
          </w:p>
          <w:p w14:paraId="161B8094" w14:textId="77777777" w:rsidR="00890D3B" w:rsidRPr="00FE0AF3" w:rsidRDefault="00890D3B" w:rsidP="00890D3B">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D</w:t>
            </w:r>
            <w:r w:rsidRPr="009C0A09">
              <w:rPr>
                <w:rFonts w:ascii="Century Gothic" w:hAnsi="Century Gothic"/>
                <w:sz w:val="16"/>
                <w:szCs w:val="16"/>
              </w:rPr>
              <w:t>ominio avanzado del idioma inglés (hablado, escrito y leído).</w:t>
            </w:r>
          </w:p>
        </w:tc>
      </w:tr>
    </w:tbl>
    <w:p w14:paraId="513EAB28" w14:textId="77777777" w:rsidR="003C58C0" w:rsidRPr="009C0A09" w:rsidRDefault="003C58C0" w:rsidP="003C58C0"/>
    <w:p w14:paraId="6C38EDA1" w14:textId="77777777" w:rsidR="003C58C0" w:rsidRPr="009C0A09" w:rsidRDefault="003C58C0" w:rsidP="003C58C0"/>
    <w:p w14:paraId="5F0119FF" w14:textId="77777777" w:rsidR="003C58C0" w:rsidRDefault="003C58C0" w:rsidP="003C58C0"/>
    <w:p w14:paraId="1B62A6D6" w14:textId="77777777" w:rsidR="003C58C0" w:rsidRDefault="003C58C0" w:rsidP="003C58C0"/>
    <w:p w14:paraId="32A71BE9" w14:textId="77777777" w:rsidR="003C58C0" w:rsidRDefault="003C58C0" w:rsidP="003C58C0"/>
    <w:p w14:paraId="4FE68E03" w14:textId="77777777" w:rsidR="003C58C0" w:rsidRDefault="003C58C0" w:rsidP="003C58C0"/>
    <w:p w14:paraId="5AE2F728" w14:textId="77777777" w:rsidR="003C58C0" w:rsidRDefault="003C58C0" w:rsidP="003C58C0"/>
    <w:p w14:paraId="5030B337" w14:textId="77777777" w:rsidR="003C58C0" w:rsidRDefault="003C58C0" w:rsidP="003C58C0"/>
    <w:p w14:paraId="77581E38" w14:textId="77777777" w:rsidR="003C58C0" w:rsidRDefault="003C58C0" w:rsidP="003C58C0"/>
    <w:p w14:paraId="0A8C3100" w14:textId="77777777" w:rsidR="003C58C0" w:rsidRDefault="003C58C0" w:rsidP="003C58C0"/>
    <w:p w14:paraId="3F407AC8" w14:textId="77777777" w:rsidR="003C58C0" w:rsidRDefault="003C58C0" w:rsidP="003C58C0"/>
    <w:p w14:paraId="27B323D3" w14:textId="77777777" w:rsidR="003C58C0" w:rsidRDefault="003C58C0" w:rsidP="003C58C0"/>
    <w:p w14:paraId="1E720EFA" w14:textId="77777777" w:rsidR="003C58C0" w:rsidRDefault="003C58C0" w:rsidP="003C58C0"/>
    <w:p w14:paraId="18B53E93" w14:textId="77777777" w:rsidR="003C58C0" w:rsidRDefault="003C58C0" w:rsidP="003C58C0"/>
    <w:p w14:paraId="7C2E5841" w14:textId="77777777" w:rsidR="003C58C0" w:rsidRDefault="003C58C0" w:rsidP="003C58C0"/>
    <w:p w14:paraId="18FCA110" w14:textId="77777777" w:rsidR="003C58C0" w:rsidRDefault="003C58C0" w:rsidP="003C58C0"/>
    <w:p w14:paraId="2EBBA892" w14:textId="77777777" w:rsidR="003C58C0" w:rsidRDefault="003C58C0" w:rsidP="003C58C0"/>
    <w:p w14:paraId="703EC6FF" w14:textId="77777777" w:rsidR="003C58C0" w:rsidRDefault="003C58C0" w:rsidP="003C58C0"/>
    <w:p w14:paraId="33651C4C" w14:textId="77777777" w:rsidR="003C58C0" w:rsidRDefault="003C58C0" w:rsidP="003C58C0"/>
    <w:p w14:paraId="48FB6C98" w14:textId="77777777" w:rsidR="003C58C0" w:rsidRDefault="003C58C0" w:rsidP="003C58C0"/>
    <w:p w14:paraId="7081ED04" w14:textId="77777777" w:rsidR="003C58C0" w:rsidRDefault="003C58C0" w:rsidP="003C58C0"/>
    <w:p w14:paraId="436E9E93" w14:textId="77777777" w:rsidR="003C58C0" w:rsidRDefault="003C58C0" w:rsidP="003C58C0"/>
    <w:p w14:paraId="05C64B71" w14:textId="77777777" w:rsidR="003C58C0" w:rsidRDefault="003C58C0" w:rsidP="003C58C0"/>
    <w:p w14:paraId="2348DFF5" w14:textId="77777777" w:rsidR="003C58C0" w:rsidRDefault="003C58C0" w:rsidP="003C58C0"/>
    <w:p w14:paraId="3DC46C6E" w14:textId="77777777" w:rsidR="003C58C0" w:rsidRDefault="003C58C0" w:rsidP="003C58C0"/>
    <w:p w14:paraId="33809B2B" w14:textId="77777777" w:rsidR="003C58C0" w:rsidRDefault="003C58C0" w:rsidP="003C58C0"/>
    <w:p w14:paraId="67CD86FA" w14:textId="77777777" w:rsidR="003C58C0" w:rsidRDefault="003C58C0" w:rsidP="003C58C0"/>
    <w:p w14:paraId="52C0142A" w14:textId="77777777" w:rsidR="003C58C0" w:rsidRDefault="003C58C0" w:rsidP="003C58C0"/>
    <w:p w14:paraId="2DD265F4" w14:textId="77777777" w:rsidR="003C58C0" w:rsidRDefault="003C58C0" w:rsidP="003C58C0"/>
    <w:p w14:paraId="7B9DFB2F" w14:textId="77777777" w:rsidR="003C58C0" w:rsidRDefault="003C58C0" w:rsidP="003C58C0"/>
    <w:p w14:paraId="76BA2718" w14:textId="77777777" w:rsidR="003C58C0" w:rsidRDefault="003C58C0" w:rsidP="003C58C0"/>
    <w:p w14:paraId="5E7AA8A5" w14:textId="77777777" w:rsidR="003C58C0" w:rsidRDefault="003C58C0" w:rsidP="003C58C0"/>
    <w:p w14:paraId="22A4B58F" w14:textId="77777777" w:rsidR="003C58C0" w:rsidRDefault="003C58C0" w:rsidP="003C58C0"/>
    <w:p w14:paraId="23D5ECD8" w14:textId="77777777" w:rsidR="003C58C0" w:rsidRDefault="003C58C0" w:rsidP="003C58C0"/>
    <w:p w14:paraId="1F188E19" w14:textId="77777777" w:rsidR="003C58C0" w:rsidRPr="009C0A09" w:rsidRDefault="003C58C0" w:rsidP="003C58C0"/>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3C58C0" w:rsidRPr="009C0A09" w14:paraId="6166C21D"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C101E4A" w14:textId="77777777" w:rsidR="003C58C0" w:rsidRPr="009C0A09" w:rsidRDefault="003C58C0" w:rsidP="00A87C90">
            <w:pPr>
              <w:jc w:val="center"/>
              <w:textAlignment w:val="center"/>
              <w:rPr>
                <w:rFonts w:ascii="Century Gothic" w:hAnsi="Century Gothic" w:cs="Arial"/>
                <w:sz w:val="18"/>
                <w:szCs w:val="18"/>
              </w:rPr>
            </w:pPr>
            <w:r w:rsidRPr="002A2439">
              <w:rPr>
                <w:rFonts w:ascii="Century Gothic" w:eastAsia="SimSun" w:hAnsi="Century Gothic" w:cs="Arial"/>
                <w:sz w:val="18"/>
                <w:szCs w:val="18"/>
                <w:lang w:bidi="ar"/>
              </w:rPr>
              <w:t>ASISTENTE ADMINISTRATIVO DE ANÁLISIS</w:t>
            </w:r>
          </w:p>
        </w:tc>
      </w:tr>
      <w:tr w:rsidR="003C58C0" w:rsidRPr="009C0A09" w14:paraId="177CF93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E31CC72" w14:textId="77777777" w:rsidR="003C58C0" w:rsidRPr="009C0A09" w:rsidRDefault="003C58C0" w:rsidP="003F4CEE">
            <w:pPr>
              <w:pStyle w:val="Prrafodelista"/>
              <w:numPr>
                <w:ilvl w:val="0"/>
                <w:numId w:val="12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3C58C0" w:rsidRPr="009C0A09" w14:paraId="3424BB0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070CD74"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istente Profesional IV</w:t>
            </w:r>
          </w:p>
        </w:tc>
        <w:tc>
          <w:tcPr>
            <w:tcW w:w="2452" w:type="pct"/>
            <w:tcBorders>
              <w:top w:val="single" w:sz="4" w:space="0" w:color="00B0F0"/>
            </w:tcBorders>
            <w:shd w:val="clear" w:color="auto" w:fill="auto"/>
          </w:tcPr>
          <w:p w14:paraId="7286B042"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740</w:t>
            </w:r>
          </w:p>
        </w:tc>
      </w:tr>
      <w:tr w:rsidR="003C58C0" w:rsidRPr="009C0A09" w14:paraId="44B0764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026E5EA"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6F4EFF99"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3C58C0" w:rsidRPr="009C0A09" w14:paraId="73F704A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0B5BCEF"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Asistente </w:t>
            </w:r>
            <w:r w:rsidRPr="001A6718">
              <w:rPr>
                <w:rFonts w:ascii="Century Gothic" w:hAnsi="Century Gothic" w:cs="Arial"/>
                <w:sz w:val="16"/>
                <w:szCs w:val="16"/>
              </w:rPr>
              <w:t>Administrativo de Análisis</w:t>
            </w:r>
            <w:r w:rsidRPr="009C0A09">
              <w:rPr>
                <w:rFonts w:ascii="Century Gothic" w:hAnsi="Century Gothic" w:cs="Arial"/>
                <w:sz w:val="16"/>
                <w:szCs w:val="16"/>
              </w:rPr>
              <w:t xml:space="preserve">  </w:t>
            </w:r>
          </w:p>
        </w:tc>
        <w:tc>
          <w:tcPr>
            <w:tcW w:w="2452" w:type="pct"/>
            <w:shd w:val="clear" w:color="auto" w:fill="auto"/>
          </w:tcPr>
          <w:p w14:paraId="171DF970"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3C58C0" w:rsidRPr="009C0A09" w14:paraId="1D8DF5E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67A084E"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 xml:space="preserve">Subdirector de Análisis de Datos de Evaluación e Investigación </w:t>
            </w:r>
          </w:p>
        </w:tc>
        <w:tc>
          <w:tcPr>
            <w:tcW w:w="2452" w:type="pct"/>
          </w:tcPr>
          <w:p w14:paraId="729D7492"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3C58C0" w:rsidRPr="009C0A09" w14:paraId="351A64B6"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A1EA7DB" w14:textId="77777777" w:rsidR="003C58C0" w:rsidRPr="009C0A09" w:rsidRDefault="003C58C0" w:rsidP="003F4CEE">
            <w:pPr>
              <w:pStyle w:val="Prrafodelista"/>
              <w:numPr>
                <w:ilvl w:val="0"/>
                <w:numId w:val="127"/>
              </w:numPr>
              <w:ind w:left="306" w:hanging="306"/>
              <w:jc w:val="both"/>
              <w:textAlignment w:val="center"/>
              <w:rPr>
                <w:rFonts w:ascii="Century Gothic" w:hAnsi="Century Gothic" w:cs="Arial"/>
                <w:sz w:val="18"/>
                <w:szCs w:val="18"/>
              </w:rPr>
            </w:pPr>
            <w:r w:rsidRPr="009C0A09">
              <w:rPr>
                <w:rFonts w:ascii="Century Gothic" w:hAnsi="Century Gothic" w:cs="Arial"/>
                <w:sz w:val="18"/>
                <w:szCs w:val="18"/>
              </w:rPr>
              <w:t>NATURALEZA DEL PUESTO</w:t>
            </w:r>
          </w:p>
        </w:tc>
      </w:tr>
      <w:tr w:rsidR="003C58C0" w:rsidRPr="009C0A09" w14:paraId="33EEB214"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0966006"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Trabajo que consiste en asistir o auxiliar al </w:t>
            </w:r>
            <w:r>
              <w:rPr>
                <w:rFonts w:ascii="Century Gothic" w:hAnsi="Century Gothic" w:cs="Arial"/>
                <w:sz w:val="16"/>
                <w:szCs w:val="16"/>
              </w:rPr>
              <w:t>Subdirector de Análisis de Datos de Evaluación e Investigación Educativa (DIGEDUCA)</w:t>
            </w:r>
            <w:r w:rsidRPr="009C0A09">
              <w:rPr>
                <w:rFonts w:ascii="Century Gothic" w:hAnsi="Century Gothic" w:cs="Arial"/>
                <w:sz w:val="16"/>
                <w:szCs w:val="16"/>
              </w:rPr>
              <w:t xml:space="preserve"> en la ejecución de sus funciones, tanto en procesos administrativos como en la emisión de documentos directamente relacionados con la Dirección de</w:t>
            </w:r>
            <w:r>
              <w:rPr>
                <w:rFonts w:ascii="Century Gothic" w:hAnsi="Century Gothic" w:cs="Arial"/>
                <w:sz w:val="16"/>
                <w:szCs w:val="16"/>
              </w:rPr>
              <w:t xml:space="preserve"> Análisis de Datos de Evaluación e Investigación</w:t>
            </w:r>
            <w:r w:rsidRPr="009C0A09">
              <w:rPr>
                <w:rFonts w:ascii="Century Gothic" w:hAnsi="Century Gothic" w:cs="Arial"/>
                <w:sz w:val="16"/>
                <w:szCs w:val="16"/>
              </w:rPr>
              <w:t>.</w:t>
            </w:r>
          </w:p>
        </w:tc>
      </w:tr>
      <w:tr w:rsidR="003C58C0" w:rsidRPr="009C0A09" w14:paraId="15589174"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7327252" w14:textId="77777777" w:rsidR="003C58C0" w:rsidRPr="009C0A09" w:rsidRDefault="003C58C0" w:rsidP="003F4CEE">
            <w:pPr>
              <w:pStyle w:val="Prrafodelista"/>
              <w:numPr>
                <w:ilvl w:val="0"/>
                <w:numId w:val="127"/>
              </w:numPr>
              <w:ind w:left="306" w:hanging="306"/>
              <w:jc w:val="both"/>
              <w:textAlignment w:val="center"/>
              <w:rPr>
                <w:rFonts w:ascii="Century Gothic" w:hAnsi="Century Gothic" w:cs="Arial"/>
                <w:b/>
                <w:sz w:val="18"/>
                <w:szCs w:val="18"/>
                <w:lang w:bidi="ar"/>
              </w:rPr>
            </w:pPr>
            <w:r w:rsidRPr="00C948B2">
              <w:rPr>
                <w:rFonts w:ascii="Century Gothic" w:hAnsi="Century Gothic" w:cs="Arial"/>
                <w:b/>
                <w:bCs/>
                <w:sz w:val="18"/>
                <w:szCs w:val="18"/>
              </w:rPr>
              <w:t>TAREAS PERMANENTES</w:t>
            </w:r>
          </w:p>
        </w:tc>
      </w:tr>
      <w:tr w:rsidR="003C58C0" w:rsidRPr="009C0A09" w14:paraId="1A27ED1E"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1D0C492"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agenda de trabajo para ordenar y determinar prioridades según criterios establecidos por el jefe inmediato.</w:t>
            </w:r>
          </w:p>
          <w:p w14:paraId="4111B5B5"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y coordinar la logística necesaria para el desarrollo eficiente de programas, talleres, reuniones, conferencias y cualquier otro evento indicado por el jefe inmediato de acuerdo con el nivel de complejidad de las actividades planificadas.</w:t>
            </w:r>
          </w:p>
          <w:p w14:paraId="5F74C216"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trolar el flujo de materiales e insumos, así como solicitarlos al almacén de acuerdo a las necesidades del área bajo su responsabilidad para prevenir el desabastecimiento de estos.</w:t>
            </w:r>
          </w:p>
          <w:p w14:paraId="1D46B4F7"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dactar y enviar documentos técnicos o administrativos para seguimiento o solicitud de requerimientos internos y externos derivados de los procesos que se realizan en la Dirección de </w:t>
            </w:r>
            <w:r>
              <w:rPr>
                <w:rFonts w:ascii="Century Gothic" w:hAnsi="Century Gothic"/>
                <w:sz w:val="16"/>
                <w:szCs w:val="16"/>
              </w:rPr>
              <w:t xml:space="preserve">Análisis de Datos de Evaluación e Investigación. </w:t>
            </w:r>
            <w:r w:rsidRPr="009C0A09">
              <w:rPr>
                <w:rFonts w:ascii="Century Gothic" w:hAnsi="Century Gothic"/>
                <w:sz w:val="16"/>
                <w:szCs w:val="16"/>
              </w:rPr>
              <w:t xml:space="preserve"> </w:t>
            </w:r>
          </w:p>
          <w:p w14:paraId="3C991B95"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cibir, distribuir y archivar toda la documentación interna y externa de la Dirección de </w:t>
            </w:r>
            <w:r>
              <w:rPr>
                <w:rFonts w:ascii="Century Gothic" w:hAnsi="Century Gothic"/>
                <w:sz w:val="16"/>
                <w:szCs w:val="16"/>
              </w:rPr>
              <w:t>Análisis de Datos de Evaluación e Investigación</w:t>
            </w:r>
            <w:r w:rsidRPr="009C0A09">
              <w:rPr>
                <w:rFonts w:ascii="Century Gothic" w:hAnsi="Century Gothic"/>
                <w:sz w:val="16"/>
                <w:szCs w:val="16"/>
              </w:rPr>
              <w:t xml:space="preserve"> para su adecuado registro, resguardo y control. </w:t>
            </w:r>
          </w:p>
          <w:p w14:paraId="58C3F147"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tender y dar soluciones a clientes internos y externos de forma presencial, vía telefónica o a través de medios digitales, con el propósito de brindar orientación administrativa y apoyar la gestión de las diferentes actividades que se realizan en la Dirección de </w:t>
            </w:r>
            <w:r>
              <w:rPr>
                <w:rFonts w:ascii="Century Gothic" w:hAnsi="Century Gothic"/>
                <w:sz w:val="16"/>
                <w:szCs w:val="16"/>
              </w:rPr>
              <w:t>Análisis de Datos de Evaluación e Investigación</w:t>
            </w:r>
            <w:r w:rsidRPr="009C0A09">
              <w:rPr>
                <w:rFonts w:ascii="Century Gothic" w:hAnsi="Century Gothic"/>
                <w:sz w:val="16"/>
                <w:szCs w:val="16"/>
              </w:rPr>
              <w:t xml:space="preserve">. </w:t>
            </w:r>
          </w:p>
          <w:p w14:paraId="700C1BF0"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correcto trámite de los asuntos administrativos necesarios para la ejecución de los proces</w:t>
            </w:r>
            <w:r>
              <w:rPr>
                <w:rFonts w:ascii="Century Gothic" w:hAnsi="Century Gothic"/>
                <w:sz w:val="16"/>
                <w:szCs w:val="16"/>
              </w:rPr>
              <w:t>os de la Dirección de Análisis de Datos de Evaluación e Investigación</w:t>
            </w:r>
            <w:r w:rsidRPr="009C0A09">
              <w:rPr>
                <w:rFonts w:ascii="Century Gothic" w:hAnsi="Century Gothic"/>
                <w:sz w:val="16"/>
                <w:szCs w:val="16"/>
              </w:rPr>
              <w:t>.</w:t>
            </w:r>
          </w:p>
          <w:p w14:paraId="1B98BCA7"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formar expedient</w:t>
            </w:r>
            <w:r>
              <w:rPr>
                <w:rFonts w:ascii="Century Gothic" w:hAnsi="Century Gothic"/>
                <w:sz w:val="16"/>
                <w:szCs w:val="16"/>
              </w:rPr>
              <w:t>es de la Dirección de Análisis de Datos de Evaluación e Investigación</w:t>
            </w:r>
            <w:r w:rsidRPr="009C0A09">
              <w:rPr>
                <w:rFonts w:ascii="Century Gothic" w:hAnsi="Century Gothic"/>
                <w:sz w:val="16"/>
                <w:szCs w:val="16"/>
              </w:rPr>
              <w:t xml:space="preserve">, para dar continuidad al trámite correspondiente, cumpliendo con lo establecido por la normativa legal vigente.  </w:t>
            </w:r>
          </w:p>
          <w:p w14:paraId="4D8A0CE3" w14:textId="77777777" w:rsidR="003C58C0"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441D3F79" w14:textId="77777777" w:rsidR="003C58C0" w:rsidRPr="00943791"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43791">
              <w:rPr>
                <w:rFonts w:ascii="Century Gothic" w:hAnsi="Century Gothic"/>
                <w:sz w:val="16"/>
                <w:szCs w:val="16"/>
              </w:rPr>
              <w:t>Ejecutar las acciones correspondientes a la consecución del Plan Operativo Anual (POA) para el desarrollo de los procesos de análisis de datos de evaluación e investigación educativa.</w:t>
            </w:r>
          </w:p>
          <w:p w14:paraId="3118EB16"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p w14:paraId="23FF7493"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3C58C0" w:rsidRPr="009C0A09" w14:paraId="55D03FC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8C056D8" w14:textId="77777777" w:rsidR="003C58C0" w:rsidRPr="00C948B2" w:rsidRDefault="003C58C0" w:rsidP="003F4CEE">
            <w:pPr>
              <w:pStyle w:val="Prrafodelista"/>
              <w:numPr>
                <w:ilvl w:val="0"/>
                <w:numId w:val="127"/>
              </w:numPr>
              <w:jc w:val="both"/>
              <w:textAlignment w:val="center"/>
              <w:rPr>
                <w:rFonts w:ascii="Century Gothic" w:eastAsia="SimSun" w:hAnsi="Century Gothic" w:cs="Arial"/>
                <w:b/>
                <w:sz w:val="18"/>
                <w:szCs w:val="18"/>
                <w:lang w:bidi="ar"/>
              </w:rPr>
            </w:pPr>
            <w:r w:rsidRPr="00C948B2">
              <w:rPr>
                <w:rFonts w:ascii="Century Gothic" w:hAnsi="Century Gothic" w:cs="Arial"/>
                <w:b/>
                <w:bCs/>
                <w:sz w:val="18"/>
                <w:szCs w:val="18"/>
              </w:rPr>
              <w:t>TAREAS PERIÓDICAS</w:t>
            </w:r>
          </w:p>
        </w:tc>
      </w:tr>
      <w:tr w:rsidR="003C58C0" w:rsidRPr="009C0A09" w14:paraId="7C1F3C40"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12AE486" w14:textId="77777777" w:rsidR="003C58C0" w:rsidRPr="00943791" w:rsidRDefault="003C58C0" w:rsidP="00A87C90">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43791">
              <w:rPr>
                <w:rFonts w:ascii="Century Gothic" w:hAnsi="Century Gothic"/>
                <w:sz w:val="16"/>
                <w:szCs w:val="16"/>
              </w:rPr>
              <w:t>Ejecutar las acciones correspondientes a la consecución del Plan Anual de Compras (PAC), para la adquisición de insumos o servicios para el desarrollo de los procesos de análisis de datos de evaluación e investigación educativa.</w:t>
            </w:r>
          </w:p>
          <w:p w14:paraId="0E3C0165" w14:textId="77777777" w:rsidR="00A87C90" w:rsidRPr="00801E4A" w:rsidRDefault="00A87C90" w:rsidP="00A87C90">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801E4A">
              <w:rPr>
                <w:rFonts w:ascii="Century Gothic" w:hAnsi="Century Gothic"/>
                <w:sz w:val="16"/>
                <w:szCs w:val="16"/>
              </w:rPr>
              <w:t xml:space="preserve">Identificar oportunidades de mejora en los procesos administrativos y comunicarlas de manera efectiva tanto a su jefe inmediato como a la Dirección de Soporte Técnico y de Campo, con el objetivo de optimizar dichos procesos. </w:t>
            </w:r>
          </w:p>
          <w:p w14:paraId="35C62F88" w14:textId="77777777" w:rsidR="003C58C0" w:rsidRPr="009C0A09" w:rsidRDefault="003C58C0" w:rsidP="00A87C90">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0F1A3992" w14:textId="77777777" w:rsidR="003C58C0" w:rsidRPr="009C0A09" w:rsidRDefault="003C58C0" w:rsidP="00A87C90">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3C58C0" w:rsidRPr="009C0A09" w14:paraId="127882F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5575584" w14:textId="77777777" w:rsidR="003C58C0" w:rsidRPr="00C948B2" w:rsidRDefault="003C58C0" w:rsidP="003F4CEE">
            <w:pPr>
              <w:pStyle w:val="Prrafodelista"/>
              <w:numPr>
                <w:ilvl w:val="0"/>
                <w:numId w:val="127"/>
              </w:numPr>
              <w:jc w:val="both"/>
              <w:textAlignment w:val="center"/>
              <w:rPr>
                <w:rFonts w:ascii="Century Gothic" w:hAnsi="Century Gothic" w:cs="Arial"/>
                <w:b/>
                <w:sz w:val="18"/>
                <w:szCs w:val="18"/>
              </w:rPr>
            </w:pPr>
            <w:r w:rsidRPr="00C948B2">
              <w:rPr>
                <w:rFonts w:ascii="Century Gothic" w:hAnsi="Century Gothic" w:cs="Arial"/>
                <w:b/>
                <w:sz w:val="18"/>
                <w:szCs w:val="18"/>
              </w:rPr>
              <w:t>TAREAS EVENTUALES</w:t>
            </w:r>
          </w:p>
        </w:tc>
      </w:tr>
      <w:tr w:rsidR="003C58C0" w:rsidRPr="009C0A09" w14:paraId="30A001F9"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34443729"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3804F10B" w14:textId="77777777" w:rsidR="003C58C0" w:rsidRPr="009C0A09" w:rsidRDefault="003C58C0" w:rsidP="003F4CEE">
            <w:pPr>
              <w:pStyle w:val="Encabezado"/>
              <w:widowControl w:val="0"/>
              <w:numPr>
                <w:ilvl w:val="0"/>
                <w:numId w:val="12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tc>
      </w:tr>
    </w:tbl>
    <w:tbl>
      <w:tblPr>
        <w:tblStyle w:val="Tablaconcuadrcula3-nfasis5"/>
        <w:tblW w:w="5004"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90"/>
        <w:gridCol w:w="31"/>
        <w:gridCol w:w="8475"/>
      </w:tblGrid>
      <w:tr w:rsidR="003C58C0" w:rsidRPr="009C0A09" w14:paraId="78C0A4BF" w14:textId="77777777" w:rsidTr="003C58C0">
        <w:trPr>
          <w:cnfStyle w:val="100000000000" w:firstRow="1" w:lastRow="0" w:firstColumn="0" w:lastColumn="0" w:oddVBand="0" w:evenVBand="0" w:oddHBand="0" w:evenHBand="0" w:firstRowFirstColumn="0" w:firstRowLastColumn="0" w:lastRowFirstColumn="0" w:lastRowLastColumn="0"/>
          <w:trHeight w:val="282"/>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578722C" w14:textId="77777777" w:rsidR="003C58C0" w:rsidRPr="009C0A09" w:rsidRDefault="003C58C0" w:rsidP="003F4CEE">
            <w:pPr>
              <w:pStyle w:val="Prrafodelista"/>
              <w:numPr>
                <w:ilvl w:val="0"/>
                <w:numId w:val="129"/>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3C58C0" w:rsidRPr="009C0A09" w14:paraId="0CCEE6FC" w14:textId="77777777" w:rsidTr="003C58C0">
        <w:trPr>
          <w:cnfStyle w:val="000000100000" w:firstRow="0" w:lastRow="0" w:firstColumn="0" w:lastColumn="0" w:oddVBand="0" w:evenVBand="0" w:oddHBand="1" w:evenHBand="0" w:firstRowFirstColumn="0" w:firstRowLastColumn="0" w:lastRowFirstColumn="0" w:lastRowLastColumn="0"/>
          <w:trHeight w:val="26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7D3E62"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w:t>
            </w:r>
            <w:r>
              <w:rPr>
                <w:rFonts w:ascii="Century Gothic" w:hAnsi="Century Gothic" w:cs="Arial"/>
                <w:sz w:val="16"/>
                <w:szCs w:val="16"/>
              </w:rPr>
              <w:t>en la</w:t>
            </w:r>
            <w:r w:rsidRPr="009C0A09">
              <w:rPr>
                <w:rFonts w:ascii="Century Gothic" w:hAnsi="Century Gothic" w:cs="Arial"/>
                <w:sz w:val="16"/>
                <w:szCs w:val="16"/>
              </w:rPr>
              <w:t xml:space="preserve"> Dirección de </w:t>
            </w:r>
            <w:r>
              <w:rPr>
                <w:rFonts w:ascii="Century Gothic" w:hAnsi="Century Gothic" w:cs="Arial"/>
                <w:sz w:val="16"/>
                <w:szCs w:val="16"/>
              </w:rPr>
              <w:t xml:space="preserve">Análisis de Datos de Evaluación e Investigación. </w:t>
            </w:r>
            <w:r w:rsidRPr="009C0A09">
              <w:rPr>
                <w:rFonts w:ascii="Century Gothic" w:hAnsi="Century Gothic" w:cs="Arial"/>
                <w:sz w:val="16"/>
                <w:szCs w:val="16"/>
              </w:rPr>
              <w:t xml:space="preserve"> </w:t>
            </w:r>
          </w:p>
        </w:tc>
      </w:tr>
      <w:tr w:rsidR="003C58C0" w:rsidRPr="009C0A09" w14:paraId="6095BCA3"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87FF98E" w14:textId="77777777" w:rsidR="003C58C0" w:rsidRPr="009C0A09" w:rsidRDefault="003C58C0" w:rsidP="003F4CEE">
            <w:pPr>
              <w:pStyle w:val="Prrafodelista"/>
              <w:numPr>
                <w:ilvl w:val="0"/>
                <w:numId w:val="129"/>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SUPERVISIÓN</w:t>
            </w:r>
          </w:p>
        </w:tc>
      </w:tr>
      <w:tr w:rsidR="003C58C0" w:rsidRPr="009C0A09" w14:paraId="27F2F591"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B72A363"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3C58C0" w:rsidRPr="009C0A09" w14:paraId="1DD35714"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EC38508" w14:textId="77777777" w:rsidR="003C58C0" w:rsidRPr="009C0A09" w:rsidRDefault="003C58C0" w:rsidP="003F4CEE">
            <w:pPr>
              <w:pStyle w:val="Prrafodelista"/>
              <w:numPr>
                <w:ilvl w:val="0"/>
                <w:numId w:val="129"/>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RESPONSABILIDAD</w:t>
            </w:r>
          </w:p>
        </w:tc>
      </w:tr>
      <w:tr w:rsidR="003C58C0" w:rsidRPr="009C0A09" w14:paraId="1F706649"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C06591" w14:textId="77777777" w:rsidR="003C58C0" w:rsidRPr="009C0A09" w:rsidRDefault="003C58C0" w:rsidP="003C58C0">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23055A92" w14:textId="77777777" w:rsidR="003C58C0" w:rsidRPr="009C0A09" w:rsidRDefault="003C58C0" w:rsidP="003C58C0">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3C58C0" w:rsidRPr="009C0A09" w14:paraId="3E26C028"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610D0CB" w14:textId="77777777" w:rsidR="003C58C0" w:rsidRPr="009C0A09" w:rsidRDefault="003C58C0" w:rsidP="003F4CEE">
            <w:pPr>
              <w:pStyle w:val="Prrafodelista"/>
              <w:numPr>
                <w:ilvl w:val="0"/>
                <w:numId w:val="129"/>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RELACIONES LABORALES</w:t>
            </w:r>
          </w:p>
        </w:tc>
      </w:tr>
      <w:tr w:rsidR="003C58C0" w:rsidRPr="009C0A09" w14:paraId="472CFD9D"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FA69226"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441B0EA" w14:textId="29632A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Análisis de Datos de Evaluación e Investigación</w:t>
            </w:r>
            <w:r w:rsidRPr="009C0A09">
              <w:rPr>
                <w:rFonts w:ascii="Century Gothic" w:hAnsi="Century Gothic" w:cs="Arial"/>
                <w:i/>
                <w:sz w:val="16"/>
                <w:szCs w:val="16"/>
              </w:rPr>
              <w:t xml:space="preserve"> y de la Dirección de Soporte Técnico y de Campo como rutina de trabajo, eventualmente con personal de otras direcciones del Ministerio de Educación</w:t>
            </w:r>
            <w:r w:rsidR="006D0F3C">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3C58C0" w:rsidRPr="009C0A09" w14:paraId="4C3367EC"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40A4C80"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A258385"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 la Dirección de </w:t>
            </w:r>
            <w:r>
              <w:rPr>
                <w:rFonts w:ascii="Century Gothic" w:hAnsi="Century Gothic" w:cs="Arial"/>
                <w:i/>
                <w:sz w:val="16"/>
                <w:szCs w:val="16"/>
              </w:rPr>
              <w:t>Análisis de Datos de Evaluación e Investigación</w:t>
            </w:r>
            <w:r w:rsidRPr="009C0A09">
              <w:rPr>
                <w:rFonts w:ascii="Century Gothic" w:hAnsi="Century Gothic" w:cs="Arial"/>
                <w:i/>
                <w:sz w:val="16"/>
                <w:szCs w:val="16"/>
              </w:rPr>
              <w:t>.</w:t>
            </w:r>
          </w:p>
        </w:tc>
      </w:tr>
      <w:tr w:rsidR="003C58C0" w:rsidRPr="009C0A09" w14:paraId="4471307D"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B26A412" w14:textId="77777777" w:rsidR="003C58C0" w:rsidRPr="009C0A09" w:rsidRDefault="003C58C0" w:rsidP="003F4CEE">
            <w:pPr>
              <w:pStyle w:val="Prrafodelista"/>
              <w:numPr>
                <w:ilvl w:val="0"/>
                <w:numId w:val="129"/>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LUGAR DE TRABAJO</w:t>
            </w:r>
          </w:p>
        </w:tc>
      </w:tr>
      <w:tr w:rsidR="003C58C0" w:rsidRPr="009C0A09" w14:paraId="42164445"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5DFF41"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Análisis de Datos de Evaluación e Investigación</w:t>
            </w:r>
            <w:r w:rsidRPr="009C0A09">
              <w:rPr>
                <w:rFonts w:ascii="Century Gothic" w:hAnsi="Century Gothic" w:cs="Arial"/>
                <w:sz w:val="16"/>
                <w:szCs w:val="16"/>
              </w:rPr>
              <w:t xml:space="preserve">, avenida </w:t>
            </w:r>
            <w:r w:rsidRPr="00F57C02">
              <w:rPr>
                <w:rFonts w:ascii="Century Gothic" w:hAnsi="Century Gothic" w:cs="Arial"/>
                <w:strike/>
                <w:color w:val="FF0000"/>
                <w:sz w:val="16"/>
                <w:szCs w:val="16"/>
              </w:rPr>
              <w:t xml:space="preserve"> </w:t>
            </w:r>
            <w:r w:rsidRPr="009C0A09">
              <w:rPr>
                <w:rFonts w:ascii="Century Gothic" w:hAnsi="Century Gothic" w:cs="Arial"/>
                <w:sz w:val="16"/>
                <w:szCs w:val="16"/>
              </w:rPr>
              <w:t>Reforma 8-60, zona 9, Edificio Galerías Reforma, Torre II, 8º. Nivel.</w:t>
            </w:r>
          </w:p>
        </w:tc>
      </w:tr>
      <w:tr w:rsidR="003C58C0" w:rsidRPr="009C0A09" w14:paraId="710445A0"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6B45D4DE" w14:textId="77777777" w:rsidR="003C58C0" w:rsidRPr="009C0A09" w:rsidRDefault="003C58C0" w:rsidP="003F4CEE">
            <w:pPr>
              <w:pStyle w:val="Prrafodelista"/>
              <w:numPr>
                <w:ilvl w:val="0"/>
                <w:numId w:val="129"/>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JORNADA DE TRABAJO</w:t>
            </w:r>
          </w:p>
        </w:tc>
      </w:tr>
      <w:tr w:rsidR="00890D3B" w:rsidRPr="009C0A09" w14:paraId="52CCE8D0"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BF00A6E" w14:textId="1AF9AE8C"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67A5BBB2"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A0C5F03" w14:textId="77777777" w:rsidR="00890D3B" w:rsidRPr="009C0A09" w:rsidRDefault="00890D3B" w:rsidP="00890D3B">
            <w:pPr>
              <w:pStyle w:val="Prrafodelista"/>
              <w:numPr>
                <w:ilvl w:val="0"/>
                <w:numId w:val="129"/>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RIESGOS EN EL TRABAJO</w:t>
            </w:r>
          </w:p>
        </w:tc>
      </w:tr>
      <w:tr w:rsidR="00890D3B" w:rsidRPr="009C0A09" w14:paraId="1BD5D644"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1E920D" w14:textId="77777777" w:rsidR="00890D3B" w:rsidRPr="009C0A09" w:rsidRDefault="00890D3B" w:rsidP="00890D3B">
            <w:pPr>
              <w:jc w:val="both"/>
              <w:textAlignment w:val="center"/>
              <w:rPr>
                <w:rFonts w:ascii="Century Gothic" w:hAnsi="Century Gothic" w:cs="Arial"/>
                <w:i w:val="0"/>
                <w:sz w:val="16"/>
                <w:szCs w:val="16"/>
              </w:rPr>
            </w:pPr>
            <w:r w:rsidRPr="009C0A09">
              <w:rPr>
                <w:rFonts w:ascii="Century Gothic" w:hAnsi="Century Gothic" w:cs="Arial"/>
                <w:i w:val="0"/>
                <w:sz w:val="16"/>
                <w:szCs w:val="16"/>
              </w:rPr>
              <w:t xml:space="preserve">Se derivan del incumplimiento de sus funciones en los procesos de apoyo y asistencia al jefe inmediato. </w:t>
            </w:r>
          </w:p>
        </w:tc>
      </w:tr>
      <w:tr w:rsidR="00890D3B" w:rsidRPr="009C0A09" w14:paraId="3C78AC60"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89A480" w14:textId="77777777" w:rsidR="00890D3B" w:rsidRPr="009C0A09" w:rsidRDefault="00890D3B" w:rsidP="00890D3B">
            <w:pPr>
              <w:pStyle w:val="Prrafodelista"/>
              <w:numPr>
                <w:ilvl w:val="0"/>
                <w:numId w:val="129"/>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ONSECUENCIAS EN EL TRABAJO</w:t>
            </w:r>
          </w:p>
        </w:tc>
      </w:tr>
      <w:tr w:rsidR="00890D3B" w:rsidRPr="009C0A09" w14:paraId="62BBECA7"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79ABAC"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a su cargo.  </w:t>
            </w:r>
          </w:p>
        </w:tc>
      </w:tr>
      <w:tr w:rsidR="00890D3B" w:rsidRPr="009C0A09" w14:paraId="71D34BE4"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E72B695" w14:textId="77777777" w:rsidR="00890D3B" w:rsidRPr="009C0A09" w:rsidRDefault="00890D3B" w:rsidP="00890D3B">
            <w:pPr>
              <w:pStyle w:val="Prrafodelista"/>
              <w:numPr>
                <w:ilvl w:val="0"/>
                <w:numId w:val="129"/>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ESFUERZO EN EL TRABAJO</w:t>
            </w:r>
          </w:p>
        </w:tc>
      </w:tr>
      <w:tr w:rsidR="00890D3B" w:rsidRPr="009C0A09" w14:paraId="5CC6071C" w14:textId="77777777" w:rsidTr="003C58C0">
        <w:trPr>
          <w:trHeight w:val="545"/>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2135AE5"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B92E0C7"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1A930AAE" w14:textId="77777777" w:rsidTr="003C58C0">
        <w:trPr>
          <w:cnfStyle w:val="000000100000" w:firstRow="0" w:lastRow="0" w:firstColumn="0" w:lastColumn="0" w:oddVBand="0" w:evenVBand="0" w:oddHBand="1" w:evenHBand="0" w:firstRowFirstColumn="0" w:firstRowLastColumn="0" w:lastRowFirstColumn="0" w:lastRowLastColumn="0"/>
          <w:trHeight w:val="421"/>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40BAEB0"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3F3976E5"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3B0074">
              <w:rPr>
                <w:rFonts w:ascii="Century Gothic" w:hAnsi="Century Gothic"/>
                <w:i/>
                <w:sz w:val="16"/>
                <w:szCs w:val="16"/>
              </w:rPr>
              <w:t>El puesto requiere un 5% de esfuerzo físico ya que la mayor parte de las tareas se realizan sin requerir de una actividad física significativa</w:t>
            </w:r>
            <w:r>
              <w:rPr>
                <w:rFonts w:ascii="Century Gothic" w:hAnsi="Century Gothic"/>
                <w:i/>
                <w:color w:val="FF0000"/>
                <w:sz w:val="16"/>
                <w:szCs w:val="16"/>
              </w:rPr>
              <w:t>.</w:t>
            </w:r>
          </w:p>
        </w:tc>
      </w:tr>
      <w:tr w:rsidR="00890D3B" w:rsidRPr="009C0A09" w14:paraId="1FF6A5C0"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60D86BC"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71D36858"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4418D37" w14:textId="77777777" w:rsidR="00890D3B" w:rsidRPr="009C0A09" w:rsidRDefault="00890D3B" w:rsidP="00890D3B">
            <w:pPr>
              <w:pStyle w:val="Prrafodelista"/>
              <w:numPr>
                <w:ilvl w:val="0"/>
                <w:numId w:val="129"/>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EDUCACIÓN Y EXPERIENCIA</w:t>
            </w:r>
          </w:p>
        </w:tc>
      </w:tr>
      <w:tr w:rsidR="00890D3B" w:rsidRPr="009C0A09" w14:paraId="27223F5F"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656F15A"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6075ED6C"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haber aprobado los cursos equivalentes al séptimo semestre de una carrera universitaria afín al puesto, y seis meses de experiencia como Asistente Profesional III o Jefe Técnico Profesional III en la especialidad que el puesto requiera. </w:t>
            </w:r>
          </w:p>
        </w:tc>
      </w:tr>
      <w:tr w:rsidR="00890D3B" w:rsidRPr="009C0A09" w14:paraId="47AE3D41"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7E5F201"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7B82100A"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haber aprobado los cursos equivalentes al séptimo semestre de una carrera universitaria afín al puesto, y un año de experiencia en tareas relacionadas con la especialidad del mismo.</w:t>
            </w:r>
          </w:p>
        </w:tc>
      </w:tr>
      <w:tr w:rsidR="00890D3B" w:rsidRPr="009C0A09" w14:paraId="391884E2"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270B691" w14:textId="77777777" w:rsidR="00890D3B" w:rsidRPr="009C0A09" w:rsidRDefault="00890D3B" w:rsidP="00890D3B">
            <w:pPr>
              <w:pStyle w:val="Prrafodelista"/>
              <w:numPr>
                <w:ilvl w:val="0"/>
                <w:numId w:val="129"/>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ARRERA A FIN</w:t>
            </w:r>
          </w:p>
        </w:tc>
      </w:tr>
      <w:tr w:rsidR="00890D3B" w:rsidRPr="009C0A09" w14:paraId="54FE5A1A"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AEB262" w14:textId="77777777" w:rsidR="00890D3B" w:rsidRPr="00F86E76" w:rsidRDefault="00890D3B" w:rsidP="00890D3B">
            <w:pPr>
              <w:pStyle w:val="Prrafodelista"/>
              <w:numPr>
                <w:ilvl w:val="0"/>
                <w:numId w:val="28"/>
              </w:numPr>
              <w:jc w:val="both"/>
              <w:textAlignment w:val="center"/>
              <w:rPr>
                <w:rFonts w:ascii="Century Gothic" w:hAnsi="Century Gothic" w:cs="Arial"/>
                <w:i w:val="0"/>
                <w:iCs w:val="0"/>
                <w:sz w:val="16"/>
                <w:szCs w:val="16"/>
              </w:rPr>
            </w:pPr>
            <w:r w:rsidRPr="009C0A09">
              <w:rPr>
                <w:rFonts w:ascii="Century Gothic" w:hAnsi="Century Gothic" w:cs="Arial"/>
                <w:sz w:val="16"/>
                <w:szCs w:val="16"/>
              </w:rPr>
              <w:t>Administración</w:t>
            </w:r>
            <w:r>
              <w:rPr>
                <w:rFonts w:ascii="Century Gothic" w:hAnsi="Century Gothic" w:cs="Arial"/>
                <w:sz w:val="16"/>
                <w:szCs w:val="16"/>
              </w:rPr>
              <w:t xml:space="preserve"> en cualquier especialidad</w:t>
            </w:r>
          </w:p>
        </w:tc>
      </w:tr>
      <w:tr w:rsidR="00890D3B" w:rsidRPr="009C0A09" w14:paraId="19A4AD0D"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CD38511" w14:textId="77777777" w:rsidR="00890D3B" w:rsidRPr="009C0A09" w:rsidRDefault="00890D3B" w:rsidP="00890D3B">
            <w:pPr>
              <w:pStyle w:val="Prrafodelista"/>
              <w:numPr>
                <w:ilvl w:val="0"/>
                <w:numId w:val="129"/>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CONOCIMIENTOS ESPECÍFICOS</w:t>
            </w:r>
          </w:p>
        </w:tc>
      </w:tr>
      <w:tr w:rsidR="00890D3B" w:rsidRPr="009C0A09" w14:paraId="6330D68C"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D8F9753"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68AD2F8E"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Sistema de Adquisiciones </w:t>
            </w:r>
          </w:p>
          <w:p w14:paraId="570643B6" w14:textId="70CDF693"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w:t>
            </w:r>
            <w:r>
              <w:rPr>
                <w:rFonts w:ascii="Century Gothic" w:hAnsi="Century Gothic" w:cs="Arial"/>
                <w:sz w:val="16"/>
                <w:szCs w:val="16"/>
              </w:rPr>
              <w:t>ma Informático de Gestión (SIGES</w:t>
            </w:r>
            <w:r w:rsidRPr="009C0A09">
              <w:rPr>
                <w:rFonts w:ascii="Century Gothic" w:hAnsi="Century Gothic" w:cs="Arial"/>
                <w:sz w:val="16"/>
                <w:szCs w:val="16"/>
              </w:rPr>
              <w:t>)</w:t>
            </w:r>
          </w:p>
          <w:p w14:paraId="266070E4"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5CD79126"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rno de Administración de Documentos (WebSIAD)</w:t>
            </w:r>
          </w:p>
          <w:p w14:paraId="54E85318"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Logística</w:t>
            </w:r>
          </w:p>
          <w:p w14:paraId="6FC895F5"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tención al cliente</w:t>
            </w:r>
          </w:p>
          <w:p w14:paraId="7D2DDAD3"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spectos administrativos y trámites de la administración pública</w:t>
            </w:r>
          </w:p>
        </w:tc>
      </w:tr>
      <w:tr w:rsidR="00890D3B" w:rsidRPr="009C0A09" w14:paraId="18A98763"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3A3A97A" w14:textId="77777777" w:rsidR="00890D3B" w:rsidRPr="009C0A09" w:rsidRDefault="00890D3B" w:rsidP="00890D3B">
            <w:pPr>
              <w:pStyle w:val="Prrafodelista"/>
              <w:numPr>
                <w:ilvl w:val="0"/>
                <w:numId w:val="129"/>
              </w:numPr>
              <w:jc w:val="both"/>
              <w:textAlignment w:val="center"/>
              <w:rPr>
                <w:rFonts w:ascii="Century Gothic" w:hAnsi="Century Gothic" w:cs="Arial"/>
                <w:b/>
                <w:sz w:val="18"/>
                <w:szCs w:val="18"/>
              </w:rPr>
            </w:pPr>
            <w:r w:rsidRPr="00BE46AC">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890D3B" w:rsidRPr="009C0A09" w14:paraId="380B0E9B" w14:textId="77777777" w:rsidTr="003C58C0">
        <w:trPr>
          <w:cnfStyle w:val="000000100000" w:firstRow="0" w:lastRow="0" w:firstColumn="0" w:lastColumn="0" w:oddVBand="0" w:evenVBand="0" w:oddHBand="1" w:evenHBand="0" w:firstRowFirstColumn="0" w:firstRowLastColumn="0" w:lastRowFirstColumn="0" w:lastRowLastColumn="0"/>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ABBA12E"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4B232EBD"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1FC4D803"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5D9FAC47"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51A0FAAE"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27BDCBB7"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Gestión del tiempo y planificación </w:t>
            </w:r>
          </w:p>
          <w:p w14:paraId="373CF18A"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6A69B0AB"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B3C1120" w14:textId="77777777" w:rsidR="00890D3B" w:rsidRPr="009C0A09" w:rsidRDefault="00890D3B" w:rsidP="00890D3B">
            <w:pPr>
              <w:pStyle w:val="Prrafodelista"/>
              <w:numPr>
                <w:ilvl w:val="0"/>
                <w:numId w:val="129"/>
              </w:numPr>
              <w:jc w:val="both"/>
              <w:textAlignment w:val="center"/>
              <w:rPr>
                <w:rFonts w:ascii="Century Gothic" w:hAnsi="Century Gothic" w:cs="Arial"/>
                <w:sz w:val="18"/>
                <w:szCs w:val="18"/>
              </w:rPr>
            </w:pPr>
            <w:r w:rsidRPr="00BE46AC">
              <w:rPr>
                <w:rFonts w:ascii="Century Gothic" w:eastAsia="SimSun" w:hAnsi="Century Gothic" w:cs="Arial"/>
                <w:b/>
                <w:bCs/>
                <w:sz w:val="18"/>
                <w:szCs w:val="18"/>
                <w:lang w:bidi="ar"/>
              </w:rPr>
              <w:t>ACTITUDINALES</w:t>
            </w:r>
          </w:p>
        </w:tc>
      </w:tr>
      <w:tr w:rsidR="00890D3B" w:rsidRPr="009C0A09" w14:paraId="6806609C" w14:textId="77777777" w:rsidTr="003C58C0">
        <w:trPr>
          <w:cnfStyle w:val="000000100000" w:firstRow="0" w:lastRow="0" w:firstColumn="0" w:lastColumn="0" w:oddVBand="0" w:evenVBand="0" w:oddHBand="1" w:evenHBand="0" w:firstRowFirstColumn="0" w:firstRowLastColumn="0" w:lastRowFirstColumn="0" w:lastRowLastColumn="0"/>
          <w:trHeight w:val="1388"/>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3AB8B3A"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Empatía</w:t>
            </w:r>
          </w:p>
          <w:p w14:paraId="17091A9F"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nfidencialidad </w:t>
            </w:r>
          </w:p>
          <w:p w14:paraId="534F04A0"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Proactividad </w:t>
            </w:r>
          </w:p>
          <w:p w14:paraId="1971572D"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laboración </w:t>
            </w:r>
          </w:p>
          <w:p w14:paraId="2C2A2627"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Orientación al servicio </w:t>
            </w:r>
          </w:p>
        </w:tc>
      </w:tr>
      <w:tr w:rsidR="00890D3B" w:rsidRPr="009C0A09" w14:paraId="5DAF3841" w14:textId="77777777" w:rsidTr="003C58C0">
        <w:trPr>
          <w:trHeight w:val="28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7B53496" w14:textId="77777777" w:rsidR="00890D3B" w:rsidRPr="009C0A09" w:rsidRDefault="00890D3B" w:rsidP="00890D3B">
            <w:pPr>
              <w:pStyle w:val="Prrafodelista"/>
              <w:numPr>
                <w:ilvl w:val="0"/>
                <w:numId w:val="129"/>
              </w:numPr>
              <w:jc w:val="both"/>
              <w:textAlignment w:val="center"/>
              <w:rPr>
                <w:rFonts w:ascii="Century Gothic" w:eastAsia="SimSun" w:hAnsi="Century Gothic" w:cs="Arial"/>
                <w:b/>
                <w:sz w:val="18"/>
                <w:szCs w:val="18"/>
                <w:lang w:bidi="ar"/>
              </w:rPr>
            </w:pPr>
            <w:r w:rsidRPr="00BE46AC">
              <w:rPr>
                <w:rFonts w:ascii="Century Gothic" w:eastAsia="SimSun" w:hAnsi="Century Gothic" w:cs="Arial"/>
                <w:b/>
                <w:bCs/>
                <w:sz w:val="18"/>
                <w:szCs w:val="18"/>
                <w:lang w:bidi="ar"/>
              </w:rPr>
              <w:t>OTROS REQUISITOS</w:t>
            </w:r>
          </w:p>
        </w:tc>
      </w:tr>
      <w:tr w:rsidR="00890D3B" w:rsidRPr="009C0A09" w14:paraId="03231EBA" w14:textId="77777777" w:rsidTr="003C58C0">
        <w:trPr>
          <w:cnfStyle w:val="000000100000" w:firstRow="0" w:lastRow="0" w:firstColumn="0" w:lastColumn="0" w:oddVBand="0" w:evenVBand="0" w:oddHBand="1" w:evenHBand="0" w:firstRowFirstColumn="0" w:firstRowLastColumn="0" w:lastRowFirstColumn="0" w:lastRowLastColumn="0"/>
          <w:trHeight w:val="44"/>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60E06AF" w14:textId="77777777" w:rsidR="00890D3B" w:rsidRPr="009C0A09" w:rsidRDefault="00890D3B" w:rsidP="00890D3B">
            <w:pPr>
              <w:pStyle w:val="Encabezado"/>
              <w:widowControl w:val="0"/>
              <w:numPr>
                <w:ilvl w:val="0"/>
                <w:numId w:val="27"/>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básico del idioma inglés (hablado, escrito y leído).</w:t>
            </w:r>
          </w:p>
        </w:tc>
      </w:tr>
    </w:tbl>
    <w:p w14:paraId="755E6D0E" w14:textId="77777777" w:rsidR="003C58C0" w:rsidRPr="009C0A09" w:rsidRDefault="003C58C0" w:rsidP="003C58C0"/>
    <w:p w14:paraId="428AA7BA" w14:textId="77777777" w:rsidR="003C58C0" w:rsidRPr="009C0A09" w:rsidRDefault="003C58C0" w:rsidP="003C58C0"/>
    <w:p w14:paraId="5C515BDE" w14:textId="77777777" w:rsidR="003C58C0" w:rsidRPr="009C0A09" w:rsidRDefault="003C58C0" w:rsidP="003C58C0"/>
    <w:p w14:paraId="383E308F" w14:textId="77777777" w:rsidR="003C58C0" w:rsidRPr="009C0A09" w:rsidRDefault="003C58C0" w:rsidP="003C58C0"/>
    <w:p w14:paraId="44D9C0C8" w14:textId="77777777" w:rsidR="003C58C0" w:rsidRPr="009C0A09" w:rsidRDefault="003C58C0" w:rsidP="003C58C0"/>
    <w:p w14:paraId="70C58288" w14:textId="77777777" w:rsidR="003C58C0" w:rsidRPr="009C0A09" w:rsidRDefault="003C58C0" w:rsidP="003C58C0"/>
    <w:p w14:paraId="642D9F5A" w14:textId="77777777" w:rsidR="003C58C0" w:rsidRPr="009C0A09" w:rsidRDefault="003C58C0" w:rsidP="003C58C0"/>
    <w:p w14:paraId="45473AF4" w14:textId="77777777" w:rsidR="003C58C0" w:rsidRPr="009C0A09" w:rsidRDefault="003C58C0" w:rsidP="003C58C0"/>
    <w:p w14:paraId="58AD74C3" w14:textId="77777777" w:rsidR="003C58C0" w:rsidRPr="009C0A09" w:rsidRDefault="003C58C0" w:rsidP="003C58C0"/>
    <w:p w14:paraId="116539AE" w14:textId="77777777" w:rsidR="003C58C0" w:rsidRPr="009C0A09" w:rsidRDefault="003C58C0" w:rsidP="003C58C0"/>
    <w:p w14:paraId="73627DB5" w14:textId="77777777" w:rsidR="003C58C0" w:rsidRPr="009C0A09" w:rsidRDefault="003C58C0" w:rsidP="003C58C0"/>
    <w:p w14:paraId="247D7D1F" w14:textId="77777777" w:rsidR="003C58C0" w:rsidRPr="009C0A09" w:rsidRDefault="003C58C0" w:rsidP="003C58C0"/>
    <w:p w14:paraId="7D35C52E" w14:textId="77777777" w:rsidR="003C58C0" w:rsidRPr="009C0A09" w:rsidRDefault="003C58C0" w:rsidP="003C58C0"/>
    <w:p w14:paraId="12DA7B63" w14:textId="77777777" w:rsidR="003C58C0" w:rsidRPr="009C0A09" w:rsidRDefault="003C58C0" w:rsidP="003C58C0"/>
    <w:p w14:paraId="62BC3A3D" w14:textId="77777777" w:rsidR="003C58C0" w:rsidRPr="009C0A09" w:rsidRDefault="003C58C0" w:rsidP="003C58C0"/>
    <w:p w14:paraId="6A13159E" w14:textId="77777777" w:rsidR="003C58C0" w:rsidRPr="009C0A09" w:rsidRDefault="003C58C0" w:rsidP="003C58C0"/>
    <w:p w14:paraId="793137F8" w14:textId="77777777" w:rsidR="003C58C0" w:rsidRPr="009C0A09" w:rsidRDefault="003C58C0" w:rsidP="003C58C0"/>
    <w:p w14:paraId="703D22AC" w14:textId="77777777" w:rsidR="003C58C0" w:rsidRPr="009C0A09" w:rsidRDefault="003C58C0" w:rsidP="003C58C0"/>
    <w:p w14:paraId="74680ACE" w14:textId="77777777" w:rsidR="003C58C0" w:rsidRPr="009C0A09" w:rsidRDefault="003C58C0" w:rsidP="003C58C0"/>
    <w:p w14:paraId="56737772" w14:textId="77777777" w:rsidR="003C58C0" w:rsidRDefault="003C58C0" w:rsidP="003C58C0"/>
    <w:p w14:paraId="61C46720" w14:textId="77777777" w:rsidR="003C58C0" w:rsidRDefault="003C58C0" w:rsidP="003C58C0"/>
    <w:p w14:paraId="46B530FC" w14:textId="77777777" w:rsidR="003C58C0" w:rsidRDefault="003C58C0" w:rsidP="003C58C0"/>
    <w:p w14:paraId="3024FEC7" w14:textId="77777777" w:rsidR="003C58C0" w:rsidRDefault="003C58C0" w:rsidP="003C58C0"/>
    <w:p w14:paraId="164ED9DC" w14:textId="77777777" w:rsidR="003C58C0" w:rsidRDefault="003C58C0" w:rsidP="003C58C0"/>
    <w:p w14:paraId="6A087DEC" w14:textId="77777777" w:rsidR="003C58C0" w:rsidRDefault="003C58C0" w:rsidP="003C58C0"/>
    <w:p w14:paraId="62D3BEFE" w14:textId="77777777" w:rsidR="003C58C0" w:rsidRDefault="003C58C0" w:rsidP="003C58C0"/>
    <w:p w14:paraId="70530491" w14:textId="77777777" w:rsidR="003C58C0" w:rsidRDefault="003C58C0" w:rsidP="003C58C0"/>
    <w:p w14:paraId="3BE316E7" w14:textId="77777777" w:rsidR="003C58C0" w:rsidRDefault="003C58C0" w:rsidP="003C58C0"/>
    <w:p w14:paraId="11F268DF" w14:textId="77777777" w:rsidR="003C58C0" w:rsidRDefault="003C58C0" w:rsidP="003C58C0"/>
    <w:p w14:paraId="1BADFB65" w14:textId="77777777" w:rsidR="003C58C0" w:rsidRDefault="003C58C0" w:rsidP="003C58C0"/>
    <w:p w14:paraId="7C9216FF" w14:textId="77777777" w:rsidR="003C58C0" w:rsidRDefault="003C58C0" w:rsidP="003C58C0"/>
    <w:p w14:paraId="0B893584" w14:textId="77777777" w:rsidR="003C58C0" w:rsidRDefault="003C58C0" w:rsidP="003C58C0"/>
    <w:p w14:paraId="29D6CC9D" w14:textId="77777777" w:rsidR="003C58C0" w:rsidRDefault="003C58C0" w:rsidP="003C58C0"/>
    <w:p w14:paraId="30747DB3" w14:textId="77777777" w:rsidR="003C58C0" w:rsidRDefault="003C58C0" w:rsidP="003C58C0"/>
    <w:p w14:paraId="00070DA1" w14:textId="77777777" w:rsidR="003C58C0" w:rsidRDefault="003C58C0" w:rsidP="003C58C0"/>
    <w:p w14:paraId="29A2858C" w14:textId="77777777" w:rsidR="003C58C0" w:rsidRDefault="003C58C0" w:rsidP="003C58C0"/>
    <w:p w14:paraId="5AEA1E35" w14:textId="77777777" w:rsidR="003C58C0" w:rsidRDefault="003C58C0" w:rsidP="003C58C0"/>
    <w:p w14:paraId="6295B044" w14:textId="77777777" w:rsidR="003C58C0" w:rsidRDefault="003C58C0" w:rsidP="003C58C0"/>
    <w:p w14:paraId="239818D1" w14:textId="77777777" w:rsidR="003C58C0" w:rsidRDefault="003C58C0" w:rsidP="003C58C0"/>
    <w:p w14:paraId="1CFCC3EC" w14:textId="77777777" w:rsidR="003C58C0" w:rsidRDefault="003C58C0" w:rsidP="003C58C0"/>
    <w:p w14:paraId="27F4FED7" w14:textId="77777777" w:rsidR="003C58C0" w:rsidRDefault="003C58C0" w:rsidP="003C58C0"/>
    <w:p w14:paraId="08CEB9FC" w14:textId="77777777" w:rsidR="003C58C0" w:rsidRDefault="003C58C0" w:rsidP="003C58C0"/>
    <w:p w14:paraId="7DC1B84F" w14:textId="77777777" w:rsidR="003C58C0" w:rsidRDefault="003C58C0" w:rsidP="003C58C0"/>
    <w:p w14:paraId="0BC89EA5" w14:textId="77777777" w:rsidR="003C58C0" w:rsidRDefault="003C58C0" w:rsidP="003C58C0"/>
    <w:p w14:paraId="2A7AE1CE" w14:textId="77777777" w:rsidR="003C58C0" w:rsidRDefault="003C58C0" w:rsidP="003C58C0"/>
    <w:p w14:paraId="473568B6" w14:textId="77777777" w:rsidR="003C58C0" w:rsidRDefault="003C58C0" w:rsidP="003C58C0"/>
    <w:p w14:paraId="66FEF5E4" w14:textId="77777777" w:rsidR="003C58C0" w:rsidRDefault="003C58C0" w:rsidP="003C58C0"/>
    <w:p w14:paraId="5E2C1B9F" w14:textId="77777777" w:rsidR="003C58C0" w:rsidRDefault="003C58C0" w:rsidP="003C58C0"/>
    <w:p w14:paraId="07BFBB5B" w14:textId="77777777" w:rsidR="003C58C0" w:rsidRDefault="003C58C0" w:rsidP="003C58C0"/>
    <w:p w14:paraId="7CE14A3B" w14:textId="77777777" w:rsidR="003C58C0" w:rsidRDefault="003C58C0" w:rsidP="003C58C0"/>
    <w:p w14:paraId="520D2D97" w14:textId="77777777" w:rsidR="003C58C0" w:rsidRPr="009C0A09" w:rsidRDefault="003C58C0" w:rsidP="003C58C0"/>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3C58C0" w:rsidRPr="009C0A09" w14:paraId="76AC4ED5"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auto"/>
          </w:tcPr>
          <w:p w14:paraId="5E9AE0BB" w14:textId="77777777" w:rsidR="003C58C0" w:rsidRPr="009C0A09" w:rsidRDefault="003C58C0" w:rsidP="00A87C90">
            <w:pPr>
              <w:jc w:val="center"/>
              <w:textAlignment w:val="center"/>
              <w:rPr>
                <w:rFonts w:ascii="Century Gothic" w:hAnsi="Century Gothic" w:cs="Arial"/>
                <w:sz w:val="18"/>
                <w:szCs w:val="18"/>
              </w:rPr>
            </w:pPr>
            <w:r w:rsidRPr="002A2439">
              <w:rPr>
                <w:rFonts w:ascii="Century Gothic" w:eastAsia="SimSun" w:hAnsi="Century Gothic" w:cs="Arial"/>
                <w:sz w:val="18"/>
                <w:szCs w:val="18"/>
                <w:lang w:bidi="ar"/>
              </w:rPr>
              <w:t>JEFE DEL DEPARTAMENTO DE ANÁLISIS CUANTITATIVO</w:t>
            </w:r>
            <w:r>
              <w:rPr>
                <w:rFonts w:ascii="Century Gothic" w:eastAsia="SimSun" w:hAnsi="Century Gothic" w:cs="Arial"/>
                <w:sz w:val="18"/>
                <w:szCs w:val="18"/>
                <w:lang w:bidi="ar"/>
              </w:rPr>
              <w:t xml:space="preserve">  </w:t>
            </w:r>
          </w:p>
        </w:tc>
      </w:tr>
      <w:tr w:rsidR="003C58C0" w:rsidRPr="009C0A09" w14:paraId="362AF16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B59269B" w14:textId="77777777" w:rsidR="003C58C0" w:rsidRPr="009C0A09" w:rsidRDefault="003C58C0" w:rsidP="003F4CEE">
            <w:pPr>
              <w:pStyle w:val="Prrafodelista"/>
              <w:numPr>
                <w:ilvl w:val="0"/>
                <w:numId w:val="130"/>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3C58C0" w:rsidRPr="009C0A09" w14:paraId="33D33FB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87D0319"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V</w:t>
            </w:r>
          </w:p>
        </w:tc>
        <w:tc>
          <w:tcPr>
            <w:tcW w:w="2452" w:type="pct"/>
            <w:tcBorders>
              <w:top w:val="single" w:sz="4" w:space="0" w:color="00B0F0"/>
            </w:tcBorders>
            <w:shd w:val="clear" w:color="auto" w:fill="auto"/>
          </w:tcPr>
          <w:p w14:paraId="5EEC8C67"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40</w:t>
            </w:r>
          </w:p>
        </w:tc>
      </w:tr>
      <w:tr w:rsidR="003C58C0" w:rsidRPr="009C0A09" w14:paraId="28091D7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A3FD8FF"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0E748B1A"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3C58C0" w:rsidRPr="009C0A09" w14:paraId="749E423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0BC40D7"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Jefe del Departamento de </w:t>
            </w:r>
            <w:r>
              <w:rPr>
                <w:rFonts w:ascii="Century Gothic" w:hAnsi="Century Gothic" w:cs="Arial"/>
                <w:sz w:val="16"/>
                <w:szCs w:val="16"/>
              </w:rPr>
              <w:t>Análisis Cuantitativo</w:t>
            </w:r>
          </w:p>
        </w:tc>
        <w:tc>
          <w:tcPr>
            <w:tcW w:w="2452" w:type="pct"/>
            <w:shd w:val="clear" w:color="auto" w:fill="auto"/>
          </w:tcPr>
          <w:p w14:paraId="51102D14"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3C58C0" w:rsidRPr="009C0A09" w14:paraId="71DCB2C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65F1723"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Subdirector de Análisis de Datos de Evaluación e Investigación</w:t>
            </w:r>
          </w:p>
        </w:tc>
        <w:tc>
          <w:tcPr>
            <w:tcW w:w="2452" w:type="pct"/>
          </w:tcPr>
          <w:p w14:paraId="39078DEE"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w:t>
            </w:r>
            <w:r>
              <w:rPr>
                <w:rFonts w:ascii="Century Gothic" w:hAnsi="Century Gothic" w:cs="Arial"/>
                <w:sz w:val="16"/>
                <w:szCs w:val="16"/>
              </w:rPr>
              <w:t>rnos: personal del Departamento de Análisis Cuantitativo</w:t>
            </w:r>
            <w:r w:rsidRPr="009C0A09">
              <w:rPr>
                <w:rFonts w:ascii="Century Gothic" w:hAnsi="Century Gothic" w:cs="Arial"/>
                <w:sz w:val="16"/>
                <w:szCs w:val="16"/>
              </w:rPr>
              <w:t xml:space="preserve">: </w:t>
            </w:r>
            <w:r>
              <w:rPr>
                <w:rFonts w:ascii="Century Gothic" w:hAnsi="Century Gothic" w:cs="Arial"/>
                <w:sz w:val="16"/>
                <w:szCs w:val="16"/>
              </w:rPr>
              <w:t>Profesional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3C58C0" w:rsidRPr="009C0A09" w14:paraId="22D81ECA"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3AC496C0" w14:textId="77777777" w:rsidR="003C58C0" w:rsidRPr="009C0A09" w:rsidRDefault="003C58C0" w:rsidP="003F4CEE">
            <w:pPr>
              <w:pStyle w:val="Prrafodelista"/>
              <w:numPr>
                <w:ilvl w:val="0"/>
                <w:numId w:val="130"/>
              </w:numPr>
              <w:jc w:val="both"/>
              <w:textAlignment w:val="center"/>
              <w:rPr>
                <w:rFonts w:ascii="Century Gothic" w:hAnsi="Century Gothic" w:cs="Arial"/>
                <w:sz w:val="18"/>
                <w:szCs w:val="18"/>
              </w:rPr>
            </w:pPr>
            <w:r w:rsidRPr="00BE46AC">
              <w:rPr>
                <w:rFonts w:ascii="Century Gothic" w:eastAsia="SimSun" w:hAnsi="Century Gothic" w:cs="Arial"/>
                <w:bCs w:val="0"/>
                <w:sz w:val="18"/>
                <w:szCs w:val="18"/>
                <w:lang w:bidi="ar"/>
              </w:rPr>
              <w:t>NATURALEZA DEL PUESTO</w:t>
            </w:r>
          </w:p>
        </w:tc>
      </w:tr>
      <w:tr w:rsidR="003C58C0" w:rsidRPr="009C0A09" w14:paraId="2A6BE1AF"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821F975" w14:textId="77777777" w:rsidR="003C58C0" w:rsidRPr="004B7863" w:rsidRDefault="003C58C0" w:rsidP="00A87C90">
            <w:pPr>
              <w:jc w:val="both"/>
              <w:textAlignment w:val="center"/>
            </w:pPr>
            <w:r w:rsidRPr="009C0A09">
              <w:rPr>
                <w:rFonts w:ascii="Century Gothic" w:hAnsi="Century Gothic" w:cs="Arial"/>
                <w:sz w:val="16"/>
                <w:szCs w:val="16"/>
              </w:rPr>
              <w:t>Trabajo profesional que consiste en</w:t>
            </w:r>
            <w:r>
              <w:rPr>
                <w:rFonts w:ascii="Century Gothic" w:hAnsi="Century Gothic" w:cs="Arial"/>
                <w:sz w:val="16"/>
                <w:szCs w:val="16"/>
              </w:rPr>
              <w:t xml:space="preserve"> asesorar a su jefe inmediato y</w:t>
            </w:r>
            <w:r w:rsidRPr="00F86E76">
              <w:rPr>
                <w:rFonts w:ascii="Century Gothic" w:hAnsi="Century Gothic" w:cs="Arial"/>
                <w:sz w:val="16"/>
                <w:szCs w:val="16"/>
              </w:rPr>
              <w:t xml:space="preserve"> planificar, coordinar organizar y supervisar</w:t>
            </w:r>
            <w:r>
              <w:rPr>
                <w:lang w:val="es-ES"/>
              </w:rPr>
              <w:t xml:space="preserve"> </w:t>
            </w:r>
            <w:r w:rsidRPr="009C0A09">
              <w:rPr>
                <w:rFonts w:ascii="Century Gothic" w:hAnsi="Century Gothic" w:cs="Arial"/>
                <w:sz w:val="16"/>
                <w:szCs w:val="16"/>
              </w:rPr>
              <w:t xml:space="preserve">a otros profesionales de niveles inferiores en el desarrollo </w:t>
            </w:r>
            <w:r w:rsidRPr="004B7863">
              <w:rPr>
                <w:rFonts w:ascii="Century Gothic" w:hAnsi="Century Gothic" w:cs="Arial"/>
                <w:sz w:val="16"/>
                <w:szCs w:val="16"/>
              </w:rPr>
              <w:t>del plan de análisis de datos cuantitativos, obtenidos a través de la aplicación de los diferentes dispositivos de evaluación e investigación</w:t>
            </w:r>
            <w:r>
              <w:rPr>
                <w:rFonts w:ascii="Century Gothic" w:hAnsi="Century Gothic" w:cs="Arial"/>
                <w:sz w:val="16"/>
                <w:szCs w:val="16"/>
              </w:rPr>
              <w:t xml:space="preserve"> para la divulgación de resultados;</w:t>
            </w:r>
            <w:r w:rsidRPr="009C0A09">
              <w:rPr>
                <w:rFonts w:ascii="Century Gothic" w:hAnsi="Century Gothic" w:cs="Arial"/>
                <w:sz w:val="16"/>
                <w:szCs w:val="16"/>
              </w:rPr>
              <w:t xml:space="preserve"> conforme al plan estratégico de la </w:t>
            </w:r>
            <w:r>
              <w:rPr>
                <w:rFonts w:ascii="Century Gothic" w:hAnsi="Century Gothic" w:cs="Arial"/>
                <w:sz w:val="16"/>
                <w:szCs w:val="16"/>
              </w:rPr>
              <w:t>Dirección General de Evaluación e Investigación Educativa (</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w:t>
            </w:r>
            <w:r>
              <w:rPr>
                <w:rFonts w:ascii="Century Gothic" w:hAnsi="Century Gothic" w:cs="Arial"/>
                <w:sz w:val="16"/>
                <w:szCs w:val="16"/>
              </w:rPr>
              <w:t xml:space="preserve">contar con </w:t>
            </w:r>
            <w:r w:rsidRPr="009C0A09">
              <w:rPr>
                <w:rFonts w:ascii="Century Gothic" w:hAnsi="Century Gothic" w:cs="Arial"/>
                <w:sz w:val="16"/>
                <w:szCs w:val="16"/>
              </w:rPr>
              <w:t>información relevante para mejorar la calidad educativa.</w:t>
            </w:r>
          </w:p>
        </w:tc>
      </w:tr>
      <w:tr w:rsidR="003C58C0" w:rsidRPr="009C0A09" w14:paraId="1719ADE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7BDCACC" w14:textId="77777777" w:rsidR="003C58C0" w:rsidRPr="009C0A09" w:rsidRDefault="003C58C0" w:rsidP="003F4CEE">
            <w:pPr>
              <w:pStyle w:val="Prrafodelista"/>
              <w:numPr>
                <w:ilvl w:val="0"/>
                <w:numId w:val="130"/>
              </w:numPr>
              <w:jc w:val="both"/>
              <w:textAlignment w:val="center"/>
              <w:rPr>
                <w:rFonts w:ascii="Century Gothic" w:hAnsi="Century Gothic" w:cs="Arial"/>
                <w:b/>
                <w:sz w:val="18"/>
                <w:szCs w:val="18"/>
                <w:lang w:bidi="ar"/>
              </w:rPr>
            </w:pPr>
            <w:r w:rsidRPr="00BE46AC">
              <w:rPr>
                <w:rFonts w:ascii="Century Gothic" w:eastAsia="SimSun" w:hAnsi="Century Gothic" w:cs="Arial"/>
                <w:b/>
                <w:sz w:val="18"/>
                <w:szCs w:val="18"/>
                <w:lang w:bidi="ar"/>
              </w:rPr>
              <w:t>TAREAS PERMANENTES</w:t>
            </w:r>
          </w:p>
        </w:tc>
      </w:tr>
      <w:tr w:rsidR="003C58C0" w:rsidRPr="009C0A09" w14:paraId="063520C8"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F306C4D" w14:textId="77777777" w:rsidR="003C58C0" w:rsidRPr="00BD1DE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Dirigir el análisis de datos de las evaluaciones e investigaciones nacionales e internacionales, de acuerdo a los estándares establecidos en los manuales y las orientaciones recibidas para garantizar la comparabilidad de los resultados.</w:t>
            </w:r>
          </w:p>
          <w:p w14:paraId="0FB79E77" w14:textId="77777777" w:rsidR="003C58C0" w:rsidRPr="00BD1DE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Administrar las bases de datos de acuerdo con lineamientos establecidos para asegurar su resguardo, integridad, organización y acceso, con el propósito de proteger la confidencialidad, el uso ético de la información al momento de su consulta y la rendición de cuentas.</w:t>
            </w:r>
          </w:p>
          <w:p w14:paraId="12470291" w14:textId="77777777" w:rsidR="003C58C0" w:rsidRPr="00BD1DE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Asegurar y supervisar la aplicación de criterios técnicos en el cálculo de los indicadores nacionales de logro de aprendizajes en los diferentes niveles educativos.</w:t>
            </w:r>
          </w:p>
          <w:p w14:paraId="493A2527" w14:textId="77777777" w:rsidR="003C58C0" w:rsidRPr="00BD1DE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Coordinar el análisis estadístico y psicométrico requerido para la construcción y revisión de los instrumentos de evaluación.</w:t>
            </w:r>
          </w:p>
          <w:p w14:paraId="56B03703" w14:textId="77777777" w:rsidR="003C58C0"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380975">
              <w:rPr>
                <w:rFonts w:ascii="Century Gothic" w:hAnsi="Century Gothic"/>
                <w:sz w:val="16"/>
                <w:szCs w:val="16"/>
              </w:rPr>
              <w:t>Ejecutar las acciones correspondientes a la consecución del Plan Operativo Anual (POA) para el desarrollo de los procesos de análisis de datos de evaluación e investigación educativa.</w:t>
            </w:r>
          </w:p>
          <w:p w14:paraId="413B52DE" w14:textId="77777777" w:rsidR="003C58C0" w:rsidRPr="00D70FD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D70FD6">
              <w:rPr>
                <w:rFonts w:ascii="Century Gothic" w:hAnsi="Century Gothic"/>
                <w:sz w:val="16"/>
                <w:szCs w:val="16"/>
              </w:rPr>
              <w:t>Ejecutar las actividades descritas en los procedimientos, instructivos, guías y cualquier otro documento oficial en las que esté involucrado el puesto.</w:t>
            </w:r>
          </w:p>
          <w:p w14:paraId="1BE6F441" w14:textId="77777777" w:rsidR="003C58C0" w:rsidRPr="009C0A09"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3C58C0" w:rsidRPr="009C0A09" w14:paraId="48259DE0"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F3750DA" w14:textId="77777777" w:rsidR="003C58C0" w:rsidRPr="009C0A09" w:rsidRDefault="003C58C0" w:rsidP="00A87C90">
            <w:pPr>
              <w:jc w:val="both"/>
              <w:textAlignment w:val="center"/>
              <w:rPr>
                <w:rFonts w:ascii="Century Gothic" w:eastAsia="SimSun" w:hAnsi="Century Gothic" w:cs="Arial"/>
                <w:b/>
                <w:sz w:val="18"/>
                <w:szCs w:val="18"/>
                <w:lang w:bidi="ar"/>
              </w:rPr>
            </w:pPr>
            <w:r w:rsidRPr="009C0A09">
              <w:rPr>
                <w:rFonts w:ascii="Century Gothic" w:hAnsi="Century Gothic" w:cs="Arial"/>
                <w:b/>
                <w:sz w:val="18"/>
                <w:szCs w:val="18"/>
                <w:lang w:bidi="ar"/>
              </w:rPr>
              <w:t>4</w:t>
            </w:r>
            <w:r w:rsidRPr="00BE46AC">
              <w:rPr>
                <w:rFonts w:ascii="Century Gothic" w:eastAsia="SimSun" w:hAnsi="Century Gothic" w:cs="Arial"/>
                <w:b/>
                <w:sz w:val="18"/>
                <w:szCs w:val="18"/>
                <w:lang w:bidi="ar"/>
              </w:rPr>
              <w:t xml:space="preserve">.   </w:t>
            </w:r>
            <w:r>
              <w:rPr>
                <w:rFonts w:ascii="Century Gothic" w:eastAsia="SimSun" w:hAnsi="Century Gothic" w:cs="Arial"/>
                <w:b/>
                <w:sz w:val="18"/>
                <w:szCs w:val="18"/>
                <w:lang w:bidi="ar"/>
              </w:rPr>
              <w:t xml:space="preserve"> </w:t>
            </w:r>
            <w:r w:rsidRPr="00BE46AC">
              <w:rPr>
                <w:rFonts w:ascii="Century Gothic" w:eastAsia="SimSun" w:hAnsi="Century Gothic" w:cs="Arial"/>
                <w:b/>
                <w:sz w:val="18"/>
                <w:szCs w:val="18"/>
                <w:lang w:bidi="ar"/>
              </w:rPr>
              <w:t>TAREAS PERIÓDICAS</w:t>
            </w:r>
          </w:p>
        </w:tc>
      </w:tr>
      <w:tr w:rsidR="003C58C0" w:rsidRPr="009C0A09" w14:paraId="1C3929D5"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6267CAE" w14:textId="77777777" w:rsidR="003C58C0" w:rsidRPr="00D67003"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Construir junto a su jefe inmediato el diseño del plan para el análisis de los datos cuantitativos obtenidos a través de la aplicación de los diferentes dispositivos de evaluación e investigación.</w:t>
            </w:r>
          </w:p>
          <w:p w14:paraId="6D8A0509" w14:textId="77777777" w:rsidR="003C58C0" w:rsidRPr="00D67003"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Dirigir procesos de análisis estadístico para identificar los efectos de los factores sociodemográficos de los actores educativos y las características del establecimiento.</w:t>
            </w:r>
          </w:p>
          <w:p w14:paraId="62F024B3" w14:textId="77777777" w:rsidR="003C58C0" w:rsidRPr="00D67003"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Aplicar tipos de muestreo y selección de las unidades muestrales, de acuerdo a los objetivos de los proyectos de evaluación o investigación para asegurar la generalización de los resultados</w:t>
            </w:r>
          </w:p>
          <w:p w14:paraId="31BCDFBD" w14:textId="77777777" w:rsidR="003C58C0" w:rsidRPr="00D67003"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Dirigir y coordinar procesos de validación, análisis e interpretación de resultados, cumpliendo con criterios de rigor científico para asegurar la calidad de los datos.</w:t>
            </w:r>
          </w:p>
          <w:p w14:paraId="35E0210A" w14:textId="77777777" w:rsidR="003C58C0" w:rsidRPr="000D7C6C"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Implementar sistemas de control de calidad desde las etapas iniciales de ingreso de datos, a través de medios digitales y físicos, hasta la generación de análisis y reportes, para la minimización de errores que vulneren los resultados.</w:t>
            </w:r>
          </w:p>
          <w:p w14:paraId="72604C21" w14:textId="77777777" w:rsidR="003C58C0" w:rsidRPr="000D7C6C"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Establecer lineamientos técnicos para el procesamiento de la información obtenida a través de los distintos dispositivos de evaluaciones nacionales e internacionales que realiza la DIGEDUCA, para generar bases de datos que permitan su análisis y generación de resultados válidos.</w:t>
            </w:r>
          </w:p>
          <w:p w14:paraId="73558379" w14:textId="77777777" w:rsidR="003C58C0" w:rsidRPr="00BD1DE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Aplicar modelos explicativos de los resultados obtenidos en las evaluaciones a diferentes actores educativos para comprobar y valorar la influencia del contexto social en el proceso educativo.</w:t>
            </w:r>
          </w:p>
          <w:p w14:paraId="32A1B1F8" w14:textId="77777777" w:rsidR="003C58C0" w:rsidRPr="00BD1DE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Dirigir la elaboración de informes técnicos sobre los efectos del contexto social en los resultados obtenidos por los participantes en los diferentes procesos de evaluación e investigación para la definición y orientación de la acción pública.</w:t>
            </w:r>
          </w:p>
          <w:p w14:paraId="00353810" w14:textId="77777777" w:rsidR="003C58C0" w:rsidRPr="00BD1DE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Dirigir la elaboración de informes técnicos de los resultados de evaluaciones e investigaciones con el propósito de proporcionar insumos para divulgar indicadores de aprendizajes.</w:t>
            </w:r>
          </w:p>
          <w:p w14:paraId="14B45D6F" w14:textId="77777777" w:rsidR="003C58C0" w:rsidRPr="00BD1DE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Sistematizar y documentar los procesos de análisis para asegurar su verificación y replica.</w:t>
            </w:r>
          </w:p>
          <w:p w14:paraId="667137D3" w14:textId="77777777" w:rsidR="003C58C0"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380975">
              <w:rPr>
                <w:rFonts w:ascii="Century Gothic" w:hAnsi="Century Gothic"/>
                <w:sz w:val="16"/>
                <w:szCs w:val="16"/>
              </w:rPr>
              <w:t>Ejecutar las acciones correspondientes a la consecución del Plan Anual de Compras (PAC), para la adquisición de insumos o servicios para el desarrollo de los procesos de análisis de datos de evaluación e investigación educativa</w:t>
            </w:r>
            <w:r>
              <w:rPr>
                <w:rFonts w:ascii="Century Gothic" w:hAnsi="Century Gothic"/>
                <w:sz w:val="16"/>
                <w:szCs w:val="16"/>
              </w:rPr>
              <w:t>.</w:t>
            </w:r>
          </w:p>
          <w:p w14:paraId="20779352" w14:textId="77777777" w:rsidR="003C58C0" w:rsidRPr="00BD1DE6"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Resolver los conflictos que se presenten en el área de su jurisdicción administrativa.</w:t>
            </w:r>
          </w:p>
          <w:p w14:paraId="265B6B89" w14:textId="77777777" w:rsidR="003C58C0" w:rsidRPr="009C0A09" w:rsidRDefault="003C58C0" w:rsidP="003F4CEE">
            <w:pPr>
              <w:pStyle w:val="Encabezado"/>
              <w:widowControl w:val="0"/>
              <w:numPr>
                <w:ilvl w:val="0"/>
                <w:numId w:val="13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3C58C0" w:rsidRPr="009C0A09" w14:paraId="1041B49A"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80699A8" w14:textId="77777777" w:rsidR="003C58C0" w:rsidRPr="009C0A09" w:rsidRDefault="003C58C0" w:rsidP="00A87C90">
            <w:pPr>
              <w:jc w:val="both"/>
              <w:textAlignment w:val="center"/>
              <w:rPr>
                <w:rFonts w:ascii="Century Gothic" w:hAnsi="Century Gothic" w:cs="Arial"/>
                <w:b/>
                <w:sz w:val="18"/>
                <w:szCs w:val="18"/>
              </w:rPr>
            </w:pPr>
            <w:r w:rsidRPr="009C0A09">
              <w:rPr>
                <w:rFonts w:ascii="Century Gothic" w:hAnsi="Century Gothic" w:cs="Arial"/>
                <w:b/>
                <w:sz w:val="18"/>
                <w:szCs w:val="18"/>
              </w:rPr>
              <w:t>5</w:t>
            </w:r>
            <w:r w:rsidRPr="00BE46AC">
              <w:rPr>
                <w:rFonts w:ascii="Century Gothic" w:eastAsia="SimSun" w:hAnsi="Century Gothic" w:cs="Arial"/>
                <w:b/>
                <w:sz w:val="18"/>
                <w:szCs w:val="18"/>
                <w:lang w:bidi="ar"/>
              </w:rPr>
              <w:t xml:space="preserve">.   </w:t>
            </w:r>
            <w:r>
              <w:rPr>
                <w:rFonts w:ascii="Century Gothic" w:eastAsia="SimSun" w:hAnsi="Century Gothic" w:cs="Arial"/>
                <w:b/>
                <w:sz w:val="18"/>
                <w:szCs w:val="18"/>
                <w:lang w:bidi="ar"/>
              </w:rPr>
              <w:t xml:space="preserve"> </w:t>
            </w:r>
            <w:r w:rsidRPr="00BE46AC">
              <w:rPr>
                <w:rFonts w:ascii="Century Gothic" w:eastAsia="SimSun" w:hAnsi="Century Gothic" w:cs="Arial"/>
                <w:b/>
                <w:sz w:val="18"/>
                <w:szCs w:val="18"/>
                <w:lang w:bidi="ar"/>
              </w:rPr>
              <w:t>TAREAS EVENTUALES</w:t>
            </w:r>
          </w:p>
        </w:tc>
      </w:tr>
      <w:tr w:rsidR="003C58C0" w:rsidRPr="009C0A09" w14:paraId="1667E1DF"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43BA2102" w14:textId="77777777" w:rsidR="003C58C0" w:rsidRPr="009C0A09" w:rsidRDefault="003C58C0" w:rsidP="003F4CEE">
            <w:pPr>
              <w:pStyle w:val="Encabezado"/>
              <w:widowControl w:val="0"/>
              <w:numPr>
                <w:ilvl w:val="0"/>
                <w:numId w:val="131"/>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69111E2" w14:textId="77777777" w:rsidR="003C58C0" w:rsidRPr="009C0A09" w:rsidRDefault="003C58C0" w:rsidP="003F4CEE">
            <w:pPr>
              <w:pStyle w:val="Encabezado"/>
              <w:widowControl w:val="0"/>
              <w:numPr>
                <w:ilvl w:val="0"/>
                <w:numId w:val="131"/>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3C58C0" w:rsidRPr="009C0A09" w14:paraId="7CF54593"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A50E887" w14:textId="77777777" w:rsidR="003C58C0" w:rsidRPr="009C0A09" w:rsidRDefault="003C58C0" w:rsidP="003F4CEE">
            <w:pPr>
              <w:pStyle w:val="Prrafodelista"/>
              <w:numPr>
                <w:ilvl w:val="0"/>
                <w:numId w:val="132"/>
              </w:numPr>
              <w:jc w:val="both"/>
              <w:textAlignment w:val="center"/>
              <w:rPr>
                <w:rFonts w:ascii="Century Gothic" w:eastAsia="SimSun" w:hAnsi="Century Gothic" w:cs="Arial"/>
                <w:sz w:val="18"/>
                <w:szCs w:val="18"/>
                <w:lang w:bidi="ar"/>
              </w:rPr>
            </w:pPr>
            <w:r w:rsidRPr="00BE46AC">
              <w:rPr>
                <w:rFonts w:ascii="Century Gothic" w:eastAsia="SimSun" w:hAnsi="Century Gothic" w:cs="Arial"/>
                <w:bCs w:val="0"/>
                <w:sz w:val="18"/>
                <w:szCs w:val="18"/>
                <w:lang w:bidi="ar"/>
              </w:rPr>
              <w:t>UBICACIÓN DEL PUESTO</w:t>
            </w:r>
          </w:p>
        </w:tc>
      </w:tr>
      <w:tr w:rsidR="003C58C0" w:rsidRPr="009C0A09" w14:paraId="5720B066" w14:textId="77777777" w:rsidTr="00A87C90">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7B23FE"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w:t>
            </w:r>
            <w:r>
              <w:rPr>
                <w:rFonts w:ascii="Century Gothic" w:hAnsi="Century Gothic" w:cs="Arial"/>
                <w:sz w:val="16"/>
                <w:szCs w:val="16"/>
              </w:rPr>
              <w:t>en la</w:t>
            </w:r>
            <w:r w:rsidRPr="009C0A09">
              <w:rPr>
                <w:rFonts w:ascii="Century Gothic" w:hAnsi="Century Gothic" w:cs="Arial"/>
                <w:sz w:val="16"/>
                <w:szCs w:val="16"/>
              </w:rPr>
              <w:t xml:space="preserve"> Dirección de </w:t>
            </w:r>
            <w:r>
              <w:rPr>
                <w:rFonts w:ascii="Century Gothic" w:hAnsi="Century Gothic" w:cs="Arial"/>
                <w:sz w:val="16"/>
                <w:szCs w:val="16"/>
              </w:rPr>
              <w:t xml:space="preserve">Análisis de Datos de Evaluación e Investigación. </w:t>
            </w:r>
          </w:p>
        </w:tc>
      </w:tr>
      <w:tr w:rsidR="003C58C0" w:rsidRPr="009C0A09" w14:paraId="7B24D75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1C0CD4" w14:textId="77777777" w:rsidR="003C58C0" w:rsidRPr="009C0A09" w:rsidRDefault="003C58C0" w:rsidP="003F4CEE">
            <w:pPr>
              <w:pStyle w:val="Prrafodelista"/>
              <w:numPr>
                <w:ilvl w:val="0"/>
                <w:numId w:val="132"/>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SUPERVISIÓN</w:t>
            </w:r>
          </w:p>
        </w:tc>
      </w:tr>
      <w:tr w:rsidR="003C58C0" w:rsidRPr="009C0A09" w14:paraId="151621A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65F288"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w:t>
            </w:r>
            <w:r>
              <w:rPr>
                <w:rFonts w:ascii="Century Gothic" w:hAnsi="Century Gothic" w:cs="Arial"/>
                <w:sz w:val="16"/>
                <w:szCs w:val="16"/>
              </w:rPr>
              <w:t>sobre el personal que integra la</w:t>
            </w:r>
            <w:r w:rsidRPr="009C0A09">
              <w:rPr>
                <w:rFonts w:ascii="Century Gothic" w:hAnsi="Century Gothic" w:cs="Arial"/>
                <w:sz w:val="16"/>
                <w:szCs w:val="16"/>
              </w:rPr>
              <w:t xml:space="preserve"> Dirección de </w:t>
            </w:r>
            <w:r>
              <w:rPr>
                <w:rFonts w:ascii="Century Gothic" w:hAnsi="Century Gothic" w:cs="Arial"/>
                <w:sz w:val="16"/>
                <w:szCs w:val="16"/>
              </w:rPr>
              <w:t>Análisis de Datos de Evaluación e Investigación.</w:t>
            </w:r>
          </w:p>
        </w:tc>
      </w:tr>
      <w:tr w:rsidR="003C58C0" w:rsidRPr="009C0A09" w14:paraId="1584739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D15B9C5" w14:textId="77777777" w:rsidR="003C58C0" w:rsidRPr="009C0A09" w:rsidRDefault="003C58C0" w:rsidP="003F4CEE">
            <w:pPr>
              <w:pStyle w:val="Prrafodelista"/>
              <w:numPr>
                <w:ilvl w:val="0"/>
                <w:numId w:val="132"/>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RESPONSABILIDAD</w:t>
            </w:r>
          </w:p>
        </w:tc>
      </w:tr>
      <w:tr w:rsidR="003C58C0" w:rsidRPr="009C0A09" w14:paraId="62DC28D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553241A" w14:textId="77777777" w:rsidR="003C58C0" w:rsidRPr="009C0A09" w:rsidRDefault="003C58C0" w:rsidP="003C58C0">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319CAE6C" w14:textId="77777777" w:rsidR="003C58C0" w:rsidRPr="009C0A09" w:rsidRDefault="003C58C0" w:rsidP="003C58C0">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3C58C0" w:rsidRPr="009C0A09" w14:paraId="0DCF404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16D3FC" w14:textId="77777777" w:rsidR="003C58C0" w:rsidRPr="009C0A09" w:rsidRDefault="003C58C0" w:rsidP="003F4CEE">
            <w:pPr>
              <w:pStyle w:val="Prrafodelista"/>
              <w:numPr>
                <w:ilvl w:val="0"/>
                <w:numId w:val="132"/>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RELACIONES LABORALES</w:t>
            </w:r>
          </w:p>
        </w:tc>
      </w:tr>
      <w:tr w:rsidR="003C58C0" w:rsidRPr="009C0A09" w14:paraId="54DAAE6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2E142BF"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76CA959D" w14:textId="6607B242"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w:t>
            </w:r>
            <w:r>
              <w:rPr>
                <w:rFonts w:ascii="Century Gothic" w:hAnsi="Century Gothic" w:cs="Arial"/>
                <w:i/>
                <w:sz w:val="16"/>
                <w:szCs w:val="16"/>
              </w:rPr>
              <w:t xml:space="preserve">Análisis de Datos de Evaluación e Investigación y del Departamento de Análisis de Datos de Evaluación e Investigación, </w:t>
            </w:r>
            <w:r w:rsidRPr="009C0A09">
              <w:rPr>
                <w:rFonts w:ascii="Century Gothic" w:hAnsi="Century Gothic" w:cs="Arial"/>
                <w:i/>
                <w:sz w:val="16"/>
                <w:szCs w:val="16"/>
              </w:rPr>
              <w:t xml:space="preserve">como rutina de trabajo, eventualmente con personal </w:t>
            </w:r>
            <w:r>
              <w:rPr>
                <w:rFonts w:ascii="Century Gothic" w:hAnsi="Century Gothic" w:cs="Arial"/>
                <w:i/>
                <w:sz w:val="16"/>
                <w:szCs w:val="16"/>
              </w:rPr>
              <w:t xml:space="preserve">de la </w:t>
            </w:r>
            <w:r w:rsidRPr="009C0A09">
              <w:rPr>
                <w:rFonts w:ascii="Century Gothic" w:hAnsi="Century Gothic" w:cs="Arial"/>
                <w:i/>
                <w:sz w:val="16"/>
                <w:szCs w:val="16"/>
              </w:rPr>
              <w:t>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6D0F3C">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3C58C0" w:rsidRPr="009C0A09" w14:paraId="54E1474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460B34D"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CCB78AC"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 xml:space="preserve">Análisis Cuantitativo. </w:t>
            </w:r>
          </w:p>
        </w:tc>
      </w:tr>
      <w:tr w:rsidR="003C58C0" w:rsidRPr="009C0A09" w14:paraId="0D31A70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1798008" w14:textId="77777777" w:rsidR="003C58C0" w:rsidRPr="009C0A09" w:rsidRDefault="003C58C0" w:rsidP="003F4CEE">
            <w:pPr>
              <w:pStyle w:val="Prrafodelista"/>
              <w:numPr>
                <w:ilvl w:val="0"/>
                <w:numId w:val="132"/>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LUGAR DE TRABAJO</w:t>
            </w:r>
          </w:p>
        </w:tc>
      </w:tr>
      <w:tr w:rsidR="003C58C0" w:rsidRPr="009C0A09" w14:paraId="36B1417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E23FAA"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Análisis de Datos de Evaluación e Investigación</w:t>
            </w:r>
            <w:r w:rsidRPr="009C0A09">
              <w:rPr>
                <w:rFonts w:ascii="Century Gothic" w:hAnsi="Century Gothic" w:cs="Arial"/>
                <w:sz w:val="16"/>
                <w:szCs w:val="16"/>
              </w:rPr>
              <w:t xml:space="preserve">, avenida </w:t>
            </w:r>
            <w:r w:rsidRPr="00331939">
              <w:rPr>
                <w:rFonts w:ascii="Century Gothic" w:hAnsi="Century Gothic" w:cs="Arial"/>
                <w:strike/>
                <w:color w:val="FF0000"/>
                <w:sz w:val="16"/>
                <w:szCs w:val="16"/>
              </w:rPr>
              <w:t xml:space="preserve"> </w:t>
            </w:r>
            <w:r w:rsidRPr="009C0A09">
              <w:rPr>
                <w:rFonts w:ascii="Century Gothic" w:hAnsi="Century Gothic" w:cs="Arial"/>
                <w:sz w:val="16"/>
                <w:szCs w:val="16"/>
              </w:rPr>
              <w:t>Reforma 8-60, zona 9, Edificio Galerías Reforma, Torre II, 8º. Nivel.</w:t>
            </w:r>
          </w:p>
        </w:tc>
      </w:tr>
      <w:tr w:rsidR="003C58C0" w:rsidRPr="009C0A09" w14:paraId="4B505A2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49292A80" w14:textId="77777777" w:rsidR="003C58C0" w:rsidRPr="009C0A09" w:rsidRDefault="003C58C0" w:rsidP="003F4CEE">
            <w:pPr>
              <w:pStyle w:val="Prrafodelista"/>
              <w:numPr>
                <w:ilvl w:val="0"/>
                <w:numId w:val="132"/>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JORNADA DE TRABAJO</w:t>
            </w:r>
          </w:p>
        </w:tc>
      </w:tr>
      <w:tr w:rsidR="00890D3B" w:rsidRPr="009C0A09" w14:paraId="4CB36D1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49F41FD" w14:textId="28C0BF84"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7FBB839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A6DC216" w14:textId="77777777" w:rsidR="00890D3B" w:rsidRPr="009C0A09" w:rsidRDefault="00890D3B" w:rsidP="00890D3B">
            <w:pPr>
              <w:pStyle w:val="Prrafodelista"/>
              <w:numPr>
                <w:ilvl w:val="0"/>
                <w:numId w:val="132"/>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RIESGOS EN EL TRABAJO</w:t>
            </w:r>
          </w:p>
        </w:tc>
      </w:tr>
      <w:tr w:rsidR="00890D3B" w:rsidRPr="009C0A09" w14:paraId="285E5B6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B3D0CE"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w:t>
            </w:r>
            <w:r>
              <w:rPr>
                <w:rFonts w:ascii="Century Gothic" w:hAnsi="Century Gothic" w:cs="Arial"/>
                <w:sz w:val="16"/>
                <w:szCs w:val="16"/>
              </w:rPr>
              <w:t xml:space="preserve">de análisis de </w:t>
            </w:r>
            <w:r w:rsidRPr="007E3F2C">
              <w:rPr>
                <w:rFonts w:ascii="Century Gothic" w:hAnsi="Century Gothic" w:cs="Arial"/>
                <w:sz w:val="16"/>
                <w:szCs w:val="16"/>
              </w:rPr>
              <w:t>datos</w:t>
            </w:r>
            <w:r>
              <w:rPr>
                <w:rFonts w:ascii="Century Gothic" w:hAnsi="Century Gothic" w:cs="Arial"/>
                <w:sz w:val="16"/>
                <w:szCs w:val="16"/>
              </w:rPr>
              <w:t xml:space="preserve"> cuantitativos</w:t>
            </w:r>
            <w:r w:rsidRPr="007E3F2C">
              <w:rPr>
                <w:rFonts w:ascii="Century Gothic" w:hAnsi="Century Gothic" w:cs="Arial"/>
                <w:sz w:val="16"/>
                <w:szCs w:val="16"/>
              </w:rPr>
              <w:t xml:space="preserve"> </w:t>
            </w:r>
            <w:r>
              <w:rPr>
                <w:rFonts w:ascii="Century Gothic" w:hAnsi="Century Gothic" w:cs="Arial"/>
                <w:sz w:val="16"/>
                <w:szCs w:val="16"/>
              </w:rPr>
              <w:t>de evaluación e investigación</w:t>
            </w:r>
            <w:r w:rsidRPr="007E3F2C">
              <w:rPr>
                <w:rFonts w:ascii="Century Gothic" w:hAnsi="Century Gothic" w:cs="Arial"/>
                <w:sz w:val="16"/>
                <w:szCs w:val="16"/>
              </w:rPr>
              <w:t xml:space="preserve">, </w:t>
            </w:r>
            <w:r w:rsidRPr="009C0A09">
              <w:rPr>
                <w:rFonts w:ascii="Century Gothic" w:hAnsi="Century Gothic" w:cs="Arial"/>
                <w:sz w:val="16"/>
                <w:szCs w:val="16"/>
              </w:rPr>
              <w:t xml:space="preserve">afectando el logro de las metas y objetivos de la Dirección, planteados en el </w:t>
            </w:r>
            <w:r>
              <w:rPr>
                <w:rFonts w:ascii="Century Gothic" w:hAnsi="Century Gothic" w:cs="Arial"/>
                <w:sz w:val="16"/>
                <w:szCs w:val="16"/>
              </w:rPr>
              <w:t>POA</w:t>
            </w:r>
            <w:r w:rsidRPr="009C0A09">
              <w:rPr>
                <w:rFonts w:ascii="Century Gothic" w:hAnsi="Century Gothic" w:cs="Arial"/>
                <w:sz w:val="16"/>
                <w:szCs w:val="16"/>
              </w:rPr>
              <w:t>, de la institución.</w:t>
            </w:r>
            <w:r w:rsidRPr="009C0A09">
              <w:rPr>
                <w:rFonts w:ascii="Century Gothic" w:hAnsi="Century Gothic"/>
                <w:iCs w:val="0"/>
                <w:sz w:val="16"/>
                <w:szCs w:val="16"/>
              </w:rPr>
              <w:t> </w:t>
            </w:r>
          </w:p>
        </w:tc>
      </w:tr>
      <w:tr w:rsidR="00890D3B" w:rsidRPr="009C0A09" w14:paraId="6E59BE5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6E58630" w14:textId="77777777" w:rsidR="00890D3B" w:rsidRPr="009C0A09" w:rsidRDefault="00890D3B" w:rsidP="00890D3B">
            <w:pPr>
              <w:pStyle w:val="Prrafodelista"/>
              <w:numPr>
                <w:ilvl w:val="0"/>
                <w:numId w:val="132"/>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ONSECUENCIAS EN EL TRABAJO</w:t>
            </w:r>
          </w:p>
        </w:tc>
      </w:tr>
      <w:tr w:rsidR="00890D3B" w:rsidRPr="009C0A09" w14:paraId="21BD915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E921AD"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Las que se derivan de los riegos por el incumplimiento de sus funciones, afectando los intereses de la institución, lo que provoca desconfianza y falta de credibili</w:t>
            </w:r>
            <w:r>
              <w:rPr>
                <w:rFonts w:ascii="Century Gothic" w:hAnsi="Century Gothic" w:cs="Arial"/>
                <w:sz w:val="16"/>
                <w:szCs w:val="16"/>
              </w:rPr>
              <w:t>dad en los procesos de análisis de datos cuantitativos de evaluación e investigación.</w:t>
            </w:r>
          </w:p>
        </w:tc>
      </w:tr>
      <w:tr w:rsidR="00890D3B" w:rsidRPr="009C0A09" w14:paraId="64C62B8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7D5F85" w14:textId="77777777" w:rsidR="00890D3B" w:rsidRPr="009C0A09" w:rsidRDefault="00890D3B" w:rsidP="00890D3B">
            <w:pPr>
              <w:pStyle w:val="Prrafodelista"/>
              <w:numPr>
                <w:ilvl w:val="0"/>
                <w:numId w:val="132"/>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ESFUERZO EN EL TRABAJO</w:t>
            </w:r>
          </w:p>
        </w:tc>
      </w:tr>
      <w:tr w:rsidR="00890D3B" w:rsidRPr="009C0A09" w14:paraId="1CA78A08"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18105C8"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DC794E2"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0C3B3F52" w14:textId="77777777" w:rsidTr="00A87C90">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26705FC"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55D6D6A"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592339">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03F6A8E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7F8EF06"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0F0474E0"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8BA52BA" w14:textId="77777777" w:rsidR="00890D3B" w:rsidRPr="009C0A09" w:rsidRDefault="00890D3B" w:rsidP="00890D3B">
            <w:pPr>
              <w:pStyle w:val="Prrafodelista"/>
              <w:numPr>
                <w:ilvl w:val="0"/>
                <w:numId w:val="132"/>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EDUCACIÓN Y EXPERIENCIA</w:t>
            </w:r>
          </w:p>
        </w:tc>
      </w:tr>
      <w:tr w:rsidR="00890D3B" w:rsidRPr="009C0A09" w14:paraId="63A40D5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9047DE8"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C5F0086"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seis meses de experiencia como Asesor Profesional Especializado III, y ser colegiado activo</w:t>
            </w:r>
          </w:p>
        </w:tc>
      </w:tr>
      <w:tr w:rsidR="00890D3B" w:rsidRPr="009C0A09" w14:paraId="5669635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79FA0FD"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31EFC51B"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en el grado académico de licenciado en la carrera profesional que el puesto requiera, siete años de experiencia en labores afines, y ser colegiado activo.</w:t>
            </w:r>
          </w:p>
        </w:tc>
      </w:tr>
      <w:tr w:rsidR="00890D3B" w:rsidRPr="009C0A09" w14:paraId="2C1E8B6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413F158" w14:textId="77777777" w:rsidR="00890D3B" w:rsidRPr="009C0A09" w:rsidRDefault="00890D3B" w:rsidP="00890D3B">
            <w:pPr>
              <w:pStyle w:val="Prrafodelista"/>
              <w:numPr>
                <w:ilvl w:val="0"/>
                <w:numId w:val="132"/>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ARRERA A FIN</w:t>
            </w:r>
          </w:p>
        </w:tc>
      </w:tr>
      <w:tr w:rsidR="00890D3B" w:rsidRPr="009C0A09" w14:paraId="0454D35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D76888"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Matemática </w:t>
            </w:r>
          </w:p>
          <w:p w14:paraId="24D1E906"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Economía </w:t>
            </w:r>
          </w:p>
          <w:p w14:paraId="23E546D3"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Ingeniería  </w:t>
            </w:r>
          </w:p>
          <w:p w14:paraId="2DDAD69C"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logía</w:t>
            </w:r>
          </w:p>
          <w:p w14:paraId="3F67DCDD"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Sociología</w:t>
            </w:r>
          </w:p>
          <w:p w14:paraId="0E90DAFC"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662DC113" w14:textId="77777777" w:rsidR="00890D3B" w:rsidRPr="00BD777E"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Educativa </w:t>
            </w:r>
          </w:p>
        </w:tc>
      </w:tr>
      <w:tr w:rsidR="00890D3B" w:rsidRPr="009C0A09" w14:paraId="3BC0C9C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53C777D" w14:textId="77777777" w:rsidR="00890D3B" w:rsidRPr="009C0A09" w:rsidRDefault="00890D3B" w:rsidP="00890D3B">
            <w:pPr>
              <w:pStyle w:val="Prrafodelista"/>
              <w:numPr>
                <w:ilvl w:val="0"/>
                <w:numId w:val="132"/>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C948B2">
              <w:rPr>
                <w:rFonts w:ascii="Century Gothic" w:eastAsia="SimSun" w:hAnsi="Century Gothic" w:cs="Arial"/>
                <w:b/>
                <w:bCs/>
                <w:sz w:val="18"/>
                <w:szCs w:val="18"/>
                <w:lang w:bidi="ar"/>
              </w:rPr>
              <w:t>CONOCIMIENTOS ESPECÍFICOS</w:t>
            </w:r>
          </w:p>
        </w:tc>
      </w:tr>
      <w:tr w:rsidR="00890D3B" w:rsidRPr="009C0A09" w14:paraId="7174CCF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E0AC40B"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Estadística avanzada</w:t>
            </w:r>
          </w:p>
          <w:p w14:paraId="2E0FBC87"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Muestreo </w:t>
            </w:r>
          </w:p>
          <w:p w14:paraId="2CC05B7D"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sicometría</w:t>
            </w:r>
          </w:p>
          <w:p w14:paraId="6A829915" w14:textId="77777777" w:rsidR="00890D3B" w:rsidRPr="00242DE3"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bases de datos</w:t>
            </w:r>
          </w:p>
          <w:p w14:paraId="2F37B031"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066F216B"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7061C2A3"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aquetes</w:t>
            </w:r>
            <w:r w:rsidRPr="009C0A09">
              <w:rPr>
                <w:rFonts w:ascii="Century Gothic" w:hAnsi="Century Gothic" w:cs="Arial"/>
                <w:sz w:val="16"/>
                <w:szCs w:val="16"/>
              </w:rPr>
              <w:t xml:space="preserve"> de </w:t>
            </w:r>
            <w:r>
              <w:rPr>
                <w:rFonts w:ascii="Century Gothic" w:hAnsi="Century Gothic" w:cs="Arial"/>
                <w:sz w:val="16"/>
                <w:szCs w:val="16"/>
              </w:rPr>
              <w:t xml:space="preserve">Análisis de Datos Cuantitativos </w:t>
            </w:r>
          </w:p>
        </w:tc>
      </w:tr>
      <w:tr w:rsidR="00890D3B" w:rsidRPr="009C0A09" w14:paraId="6A3AFB4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8E81359" w14:textId="77777777" w:rsidR="00890D3B" w:rsidRPr="009C0A09" w:rsidRDefault="00890D3B" w:rsidP="00890D3B">
            <w:pPr>
              <w:pStyle w:val="Prrafodelista"/>
              <w:numPr>
                <w:ilvl w:val="0"/>
                <w:numId w:val="132"/>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890D3B" w:rsidRPr="009C0A09" w14:paraId="56486C7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C774C3"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Numérica</w:t>
            </w:r>
          </w:p>
          <w:p w14:paraId="45D75B18"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71CE841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1AAED83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40A9E96F"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516D2249"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62C937FD"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5C75CD35"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2E4E6477"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1070E686"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6A0AFDB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376A7AA" w14:textId="77777777" w:rsidR="00890D3B" w:rsidRPr="009C0A09" w:rsidRDefault="00890D3B" w:rsidP="00890D3B">
            <w:pPr>
              <w:pStyle w:val="Prrafodelista"/>
              <w:numPr>
                <w:ilvl w:val="0"/>
                <w:numId w:val="132"/>
              </w:numPr>
              <w:jc w:val="both"/>
              <w:textAlignment w:val="center"/>
              <w:rPr>
                <w:rFonts w:ascii="Century Gothic" w:hAnsi="Century Gothic" w:cs="Arial"/>
                <w:sz w:val="18"/>
                <w:szCs w:val="18"/>
              </w:rPr>
            </w:pPr>
            <w:r w:rsidRPr="00C948B2">
              <w:rPr>
                <w:rFonts w:ascii="Century Gothic" w:eastAsia="SimSun" w:hAnsi="Century Gothic" w:cs="Arial"/>
                <w:b/>
                <w:bCs/>
                <w:sz w:val="18"/>
                <w:szCs w:val="18"/>
                <w:lang w:bidi="ar"/>
              </w:rPr>
              <w:t>ACTITUDINALES</w:t>
            </w:r>
          </w:p>
        </w:tc>
      </w:tr>
      <w:tr w:rsidR="00890D3B" w:rsidRPr="009C0A09" w14:paraId="3A2C2BE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2B386CE"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7C477150"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5BD2FA27"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47D3A02E"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1CB4E1C6"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62463355"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90D3B" w:rsidRPr="009C0A09" w14:paraId="42ACE7A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B9C3513" w14:textId="77777777" w:rsidR="00890D3B" w:rsidRPr="009C0A09" w:rsidRDefault="00890D3B" w:rsidP="00890D3B">
            <w:pPr>
              <w:pStyle w:val="Prrafodelista"/>
              <w:numPr>
                <w:ilvl w:val="0"/>
                <w:numId w:val="132"/>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OTROS REQUISITOS</w:t>
            </w:r>
          </w:p>
        </w:tc>
      </w:tr>
      <w:tr w:rsidR="00890D3B" w:rsidRPr="009C0A09" w14:paraId="7C95FDA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40C683"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avanzado del idioma inglés (hablado, escrito y leído).</w:t>
            </w:r>
          </w:p>
          <w:p w14:paraId="160C9AA9" w14:textId="77777777" w:rsidR="00890D3B" w:rsidRPr="00722D77" w:rsidRDefault="00890D3B" w:rsidP="00890D3B">
            <w:pPr>
              <w:pStyle w:val="Encabezado"/>
              <w:widowControl w:val="0"/>
              <w:numPr>
                <w:ilvl w:val="0"/>
                <w:numId w:val="25"/>
              </w:numPr>
              <w:tabs>
                <w:tab w:val="clear" w:pos="4252"/>
                <w:tab w:val="clear" w:pos="8504"/>
              </w:tabs>
              <w:spacing w:after="160" w:line="276" w:lineRule="auto"/>
              <w:jc w:val="both"/>
              <w:rPr>
                <w:rFonts w:ascii="Century Gothic" w:hAnsi="Century Gothic" w:cs="Arial"/>
                <w:sz w:val="16"/>
                <w:szCs w:val="16"/>
              </w:rPr>
            </w:pPr>
            <w:r>
              <w:rPr>
                <w:rFonts w:ascii="Century Gothic" w:hAnsi="Century Gothic"/>
                <w:sz w:val="16"/>
                <w:szCs w:val="16"/>
              </w:rPr>
              <w:t>E</w:t>
            </w:r>
            <w:r w:rsidRPr="009C0A09">
              <w:rPr>
                <w:rFonts w:ascii="Century Gothic" w:hAnsi="Century Gothic"/>
                <w:sz w:val="16"/>
                <w:szCs w:val="16"/>
              </w:rPr>
              <w:t>s</w:t>
            </w:r>
            <w:r>
              <w:rPr>
                <w:rFonts w:ascii="Century Gothic" w:hAnsi="Century Gothic"/>
                <w:sz w:val="16"/>
                <w:szCs w:val="16"/>
              </w:rPr>
              <w:t>tudios de maestría relacionados al puesto</w:t>
            </w:r>
            <w:r w:rsidRPr="009C0A09">
              <w:rPr>
                <w:rFonts w:ascii="Century Gothic" w:hAnsi="Century Gothic"/>
                <w:sz w:val="16"/>
                <w:szCs w:val="16"/>
              </w:rPr>
              <w:t>.</w:t>
            </w:r>
            <w:r w:rsidRPr="009C0A09">
              <w:rPr>
                <w:rFonts w:ascii="Century Gothic" w:hAnsi="Century Gothic" w:cs="Arial"/>
                <w:sz w:val="16"/>
                <w:szCs w:val="16"/>
              </w:rPr>
              <w:t xml:space="preserve"> </w:t>
            </w:r>
            <w:r w:rsidRPr="00722D77">
              <w:rPr>
                <w:rFonts w:ascii="Century Gothic" w:hAnsi="Century Gothic"/>
                <w:sz w:val="16"/>
                <w:szCs w:val="16"/>
              </w:rPr>
              <w:t xml:space="preserve"> </w:t>
            </w:r>
          </w:p>
        </w:tc>
      </w:tr>
    </w:tbl>
    <w:p w14:paraId="21314C69" w14:textId="77777777" w:rsidR="003C58C0" w:rsidRDefault="003C58C0" w:rsidP="003C58C0"/>
    <w:p w14:paraId="7B4D101D" w14:textId="77777777" w:rsidR="003C58C0" w:rsidRDefault="003C58C0" w:rsidP="003C58C0"/>
    <w:p w14:paraId="56701CAC" w14:textId="77777777" w:rsidR="003C58C0" w:rsidRDefault="003C58C0" w:rsidP="003C58C0"/>
    <w:p w14:paraId="2608E14E" w14:textId="77777777" w:rsidR="003C58C0" w:rsidRDefault="003C58C0" w:rsidP="003C58C0"/>
    <w:p w14:paraId="3DB8399D" w14:textId="77777777" w:rsidR="003C58C0" w:rsidRDefault="003C58C0" w:rsidP="003C58C0"/>
    <w:p w14:paraId="7CD0CA34" w14:textId="77777777" w:rsidR="003C58C0" w:rsidRDefault="003C58C0" w:rsidP="003C58C0"/>
    <w:p w14:paraId="70EA2659" w14:textId="77777777" w:rsidR="003C58C0" w:rsidRDefault="003C58C0" w:rsidP="003C58C0"/>
    <w:p w14:paraId="61CE0F1A" w14:textId="77777777" w:rsidR="003C58C0" w:rsidRDefault="003C58C0" w:rsidP="003C58C0"/>
    <w:p w14:paraId="39265281" w14:textId="77777777" w:rsidR="003C58C0" w:rsidRDefault="003C58C0" w:rsidP="003C58C0"/>
    <w:p w14:paraId="0E37F496" w14:textId="77777777" w:rsidR="003C58C0" w:rsidRDefault="003C58C0" w:rsidP="003C58C0"/>
    <w:p w14:paraId="13AECA2E" w14:textId="77777777" w:rsidR="003C58C0" w:rsidRDefault="003C58C0" w:rsidP="003C58C0"/>
    <w:p w14:paraId="338EF637" w14:textId="77777777" w:rsidR="003C58C0" w:rsidRDefault="003C58C0" w:rsidP="003C58C0"/>
    <w:p w14:paraId="0E887BF8" w14:textId="77777777" w:rsidR="003C58C0" w:rsidRDefault="003C58C0" w:rsidP="003C58C0"/>
    <w:p w14:paraId="2508805C" w14:textId="77777777" w:rsidR="003C58C0" w:rsidRDefault="003C58C0" w:rsidP="003C58C0"/>
    <w:p w14:paraId="523103CA" w14:textId="77777777" w:rsidR="003C58C0" w:rsidRDefault="003C58C0" w:rsidP="003C58C0"/>
    <w:p w14:paraId="3D6B4954" w14:textId="77777777" w:rsidR="003C58C0" w:rsidRDefault="003C58C0" w:rsidP="003C58C0"/>
    <w:p w14:paraId="57E8F966" w14:textId="77777777" w:rsidR="003C58C0" w:rsidRDefault="003C58C0" w:rsidP="003C58C0"/>
    <w:p w14:paraId="1FB4AEC0" w14:textId="77777777" w:rsidR="003C58C0" w:rsidRDefault="003C58C0" w:rsidP="003C58C0"/>
    <w:p w14:paraId="71A0B66B" w14:textId="77777777" w:rsidR="003C58C0" w:rsidRDefault="003C58C0" w:rsidP="003C58C0"/>
    <w:p w14:paraId="3D830954" w14:textId="77777777" w:rsidR="003C58C0" w:rsidRDefault="003C58C0" w:rsidP="003C58C0"/>
    <w:p w14:paraId="6709A910" w14:textId="77777777" w:rsidR="003C58C0" w:rsidRDefault="003C58C0" w:rsidP="003C58C0"/>
    <w:p w14:paraId="78A7CAF0" w14:textId="77777777" w:rsidR="003C58C0" w:rsidRDefault="003C58C0" w:rsidP="003C58C0"/>
    <w:p w14:paraId="58214A41" w14:textId="77777777" w:rsidR="003C58C0" w:rsidRDefault="003C58C0" w:rsidP="003C58C0"/>
    <w:p w14:paraId="102A7D34" w14:textId="77777777" w:rsidR="003C58C0" w:rsidRDefault="003C58C0" w:rsidP="003C58C0"/>
    <w:p w14:paraId="4911E259" w14:textId="77777777" w:rsidR="003C58C0" w:rsidRDefault="003C58C0" w:rsidP="003C58C0"/>
    <w:p w14:paraId="4E253B7C" w14:textId="77777777" w:rsidR="003C58C0" w:rsidRDefault="003C58C0" w:rsidP="003C58C0"/>
    <w:p w14:paraId="0567E502" w14:textId="77777777" w:rsidR="003C58C0" w:rsidRDefault="003C58C0" w:rsidP="003C58C0"/>
    <w:p w14:paraId="7DC932D9" w14:textId="77777777" w:rsidR="003C58C0" w:rsidRDefault="003C58C0" w:rsidP="003C58C0"/>
    <w:p w14:paraId="2AB0A6B8" w14:textId="77777777" w:rsidR="003C58C0" w:rsidRDefault="003C58C0" w:rsidP="003C58C0"/>
    <w:p w14:paraId="55F8AC4C" w14:textId="77777777" w:rsidR="003C58C0" w:rsidRDefault="003C58C0" w:rsidP="003C58C0"/>
    <w:p w14:paraId="3FF6B614" w14:textId="77777777" w:rsidR="003C58C0" w:rsidRDefault="003C58C0" w:rsidP="003C58C0"/>
    <w:p w14:paraId="76B3E844" w14:textId="77777777" w:rsidR="003C58C0" w:rsidRDefault="003C58C0" w:rsidP="003C58C0"/>
    <w:p w14:paraId="6EE27216" w14:textId="77777777" w:rsidR="003C58C0" w:rsidRDefault="003C58C0" w:rsidP="003C58C0"/>
    <w:p w14:paraId="003F99BA" w14:textId="77777777" w:rsidR="003C58C0" w:rsidRDefault="003C58C0" w:rsidP="003C58C0"/>
    <w:p w14:paraId="22F91F0F" w14:textId="77777777" w:rsidR="003C58C0" w:rsidRDefault="003C58C0" w:rsidP="003C58C0"/>
    <w:p w14:paraId="4A29358D" w14:textId="77777777" w:rsidR="003C58C0" w:rsidRDefault="003C58C0" w:rsidP="003C58C0"/>
    <w:p w14:paraId="29F845CE" w14:textId="77777777" w:rsidR="003C58C0" w:rsidRDefault="003C58C0" w:rsidP="003C58C0"/>
    <w:p w14:paraId="04E3A247" w14:textId="77777777" w:rsidR="003C58C0" w:rsidRDefault="003C58C0" w:rsidP="003C58C0"/>
    <w:p w14:paraId="738412C7" w14:textId="77777777" w:rsidR="003C58C0" w:rsidRPr="009C0A09" w:rsidRDefault="003C58C0" w:rsidP="003C58C0"/>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3C58C0" w:rsidRPr="009C0A09" w14:paraId="728397BF"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CD13FA6" w14:textId="77777777" w:rsidR="003C58C0" w:rsidRPr="009C0A09" w:rsidRDefault="003C58C0" w:rsidP="00A87C90">
            <w:pPr>
              <w:jc w:val="center"/>
              <w:textAlignment w:val="center"/>
              <w:rPr>
                <w:rFonts w:ascii="Century Gothic" w:hAnsi="Century Gothic" w:cs="Arial"/>
                <w:sz w:val="18"/>
                <w:szCs w:val="18"/>
              </w:rPr>
            </w:pPr>
            <w:r w:rsidRPr="002A2439">
              <w:rPr>
                <w:rFonts w:ascii="Century Gothic" w:hAnsi="Century Gothic" w:cs="Arial"/>
                <w:sz w:val="18"/>
                <w:szCs w:val="18"/>
              </w:rPr>
              <w:t>PROFESIONAL EN ANÁLISIS CUANTITATIVO</w:t>
            </w:r>
          </w:p>
        </w:tc>
      </w:tr>
      <w:tr w:rsidR="003C58C0" w:rsidRPr="009C0A09" w14:paraId="5DFC77F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D616F6D" w14:textId="77777777" w:rsidR="003C58C0" w:rsidRPr="009C0A09" w:rsidRDefault="003C58C0" w:rsidP="003F4CEE">
            <w:pPr>
              <w:pStyle w:val="Prrafodelista"/>
              <w:numPr>
                <w:ilvl w:val="0"/>
                <w:numId w:val="13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3C58C0" w:rsidRPr="009C0A09" w14:paraId="66976B6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9926677"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Profesional III</w:t>
            </w:r>
          </w:p>
        </w:tc>
        <w:tc>
          <w:tcPr>
            <w:tcW w:w="2452" w:type="pct"/>
            <w:tcBorders>
              <w:top w:val="single" w:sz="4" w:space="0" w:color="00B0F0"/>
            </w:tcBorders>
            <w:shd w:val="clear" w:color="auto" w:fill="auto"/>
          </w:tcPr>
          <w:p w14:paraId="4071BE1E"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5030</w:t>
            </w:r>
          </w:p>
        </w:tc>
      </w:tr>
      <w:tr w:rsidR="003C58C0" w:rsidRPr="009C0A09" w14:paraId="384DAF8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5A00147A"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Administración</w:t>
            </w:r>
          </w:p>
        </w:tc>
        <w:tc>
          <w:tcPr>
            <w:tcW w:w="2452" w:type="pct"/>
            <w:tcBorders>
              <w:bottom w:val="single" w:sz="4" w:space="0" w:color="00B0F0"/>
            </w:tcBorders>
          </w:tcPr>
          <w:p w14:paraId="501E5FCA"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3C58C0" w:rsidRPr="009C0A09" w14:paraId="4278B2C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754DF5D"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Profesional </w:t>
            </w:r>
            <w:r>
              <w:rPr>
                <w:rFonts w:ascii="Century Gothic" w:hAnsi="Century Gothic" w:cs="Arial"/>
                <w:sz w:val="16"/>
                <w:szCs w:val="16"/>
              </w:rPr>
              <w:t>en Análisis Cuantitativo</w:t>
            </w:r>
            <w:r w:rsidRPr="009C0A09">
              <w:rPr>
                <w:rFonts w:ascii="Century Gothic" w:hAnsi="Century Gothic" w:cs="Arial"/>
                <w:sz w:val="16"/>
                <w:szCs w:val="16"/>
              </w:rPr>
              <w:t xml:space="preserve"> </w:t>
            </w:r>
          </w:p>
        </w:tc>
        <w:tc>
          <w:tcPr>
            <w:tcW w:w="2452" w:type="pct"/>
            <w:shd w:val="clear" w:color="auto" w:fill="auto"/>
          </w:tcPr>
          <w:p w14:paraId="2E09A12B" w14:textId="0A2418FD" w:rsidR="003C58C0" w:rsidRPr="009C0A09" w:rsidRDefault="006A1836"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3</w:t>
            </w:r>
          </w:p>
        </w:tc>
      </w:tr>
      <w:tr w:rsidR="003C58C0" w:rsidRPr="009C0A09" w14:paraId="0740CB4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B706DEA"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w:t>
            </w:r>
            <w:r w:rsidRPr="003C58C0">
              <w:rPr>
                <w:rFonts w:ascii="Century Gothic" w:hAnsi="Century Gothic" w:cs="Arial"/>
                <w:sz w:val="16"/>
                <w:szCs w:val="16"/>
              </w:rPr>
              <w:t>de</w:t>
            </w:r>
            <w:r>
              <w:rPr>
                <w:rFonts w:ascii="Century Gothic" w:hAnsi="Century Gothic" w:cs="Arial"/>
                <w:sz w:val="16"/>
                <w:szCs w:val="16"/>
              </w:rPr>
              <w:t xml:space="preserve"> Análisis Cuantitativo</w:t>
            </w:r>
          </w:p>
        </w:tc>
        <w:tc>
          <w:tcPr>
            <w:tcW w:w="2452" w:type="pct"/>
          </w:tcPr>
          <w:p w14:paraId="13358520"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3C58C0" w:rsidRPr="009C0A09" w14:paraId="1526AA4A"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BC44F65" w14:textId="77777777" w:rsidR="003C58C0" w:rsidRPr="009C0A09" w:rsidRDefault="003C58C0" w:rsidP="003F4CEE">
            <w:pPr>
              <w:pStyle w:val="Prrafodelista"/>
              <w:numPr>
                <w:ilvl w:val="0"/>
                <w:numId w:val="133"/>
              </w:numPr>
              <w:jc w:val="both"/>
              <w:textAlignment w:val="center"/>
              <w:rPr>
                <w:rFonts w:ascii="Century Gothic" w:hAnsi="Century Gothic" w:cs="Arial"/>
                <w:sz w:val="18"/>
                <w:szCs w:val="18"/>
              </w:rPr>
            </w:pPr>
            <w:r w:rsidRPr="00AF3EE0">
              <w:rPr>
                <w:rFonts w:ascii="Century Gothic" w:eastAsia="SimSun" w:hAnsi="Century Gothic" w:cs="Arial"/>
                <w:bCs w:val="0"/>
                <w:sz w:val="18"/>
                <w:szCs w:val="18"/>
                <w:lang w:bidi="ar"/>
              </w:rPr>
              <w:t>NATURALEZA DEL PUESTO</w:t>
            </w:r>
          </w:p>
        </w:tc>
      </w:tr>
      <w:tr w:rsidR="003C58C0" w:rsidRPr="009C0A09" w14:paraId="7802D24E"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75F8F22" w14:textId="77777777" w:rsidR="003C58C0" w:rsidRPr="009C0A09" w:rsidRDefault="003C58C0" w:rsidP="00A87C90">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la ejecución de tareas para el desarrollo </w:t>
            </w:r>
            <w:r>
              <w:rPr>
                <w:rFonts w:ascii="Century Gothic" w:hAnsi="Century Gothic"/>
                <w:sz w:val="16"/>
                <w:szCs w:val="16"/>
              </w:rPr>
              <w:t>d</w:t>
            </w:r>
            <w:r w:rsidRPr="00AC1B7E">
              <w:rPr>
                <w:rFonts w:ascii="Century Gothic" w:hAnsi="Century Gothic"/>
                <w:sz w:val="16"/>
                <w:szCs w:val="16"/>
              </w:rPr>
              <w:t>el plan de análisis de los datos cuantitativos obtenidos a través de la aplicación de los diferentes dispositivos de evaluación e investigación, para la divulgación de los resultados</w:t>
            </w:r>
            <w:r w:rsidRPr="009C0A09">
              <w:rPr>
                <w:rFonts w:ascii="Century Gothic" w:hAnsi="Century Gothic"/>
                <w:sz w:val="16"/>
                <w:szCs w:val="16"/>
              </w:rPr>
              <w:t xml:space="preserve">;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3C58C0" w:rsidRPr="009C0A09" w14:paraId="1A8E710D"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F4AFB11" w14:textId="77777777" w:rsidR="003C58C0" w:rsidRPr="009C0A09" w:rsidRDefault="003C58C0" w:rsidP="003F4CEE">
            <w:pPr>
              <w:pStyle w:val="Prrafodelista"/>
              <w:numPr>
                <w:ilvl w:val="0"/>
                <w:numId w:val="133"/>
              </w:numPr>
              <w:jc w:val="both"/>
              <w:textAlignment w:val="center"/>
              <w:rPr>
                <w:rFonts w:ascii="Century Gothic" w:hAnsi="Century Gothic" w:cs="Arial"/>
                <w:b/>
                <w:sz w:val="18"/>
                <w:szCs w:val="18"/>
                <w:lang w:bidi="ar"/>
              </w:rPr>
            </w:pPr>
            <w:r w:rsidRPr="00AF3EE0">
              <w:rPr>
                <w:rFonts w:ascii="Century Gothic" w:eastAsia="SimSun" w:hAnsi="Century Gothic" w:cs="Arial"/>
                <w:b/>
                <w:sz w:val="18"/>
                <w:szCs w:val="18"/>
                <w:lang w:bidi="ar"/>
              </w:rPr>
              <w:t>TAREAS PERMANENTES</w:t>
            </w:r>
          </w:p>
        </w:tc>
      </w:tr>
      <w:tr w:rsidR="003C58C0" w:rsidRPr="009C0A09" w14:paraId="3564E767"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593CA33"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alizar el análisis de datos de las evaluaciones e investigaciones nacionales e internacionales, de acuerdo a los estándares establecidos en los manuales y las orientaciones recibidas para garantizar la comparabilidad de los resultados.</w:t>
            </w:r>
          </w:p>
          <w:p w14:paraId="71C0F57E"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Preparar bases de datos de material de evaluación e investigación para su análisis.</w:t>
            </w:r>
          </w:p>
          <w:p w14:paraId="1296E35A"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visar bases de datos para asegurar la confiabilidad de los resultados obtenidos a través de su análisis.</w:t>
            </w:r>
          </w:p>
          <w:p w14:paraId="419CC1D9"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Utilizar las bases de datos de acuerdo los lineamientos establecidos para asegurar la integridad, organización y acceso.</w:t>
            </w:r>
          </w:p>
          <w:p w14:paraId="35C5669E"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sguardar las bases de datos con el propósito de proteger la confidencialidad, el uso ético de la información al momento de su consulta y la rendición de cuentas.</w:t>
            </w:r>
          </w:p>
          <w:p w14:paraId="70FE8B7E"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Aplicar los criterios técnicos en el cálculo de los indicadores nacionales de logro de aprendizajes en los diferentes niveles educativos.</w:t>
            </w:r>
          </w:p>
          <w:p w14:paraId="703A67A4"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alizar el análisis estadístico y psicométrico requerido para la construcción y revisión de los instrumentos de evaluación.</w:t>
            </w:r>
          </w:p>
          <w:p w14:paraId="0BA6FCFC"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alizar análisis utilizando modelos explicativos de los resultados obtenidos en las evaluaciones a diferentes actores educativos para comprobar y valorar la influencia del contexto social en el proceso educativo.</w:t>
            </w:r>
          </w:p>
          <w:p w14:paraId="20441382" w14:textId="77777777" w:rsidR="003C58C0"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380975">
              <w:rPr>
                <w:rFonts w:ascii="Century Gothic" w:hAnsi="Century Gothic"/>
                <w:sz w:val="16"/>
                <w:szCs w:val="16"/>
              </w:rPr>
              <w:t>Ejecutar las acciones correspondientes a la consecución del Plan Operativo Anual (POA) para el desarrollo de los procesos de análisis de datos de evaluación e investigación educativa.</w:t>
            </w:r>
          </w:p>
          <w:p w14:paraId="6EAD3266" w14:textId="77777777" w:rsidR="003C58C0"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592339">
              <w:rPr>
                <w:rFonts w:ascii="Century Gothic" w:hAnsi="Century Gothic"/>
                <w:sz w:val="16"/>
                <w:szCs w:val="16"/>
              </w:rPr>
              <w:t>Ejecutar las actividades descritas en los procedimientos, instructivos, guías y cualquier otro documento oficial en las que esté involucrado el puesto.</w:t>
            </w:r>
          </w:p>
          <w:p w14:paraId="05735A89" w14:textId="77777777" w:rsidR="003C58C0" w:rsidRPr="00592339" w:rsidRDefault="003C58C0" w:rsidP="003F4CEE">
            <w:pPr>
              <w:pStyle w:val="Encabezado"/>
              <w:widowControl w:val="0"/>
              <w:numPr>
                <w:ilvl w:val="0"/>
                <w:numId w:val="134"/>
              </w:numPr>
              <w:tabs>
                <w:tab w:val="clear" w:pos="4252"/>
                <w:tab w:val="clear" w:pos="8504"/>
              </w:tabs>
              <w:spacing w:after="160" w:line="276" w:lineRule="auto"/>
              <w:jc w:val="both"/>
              <w:rPr>
                <w:rFonts w:ascii="Century Gothic" w:hAnsi="Century Gothic"/>
                <w:sz w:val="16"/>
                <w:szCs w:val="16"/>
              </w:rPr>
            </w:pPr>
            <w:r w:rsidRPr="0059233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3C58C0" w:rsidRPr="009C0A09" w14:paraId="68C712DD"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B0E25A5" w14:textId="77777777" w:rsidR="003C58C0" w:rsidRPr="009C0A09" w:rsidRDefault="003C58C0" w:rsidP="003F4CEE">
            <w:pPr>
              <w:pStyle w:val="Prrafodelista"/>
              <w:numPr>
                <w:ilvl w:val="0"/>
                <w:numId w:val="133"/>
              </w:numPr>
              <w:jc w:val="both"/>
              <w:textAlignment w:val="center"/>
              <w:rPr>
                <w:rFonts w:ascii="Century Gothic" w:eastAsia="SimSun" w:hAnsi="Century Gothic" w:cs="Arial"/>
                <w:b/>
                <w:sz w:val="18"/>
                <w:szCs w:val="18"/>
                <w:lang w:bidi="ar"/>
              </w:rPr>
            </w:pPr>
            <w:r w:rsidRPr="00AF3EE0">
              <w:rPr>
                <w:rFonts w:ascii="Century Gothic" w:eastAsia="SimSun" w:hAnsi="Century Gothic" w:cs="Arial"/>
                <w:b/>
                <w:sz w:val="18"/>
                <w:szCs w:val="18"/>
                <w:lang w:bidi="ar"/>
              </w:rPr>
              <w:t>TAREAS PERIÓDICAS</w:t>
            </w:r>
          </w:p>
        </w:tc>
      </w:tr>
      <w:tr w:rsidR="003C58C0" w:rsidRPr="009C0A09" w14:paraId="12586037"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82BA617" w14:textId="77777777" w:rsidR="003C58C0" w:rsidRPr="00AC1B7E"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Participar en la construcción del diseño del plan para el análisis de los datos cuantitativos obtenidos a través de la aplicación de los diferentes dispositivos de evaluación e investigación.</w:t>
            </w:r>
          </w:p>
          <w:p w14:paraId="7D8F9938" w14:textId="77777777" w:rsidR="003C58C0" w:rsidRPr="00AC1B7E"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alizar procesos de análisis estadístico para identificar los efectos de los factores sociodemográficos de los actores educativos y las características del establecimiento.</w:t>
            </w:r>
          </w:p>
          <w:p w14:paraId="08F5E385"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alizar análisis de datos de muestreo y selección de las unidades muéstrales, de acuerdo a los objetivos de los proyectos de evaluación o investigación para asegurar la generalización de los resultados.</w:t>
            </w:r>
          </w:p>
          <w:p w14:paraId="5C2627A0"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alizar procesos de validación, análisis e interpretación de resultados, cumpliendo con criterios de rigor científico para asegurar la calidad de los datos.</w:t>
            </w:r>
          </w:p>
          <w:p w14:paraId="3ECB1BD0"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alizar procesos de control de calidad desde las etapas iniciales de ingreso de datos, a través de medios digitales y físicos, hasta la generación de análisis y reportes, para la minimización de errores que vulneren los resultados.</w:t>
            </w:r>
          </w:p>
          <w:p w14:paraId="10F6C99D"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Monitorear el cumplimiento de lineamientos técnicos establecidos para el procesamiento de la información obtenida a través de los distintos dispositivos de evaluaciones nacionales e internacionales que realiza la DIGEDUCA, para generar bases de datos que permitan su análisis y generación de resultados válidos.</w:t>
            </w:r>
          </w:p>
          <w:p w14:paraId="66A157B6" w14:textId="77777777" w:rsidR="003C58C0"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Elaborar informes técnicos sobre los efectos del contexto social en los resultados obtenidos por los participantes en los diferentes procesos de evaluación e investigación para la definición y orientación de la acción pública.</w:t>
            </w:r>
          </w:p>
          <w:p w14:paraId="56AECC7D" w14:textId="77777777" w:rsidR="003C58C0" w:rsidRPr="002566CB"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983754">
              <w:rPr>
                <w:rFonts w:ascii="Century Gothic" w:hAnsi="Century Gothic"/>
                <w:sz w:val="16"/>
                <w:szCs w:val="16"/>
              </w:rPr>
              <w:t>Elaborar informes técnicos de los resultados de evaluaciones e investigaciones con el propósito de proporcionar insumos para divulgar indicadores de aprendizajes.</w:t>
            </w:r>
          </w:p>
          <w:p w14:paraId="0AE7BC6B" w14:textId="77777777" w:rsidR="003C58C0" w:rsidRPr="00AC1B7E"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2566CB">
              <w:rPr>
                <w:rFonts w:ascii="Century Gothic" w:hAnsi="Century Gothic"/>
                <w:sz w:val="16"/>
                <w:szCs w:val="16"/>
              </w:rPr>
              <w:t>Realizar informes para la sistematización de los procesos.</w:t>
            </w:r>
          </w:p>
          <w:p w14:paraId="773402A6" w14:textId="77777777" w:rsidR="003C58C0" w:rsidRPr="009C0A09"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215699D6" w14:textId="77777777" w:rsidR="003C58C0" w:rsidRPr="009C0A09" w:rsidRDefault="003C58C0" w:rsidP="003F4CEE">
            <w:pPr>
              <w:pStyle w:val="Encabezado"/>
              <w:widowControl w:val="0"/>
              <w:numPr>
                <w:ilvl w:val="0"/>
                <w:numId w:val="13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3C58C0" w:rsidRPr="009C0A09" w14:paraId="5597D218"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36FDDAB" w14:textId="77777777" w:rsidR="003C58C0" w:rsidRPr="009C0A09" w:rsidRDefault="003C58C0" w:rsidP="003F4CEE">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TAREAS EVENTUALES</w:t>
            </w:r>
          </w:p>
        </w:tc>
      </w:tr>
      <w:tr w:rsidR="003C58C0" w:rsidRPr="009C0A09" w14:paraId="656D835D" w14:textId="77777777" w:rsidTr="00910B3A">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D9E2F3"/>
            </w:tcBorders>
          </w:tcPr>
          <w:p w14:paraId="3C63CEEA" w14:textId="77777777" w:rsidR="003C58C0" w:rsidRPr="009C0A09" w:rsidRDefault="003C58C0" w:rsidP="003F4CEE">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5C05CBEF" w14:textId="77777777" w:rsidR="003C58C0" w:rsidRPr="009C0A09" w:rsidRDefault="003C58C0" w:rsidP="003F4CEE">
            <w:pPr>
              <w:pStyle w:val="Encabezado"/>
              <w:widowControl w:val="0"/>
              <w:numPr>
                <w:ilvl w:val="0"/>
                <w:numId w:val="134"/>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3C58C0" w:rsidRPr="009C0A09" w14:paraId="27ECE5DA"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5556412" w14:textId="77777777" w:rsidR="003C58C0" w:rsidRPr="009C0A09" w:rsidRDefault="003C58C0" w:rsidP="003F4CEE">
            <w:pPr>
              <w:pStyle w:val="Prrafodelista"/>
              <w:numPr>
                <w:ilvl w:val="0"/>
                <w:numId w:val="133"/>
              </w:numPr>
              <w:jc w:val="both"/>
              <w:textAlignment w:val="center"/>
              <w:rPr>
                <w:rFonts w:ascii="Century Gothic" w:eastAsia="SimSun" w:hAnsi="Century Gothic" w:cs="Arial"/>
                <w:sz w:val="18"/>
                <w:szCs w:val="18"/>
                <w:lang w:bidi="ar"/>
              </w:rPr>
            </w:pPr>
            <w:r w:rsidRPr="00AF3EE0">
              <w:rPr>
                <w:rFonts w:ascii="Century Gothic" w:eastAsia="SimSun" w:hAnsi="Century Gothic" w:cs="Arial"/>
                <w:bCs w:val="0"/>
                <w:sz w:val="18"/>
                <w:szCs w:val="18"/>
                <w:lang w:bidi="ar"/>
              </w:rPr>
              <w:t>UBICACIÓN DEL PUESTO</w:t>
            </w:r>
          </w:p>
        </w:tc>
      </w:tr>
      <w:tr w:rsidR="003C58C0" w:rsidRPr="009C0A09" w14:paraId="4FEB880D"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63A9178"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 xml:space="preserve">Análisis de Datos de Evaluación e Investigación Educativa. </w:t>
            </w:r>
            <w:r w:rsidRPr="009C0A09">
              <w:rPr>
                <w:rFonts w:ascii="Century Gothic" w:hAnsi="Century Gothic" w:cs="Arial"/>
                <w:sz w:val="16"/>
                <w:szCs w:val="16"/>
              </w:rPr>
              <w:t xml:space="preserve"> </w:t>
            </w:r>
          </w:p>
        </w:tc>
      </w:tr>
      <w:tr w:rsidR="003C58C0" w:rsidRPr="009C0A09" w14:paraId="3F7BEED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9CF444D" w14:textId="77777777" w:rsidR="003C58C0" w:rsidRPr="009C0A09" w:rsidRDefault="003C58C0" w:rsidP="003F4CEE">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SUPERVISIÓN</w:t>
            </w:r>
          </w:p>
        </w:tc>
      </w:tr>
      <w:tr w:rsidR="003C58C0" w:rsidRPr="009C0A09" w14:paraId="7F938CF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085FEFB"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3C58C0" w:rsidRPr="009C0A09" w14:paraId="1A8C40B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A94D3C0" w14:textId="77777777" w:rsidR="003C58C0" w:rsidRPr="00AF3EE0" w:rsidRDefault="003C58C0" w:rsidP="003F4CEE">
            <w:pPr>
              <w:pStyle w:val="Prrafodelista"/>
              <w:numPr>
                <w:ilvl w:val="0"/>
                <w:numId w:val="133"/>
              </w:numPr>
              <w:jc w:val="both"/>
              <w:textAlignment w:val="center"/>
              <w:rPr>
                <w:rFonts w:ascii="Century Gothic" w:hAnsi="Century Gothic" w:cs="Arial"/>
                <w:b/>
                <w:sz w:val="16"/>
                <w:szCs w:val="16"/>
              </w:rPr>
            </w:pPr>
            <w:r w:rsidRPr="00AF3EE0">
              <w:rPr>
                <w:rFonts w:ascii="Century Gothic" w:eastAsia="SimSun" w:hAnsi="Century Gothic" w:cs="Arial"/>
                <w:b/>
                <w:sz w:val="18"/>
                <w:szCs w:val="18"/>
                <w:lang w:bidi="ar"/>
              </w:rPr>
              <w:t>RESPONSABILIDAD</w:t>
            </w:r>
          </w:p>
        </w:tc>
      </w:tr>
      <w:tr w:rsidR="003C58C0" w:rsidRPr="009C0A09" w14:paraId="334524B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9CAA9E" w14:textId="77777777" w:rsidR="003C58C0" w:rsidRPr="009C0A09" w:rsidRDefault="003C58C0" w:rsidP="003C58C0">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24A30F6" w14:textId="77777777" w:rsidR="003C58C0" w:rsidRPr="009C0A09" w:rsidRDefault="003C58C0" w:rsidP="003C58C0">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3C58C0" w:rsidRPr="009C0A09" w14:paraId="3789D01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E9F1231" w14:textId="77777777" w:rsidR="003C58C0" w:rsidRPr="009C0A09" w:rsidRDefault="003C58C0" w:rsidP="003F4CEE">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RELACIONES LABORALES</w:t>
            </w:r>
          </w:p>
        </w:tc>
      </w:tr>
      <w:tr w:rsidR="003C58C0" w:rsidRPr="009C0A09" w14:paraId="63038D2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D0110F2"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CF3E0CA" w14:textId="58FC5F12"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personal del Departamento de </w:t>
            </w:r>
            <w:r>
              <w:rPr>
                <w:rFonts w:ascii="Century Gothic" w:hAnsi="Century Gothic" w:cs="Arial"/>
                <w:i/>
                <w:sz w:val="16"/>
                <w:szCs w:val="16"/>
              </w:rPr>
              <w:t xml:space="preserve">Análisis Cuantitativo </w:t>
            </w:r>
            <w:r w:rsidRPr="009C0A09">
              <w:rPr>
                <w:rFonts w:ascii="Century Gothic" w:hAnsi="Century Gothic" w:cs="Arial"/>
                <w:i/>
                <w:sz w:val="16"/>
                <w:szCs w:val="16"/>
              </w:rPr>
              <w:t>como rutina de trabajo, eventualmente con personal de otras direcciones del Ministerio de Educación</w:t>
            </w:r>
            <w:r w:rsidR="006D0F3C">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3C58C0" w:rsidRPr="009C0A09" w14:paraId="5C56EF5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A4B2767"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0335529"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 xml:space="preserve">Análisis Cuantitativo. </w:t>
            </w:r>
            <w:r w:rsidRPr="009C0A09">
              <w:rPr>
                <w:rFonts w:ascii="Century Gothic" w:hAnsi="Century Gothic" w:cs="Arial"/>
                <w:i/>
                <w:sz w:val="16"/>
                <w:szCs w:val="16"/>
              </w:rPr>
              <w:t xml:space="preserve"> </w:t>
            </w:r>
          </w:p>
        </w:tc>
      </w:tr>
      <w:tr w:rsidR="003C58C0" w:rsidRPr="009C0A09" w14:paraId="2BB20CB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E27E613" w14:textId="77777777" w:rsidR="003C58C0" w:rsidRPr="009C0A09" w:rsidRDefault="003C58C0" w:rsidP="003F4CEE">
            <w:pPr>
              <w:pStyle w:val="Prrafodelista"/>
              <w:numPr>
                <w:ilvl w:val="0"/>
                <w:numId w:val="13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3C58C0" w:rsidRPr="009C0A09" w14:paraId="4F7497E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9FA472"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Análisis de Datos de Evaluación e Investigación</w:t>
            </w:r>
            <w:r w:rsidRPr="009C0A09">
              <w:rPr>
                <w:rFonts w:ascii="Century Gothic" w:hAnsi="Century Gothic" w:cs="Arial"/>
                <w:sz w:val="16"/>
                <w:szCs w:val="16"/>
              </w:rPr>
              <w:t>, avenida Reforma 8-60, zona 9, Edificio Galerías Reforma, Torre II, 8º. Nivel.</w:t>
            </w:r>
          </w:p>
        </w:tc>
      </w:tr>
      <w:tr w:rsidR="003C58C0" w:rsidRPr="009C0A09" w14:paraId="539FC1B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bottom w:val="single" w:sz="4" w:space="0" w:color="00B0F0"/>
            </w:tcBorders>
            <w:shd w:val="clear" w:color="auto" w:fill="D9E2F3"/>
          </w:tcPr>
          <w:p w14:paraId="46F58297" w14:textId="77777777" w:rsidR="003C58C0" w:rsidRPr="009C0A09" w:rsidRDefault="003C58C0" w:rsidP="003F4CEE">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JORNADA DE TRABAJO</w:t>
            </w:r>
          </w:p>
        </w:tc>
      </w:tr>
      <w:tr w:rsidR="00890D3B" w:rsidRPr="009C0A09" w14:paraId="254ACF9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2D80BD6" w14:textId="72491C65"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47FCD43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20B565C" w14:textId="77777777" w:rsidR="00890D3B" w:rsidRPr="009C0A09" w:rsidRDefault="00890D3B" w:rsidP="00890D3B">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RIESGOS EN EL TRABAJO</w:t>
            </w:r>
          </w:p>
        </w:tc>
      </w:tr>
      <w:tr w:rsidR="00890D3B" w:rsidRPr="009C0A09" w14:paraId="79D0E88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9666F84"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w:t>
            </w:r>
            <w:r>
              <w:rPr>
                <w:rFonts w:ascii="Century Gothic" w:hAnsi="Century Gothic" w:cs="Arial"/>
                <w:sz w:val="16"/>
                <w:szCs w:val="16"/>
              </w:rPr>
              <w:t xml:space="preserve">de análisis de </w:t>
            </w:r>
            <w:r w:rsidRPr="007E3F2C">
              <w:rPr>
                <w:rFonts w:ascii="Century Gothic" w:hAnsi="Century Gothic" w:cs="Arial"/>
                <w:sz w:val="16"/>
                <w:szCs w:val="16"/>
              </w:rPr>
              <w:t>datos</w:t>
            </w:r>
            <w:r>
              <w:rPr>
                <w:rFonts w:ascii="Century Gothic" w:hAnsi="Century Gothic" w:cs="Arial"/>
                <w:sz w:val="16"/>
                <w:szCs w:val="16"/>
              </w:rPr>
              <w:t xml:space="preserve"> cuantitativos</w:t>
            </w:r>
            <w:r w:rsidRPr="007E3F2C">
              <w:rPr>
                <w:rFonts w:ascii="Century Gothic" w:hAnsi="Century Gothic" w:cs="Arial"/>
                <w:sz w:val="16"/>
                <w:szCs w:val="16"/>
              </w:rPr>
              <w:t xml:space="preserve"> </w:t>
            </w:r>
            <w:r>
              <w:rPr>
                <w:rFonts w:ascii="Century Gothic" w:hAnsi="Century Gothic" w:cs="Arial"/>
                <w:sz w:val="16"/>
                <w:szCs w:val="16"/>
              </w:rPr>
              <w:t>de evaluación e investigación</w:t>
            </w:r>
            <w:r w:rsidRPr="007E3F2C">
              <w:rPr>
                <w:rFonts w:ascii="Century Gothic" w:hAnsi="Century Gothic" w:cs="Arial"/>
                <w:sz w:val="16"/>
                <w:szCs w:val="16"/>
              </w:rPr>
              <w:t xml:space="preserve">, </w:t>
            </w:r>
            <w:r w:rsidRPr="009C0A09">
              <w:rPr>
                <w:rFonts w:ascii="Century Gothic" w:hAnsi="Century Gothic" w:cs="Arial"/>
                <w:sz w:val="16"/>
                <w:szCs w:val="16"/>
              </w:rPr>
              <w:t>afectando el logro de las metas y objetivos de la Dirección, planteados en el Plan Operat</w:t>
            </w:r>
            <w:r>
              <w:rPr>
                <w:rFonts w:ascii="Century Gothic" w:hAnsi="Century Gothic" w:cs="Arial"/>
                <w:sz w:val="16"/>
                <w:szCs w:val="16"/>
              </w:rPr>
              <w:t>ivo Anual POA</w:t>
            </w:r>
            <w:r w:rsidRPr="009C0A09">
              <w:rPr>
                <w:rFonts w:ascii="Century Gothic" w:hAnsi="Century Gothic" w:cs="Arial"/>
                <w:sz w:val="16"/>
                <w:szCs w:val="16"/>
              </w:rPr>
              <w:t>, de la institución.</w:t>
            </w:r>
            <w:r w:rsidRPr="009C0A09">
              <w:rPr>
                <w:rFonts w:ascii="Century Gothic" w:hAnsi="Century Gothic"/>
                <w:iCs w:val="0"/>
                <w:sz w:val="16"/>
                <w:szCs w:val="16"/>
              </w:rPr>
              <w:t> </w:t>
            </w:r>
          </w:p>
        </w:tc>
      </w:tr>
      <w:tr w:rsidR="00890D3B" w:rsidRPr="009C0A09" w14:paraId="34F7C95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E7476A0" w14:textId="77777777" w:rsidR="00890D3B" w:rsidRPr="009C0A09" w:rsidRDefault="00890D3B" w:rsidP="00890D3B">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CONSECUENCIAS EN EL TRABAJO</w:t>
            </w:r>
          </w:p>
        </w:tc>
      </w:tr>
      <w:tr w:rsidR="00890D3B" w:rsidRPr="009C0A09" w14:paraId="4ACCB0B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F3FA0E"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Las que se derivan de los riegos por el incumplimiento de sus funciones, afectando los intereses de la institución, lo que provoca desconfianza y falta de credibili</w:t>
            </w:r>
            <w:r>
              <w:rPr>
                <w:rFonts w:ascii="Century Gothic" w:hAnsi="Century Gothic" w:cs="Arial"/>
                <w:sz w:val="16"/>
                <w:szCs w:val="16"/>
              </w:rPr>
              <w:t>dad en los procesos de análisis de datos cuantitativos de evaluación e investigación.</w:t>
            </w:r>
          </w:p>
        </w:tc>
      </w:tr>
      <w:tr w:rsidR="00890D3B" w:rsidRPr="009C0A09" w14:paraId="7D8D757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9A36CB0" w14:textId="77777777" w:rsidR="00890D3B" w:rsidRPr="009C0A09" w:rsidRDefault="00890D3B" w:rsidP="00890D3B">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ESFUERZO EN EL TRABAJO</w:t>
            </w:r>
          </w:p>
        </w:tc>
      </w:tr>
      <w:tr w:rsidR="00890D3B" w:rsidRPr="009C0A09" w14:paraId="27CD7F6B"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6E0A57C"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33949B5"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43A6E6CD"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19DFD79" w14:textId="77777777" w:rsidR="00890D3B" w:rsidRPr="00374BB2" w:rsidRDefault="00890D3B" w:rsidP="00890D3B">
            <w:pPr>
              <w:jc w:val="both"/>
              <w:textAlignment w:val="center"/>
              <w:rPr>
                <w:rFonts w:ascii="Century Gothic" w:hAnsi="Century Gothic" w:cs="Arial"/>
                <w:i w:val="0"/>
                <w:iCs w:val="0"/>
                <w:sz w:val="16"/>
                <w:szCs w:val="16"/>
              </w:rPr>
            </w:pPr>
            <w:r w:rsidRPr="00374BB2">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511B703" w14:textId="77777777" w:rsidR="00890D3B" w:rsidRPr="00374BB2"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374BB2">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5F49879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4F111EC"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68DAF5F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2E290D5" w14:textId="77777777" w:rsidR="00890D3B" w:rsidRPr="009C0A09" w:rsidRDefault="00890D3B" w:rsidP="00890D3B">
            <w:pPr>
              <w:pStyle w:val="Prrafodelista"/>
              <w:numPr>
                <w:ilvl w:val="0"/>
                <w:numId w:val="13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48E1C12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31B2CF2"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4981170"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la carrera profesional que el puesto requiera, seis meses de experiencia como Profesional II en la misma especialidad y ser colegiado activo. </w:t>
            </w:r>
          </w:p>
        </w:tc>
      </w:tr>
      <w:tr w:rsidR="00890D3B" w:rsidRPr="009C0A09" w14:paraId="13C09A4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7BB588C"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940BDDE"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dieciocho meses de experiencia profesional en labores relacionadas con el puesto y ser colegiado activo.</w:t>
            </w:r>
          </w:p>
        </w:tc>
      </w:tr>
      <w:tr w:rsidR="00890D3B" w:rsidRPr="009C0A09" w14:paraId="32E00AF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EEC8610" w14:textId="77777777" w:rsidR="00890D3B" w:rsidRPr="009C0A09" w:rsidRDefault="00890D3B" w:rsidP="00890D3B">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CARRERA A FIN</w:t>
            </w:r>
          </w:p>
        </w:tc>
      </w:tr>
      <w:tr w:rsidR="00890D3B" w:rsidRPr="009C0A09" w14:paraId="6B561D6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810DEC6"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Matemática </w:t>
            </w:r>
          </w:p>
          <w:p w14:paraId="1A3F2B3F"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Economía </w:t>
            </w:r>
          </w:p>
          <w:p w14:paraId="046AD726"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Ingeniería  </w:t>
            </w:r>
          </w:p>
          <w:p w14:paraId="11CC7651"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logía</w:t>
            </w:r>
          </w:p>
          <w:p w14:paraId="6BE3CD07"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Sociología</w:t>
            </w:r>
          </w:p>
          <w:p w14:paraId="1D3D69F3"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5816520A" w14:textId="77777777" w:rsidR="00890D3B" w:rsidRPr="009C0A09"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890D3B" w:rsidRPr="009C0A09" w14:paraId="24A63AD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1B2D51A" w14:textId="77777777" w:rsidR="00890D3B" w:rsidRPr="009C0A09" w:rsidRDefault="00890D3B" w:rsidP="00890D3B">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 xml:space="preserve"> CONOCIMIENTOS ESPECÍFICOS</w:t>
            </w:r>
          </w:p>
        </w:tc>
      </w:tr>
      <w:tr w:rsidR="00890D3B" w:rsidRPr="009C0A09" w14:paraId="2EFAE31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2AF46A"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Estadística avanzada</w:t>
            </w:r>
          </w:p>
          <w:p w14:paraId="42EF387C"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Muestreo </w:t>
            </w:r>
          </w:p>
          <w:p w14:paraId="6E56CCCD"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sicometría</w:t>
            </w:r>
          </w:p>
          <w:p w14:paraId="12FBD9EC" w14:textId="77777777" w:rsidR="00890D3B" w:rsidRPr="00242DE3"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bases de datos</w:t>
            </w:r>
          </w:p>
          <w:p w14:paraId="62E3F98A"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5EE915EC"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aquetes</w:t>
            </w:r>
            <w:r w:rsidRPr="009C0A09">
              <w:rPr>
                <w:rFonts w:ascii="Century Gothic" w:hAnsi="Century Gothic" w:cs="Arial"/>
                <w:sz w:val="16"/>
                <w:szCs w:val="16"/>
              </w:rPr>
              <w:t xml:space="preserve"> de </w:t>
            </w:r>
            <w:r>
              <w:rPr>
                <w:rFonts w:ascii="Century Gothic" w:hAnsi="Century Gothic" w:cs="Arial"/>
                <w:sz w:val="16"/>
                <w:szCs w:val="16"/>
              </w:rPr>
              <w:t>Análisis de Datos Cuantitativos</w:t>
            </w:r>
          </w:p>
        </w:tc>
      </w:tr>
      <w:tr w:rsidR="00890D3B" w:rsidRPr="009C0A09" w14:paraId="2DDC07F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9E5BEF7" w14:textId="77777777" w:rsidR="00890D3B" w:rsidRPr="009C0A09" w:rsidRDefault="00890D3B" w:rsidP="00890D3B">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2997066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D2B2ADB"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Numérica</w:t>
            </w:r>
          </w:p>
          <w:p w14:paraId="2C180B5F"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31790013"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0A049419"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6CB24996"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0EBDFCC7"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26BC122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1DC97E6" w14:textId="77777777" w:rsidR="00890D3B" w:rsidRPr="00AF3EE0" w:rsidRDefault="00890D3B" w:rsidP="00890D3B">
            <w:pPr>
              <w:pStyle w:val="Prrafodelista"/>
              <w:numPr>
                <w:ilvl w:val="0"/>
                <w:numId w:val="133"/>
              </w:numPr>
              <w:jc w:val="both"/>
              <w:textAlignment w:val="center"/>
              <w:rPr>
                <w:rFonts w:ascii="Century Gothic" w:hAnsi="Century Gothic" w:cs="Arial"/>
                <w:b/>
                <w:sz w:val="18"/>
                <w:szCs w:val="18"/>
              </w:rPr>
            </w:pPr>
            <w:r w:rsidRPr="00AF3EE0">
              <w:rPr>
                <w:rFonts w:ascii="Century Gothic" w:eastAsia="SimSun" w:hAnsi="Century Gothic" w:cs="Arial"/>
                <w:b/>
                <w:sz w:val="18"/>
                <w:szCs w:val="18"/>
                <w:lang w:bidi="ar"/>
              </w:rPr>
              <w:t>ACTITUDINALES</w:t>
            </w:r>
          </w:p>
        </w:tc>
      </w:tr>
      <w:tr w:rsidR="00890D3B" w:rsidRPr="009C0A09" w14:paraId="201D440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811DDA1"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00703372"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6B725A9A"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1D0ABD03"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4001CCDE"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90D3B" w:rsidRPr="009C0A09" w14:paraId="6A274A2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DC6AEA9" w14:textId="77777777" w:rsidR="00890D3B" w:rsidRPr="009C0A09" w:rsidRDefault="00890D3B" w:rsidP="00890D3B">
            <w:pPr>
              <w:pStyle w:val="Prrafodelista"/>
              <w:numPr>
                <w:ilvl w:val="0"/>
                <w:numId w:val="13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2AA4319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053D1CC" w14:textId="77777777" w:rsidR="00890D3B" w:rsidRPr="00BD07F2"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tc>
      </w:tr>
    </w:tbl>
    <w:p w14:paraId="781017D8" w14:textId="77777777" w:rsidR="003C58C0" w:rsidRPr="009C0A09" w:rsidRDefault="003C58C0" w:rsidP="003C58C0"/>
    <w:p w14:paraId="1C6FB075" w14:textId="77777777" w:rsidR="003C58C0" w:rsidRDefault="003C58C0" w:rsidP="003C58C0"/>
    <w:p w14:paraId="03D13D11" w14:textId="77777777" w:rsidR="003C58C0" w:rsidRDefault="003C58C0" w:rsidP="003C58C0"/>
    <w:p w14:paraId="0D20705F" w14:textId="77777777" w:rsidR="003C58C0" w:rsidRDefault="003C58C0" w:rsidP="003C58C0"/>
    <w:p w14:paraId="3083B305" w14:textId="77777777" w:rsidR="003C58C0" w:rsidRDefault="003C58C0" w:rsidP="003C58C0"/>
    <w:p w14:paraId="47779DBC" w14:textId="77777777" w:rsidR="003C58C0" w:rsidRDefault="003C58C0" w:rsidP="003C58C0"/>
    <w:p w14:paraId="52EB03BF" w14:textId="77777777" w:rsidR="003C58C0" w:rsidRDefault="003C58C0" w:rsidP="003C58C0"/>
    <w:p w14:paraId="1CFB970C" w14:textId="77777777" w:rsidR="003C58C0" w:rsidRDefault="003C58C0" w:rsidP="003C58C0"/>
    <w:p w14:paraId="7ADE66F8" w14:textId="77777777" w:rsidR="003C58C0" w:rsidRDefault="003C58C0" w:rsidP="003C58C0"/>
    <w:p w14:paraId="41214077" w14:textId="77777777" w:rsidR="003C58C0" w:rsidRDefault="003C58C0" w:rsidP="003C58C0"/>
    <w:p w14:paraId="360A5033" w14:textId="77777777" w:rsidR="003C58C0" w:rsidRDefault="003C58C0" w:rsidP="003C58C0"/>
    <w:p w14:paraId="44B37CFC" w14:textId="77777777" w:rsidR="003C58C0" w:rsidRDefault="003C58C0" w:rsidP="003C58C0"/>
    <w:p w14:paraId="34CE9BD3" w14:textId="77777777" w:rsidR="003C58C0" w:rsidRDefault="003C58C0" w:rsidP="003C58C0"/>
    <w:p w14:paraId="753CC40B" w14:textId="77777777" w:rsidR="003C58C0" w:rsidRDefault="003C58C0" w:rsidP="003C58C0"/>
    <w:p w14:paraId="3739C465" w14:textId="77777777" w:rsidR="003C58C0" w:rsidRDefault="003C58C0" w:rsidP="003C58C0"/>
    <w:p w14:paraId="3E302DD5" w14:textId="77777777" w:rsidR="003C58C0" w:rsidRDefault="003C58C0" w:rsidP="003C58C0"/>
    <w:p w14:paraId="595B27BC" w14:textId="77777777" w:rsidR="003C58C0" w:rsidRDefault="003C58C0" w:rsidP="003C58C0"/>
    <w:p w14:paraId="19102B98" w14:textId="77777777" w:rsidR="003C58C0" w:rsidRDefault="003C58C0" w:rsidP="003C58C0"/>
    <w:p w14:paraId="1C6526F6" w14:textId="77777777" w:rsidR="003C58C0" w:rsidRDefault="003C58C0" w:rsidP="003C58C0"/>
    <w:p w14:paraId="6F945C71" w14:textId="77777777" w:rsidR="003C58C0" w:rsidRDefault="003C58C0" w:rsidP="003C58C0"/>
    <w:p w14:paraId="29AB5A48" w14:textId="77777777" w:rsidR="003C58C0" w:rsidRDefault="003C58C0" w:rsidP="003C58C0"/>
    <w:p w14:paraId="2DB3401E" w14:textId="77777777" w:rsidR="003C58C0" w:rsidRDefault="003C58C0" w:rsidP="003C58C0"/>
    <w:p w14:paraId="50AF8F12" w14:textId="77777777" w:rsidR="003C58C0" w:rsidRDefault="003C58C0" w:rsidP="003C58C0"/>
    <w:p w14:paraId="7A108D03" w14:textId="77777777" w:rsidR="003C58C0" w:rsidRDefault="003C58C0" w:rsidP="003C58C0"/>
    <w:p w14:paraId="67FEA65F" w14:textId="77777777" w:rsidR="003C58C0" w:rsidRDefault="003C58C0" w:rsidP="003C58C0"/>
    <w:p w14:paraId="2F417523" w14:textId="77777777" w:rsidR="003C58C0" w:rsidRDefault="003C58C0" w:rsidP="003C58C0"/>
    <w:p w14:paraId="7D378565" w14:textId="77777777" w:rsidR="003C58C0" w:rsidRDefault="003C58C0" w:rsidP="003C58C0"/>
    <w:p w14:paraId="5605710C" w14:textId="77777777" w:rsidR="003C58C0" w:rsidRDefault="003C58C0" w:rsidP="003C58C0"/>
    <w:p w14:paraId="29CEAEDB" w14:textId="77777777" w:rsidR="003C58C0" w:rsidRDefault="003C58C0" w:rsidP="003C58C0"/>
    <w:p w14:paraId="7916C4B2" w14:textId="77777777" w:rsidR="003C58C0" w:rsidRDefault="003C58C0" w:rsidP="003C58C0"/>
    <w:p w14:paraId="7984E941" w14:textId="77777777" w:rsidR="003C58C0" w:rsidRDefault="003C58C0" w:rsidP="003C58C0"/>
    <w:p w14:paraId="7AF567E8" w14:textId="77777777" w:rsidR="003C58C0" w:rsidRDefault="003C58C0" w:rsidP="003C58C0"/>
    <w:p w14:paraId="33A034E1" w14:textId="77777777" w:rsidR="003C58C0" w:rsidRDefault="003C58C0" w:rsidP="003C58C0"/>
    <w:p w14:paraId="2419707C" w14:textId="77777777" w:rsidR="003C58C0" w:rsidRDefault="003C58C0" w:rsidP="003C58C0"/>
    <w:p w14:paraId="7EFD093A" w14:textId="77777777" w:rsidR="003C58C0" w:rsidRDefault="003C58C0" w:rsidP="003C58C0"/>
    <w:p w14:paraId="4C580183" w14:textId="77777777" w:rsidR="003C58C0" w:rsidRDefault="003C58C0" w:rsidP="003C58C0"/>
    <w:p w14:paraId="673ED9C7" w14:textId="77777777" w:rsidR="003C58C0" w:rsidRDefault="003C58C0" w:rsidP="003C58C0"/>
    <w:p w14:paraId="7135834D" w14:textId="77777777" w:rsidR="003C58C0" w:rsidRDefault="003C58C0" w:rsidP="003C58C0"/>
    <w:p w14:paraId="2CFB2346" w14:textId="77777777" w:rsidR="003C58C0" w:rsidRDefault="003C58C0" w:rsidP="003C58C0"/>
    <w:p w14:paraId="39850979" w14:textId="77777777" w:rsidR="003C58C0" w:rsidRDefault="003C58C0" w:rsidP="003C58C0"/>
    <w:p w14:paraId="3FC94704" w14:textId="77777777" w:rsidR="003C58C0" w:rsidRDefault="003C58C0" w:rsidP="003C58C0"/>
    <w:p w14:paraId="27B6390D" w14:textId="77777777" w:rsidR="003C58C0" w:rsidRDefault="003C58C0" w:rsidP="003C58C0"/>
    <w:p w14:paraId="14B75DF9" w14:textId="77777777" w:rsidR="003C58C0" w:rsidRDefault="003C58C0" w:rsidP="003C58C0"/>
    <w:p w14:paraId="599CE06A" w14:textId="77777777" w:rsidR="003C58C0" w:rsidRDefault="003C58C0" w:rsidP="003C58C0"/>
    <w:p w14:paraId="725A1CDE" w14:textId="77777777" w:rsidR="003C58C0" w:rsidRDefault="003C58C0" w:rsidP="003C58C0"/>
    <w:p w14:paraId="0612731A" w14:textId="77777777" w:rsidR="003C58C0" w:rsidRDefault="003C58C0" w:rsidP="003C58C0"/>
    <w:p w14:paraId="0CD66911" w14:textId="77777777" w:rsidR="003C58C0" w:rsidRDefault="003C58C0" w:rsidP="003C58C0"/>
    <w:p w14:paraId="69998FD4" w14:textId="77777777" w:rsidR="003C58C0" w:rsidRPr="009C0A09" w:rsidRDefault="003C58C0" w:rsidP="003C58C0"/>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3C58C0" w:rsidRPr="009C0A09" w14:paraId="7028F2A0"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33B2DF30" w14:textId="77777777" w:rsidR="003C58C0" w:rsidRPr="009C0A09" w:rsidRDefault="003C58C0" w:rsidP="00A87C90">
            <w:pPr>
              <w:jc w:val="center"/>
              <w:textAlignment w:val="center"/>
              <w:rPr>
                <w:rFonts w:ascii="Century Gothic" w:hAnsi="Century Gothic" w:cs="Arial"/>
                <w:sz w:val="18"/>
                <w:szCs w:val="18"/>
              </w:rPr>
            </w:pPr>
            <w:r w:rsidRPr="002A2439">
              <w:rPr>
                <w:rFonts w:ascii="Century Gothic" w:eastAsia="SimSun" w:hAnsi="Century Gothic" w:cs="Arial"/>
                <w:sz w:val="18"/>
                <w:szCs w:val="18"/>
                <w:lang w:bidi="ar"/>
              </w:rPr>
              <w:t>JEFE DEL DEPARTAMENTO DE ANÁLISIS CUALITATIVO Y CODIFICACIÓN</w:t>
            </w:r>
            <w:r>
              <w:rPr>
                <w:rFonts w:ascii="Century Gothic" w:eastAsia="SimSun" w:hAnsi="Century Gothic" w:cs="Arial"/>
                <w:sz w:val="18"/>
                <w:szCs w:val="18"/>
                <w:lang w:bidi="ar"/>
              </w:rPr>
              <w:t xml:space="preserve">  </w:t>
            </w:r>
          </w:p>
        </w:tc>
      </w:tr>
      <w:tr w:rsidR="003C58C0" w:rsidRPr="009C0A09" w14:paraId="4C158C0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6DF0DB2F" w14:textId="77777777" w:rsidR="003C58C0" w:rsidRPr="009C0A09" w:rsidRDefault="003C58C0" w:rsidP="003F4CEE">
            <w:pPr>
              <w:pStyle w:val="Prrafodelista"/>
              <w:numPr>
                <w:ilvl w:val="0"/>
                <w:numId w:val="12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3C58C0" w:rsidRPr="009C0A09" w14:paraId="2B489A5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1AA401C"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V</w:t>
            </w:r>
          </w:p>
        </w:tc>
        <w:tc>
          <w:tcPr>
            <w:tcW w:w="2452" w:type="pct"/>
            <w:tcBorders>
              <w:top w:val="single" w:sz="4" w:space="0" w:color="00B0F0"/>
            </w:tcBorders>
            <w:shd w:val="clear" w:color="auto" w:fill="auto"/>
          </w:tcPr>
          <w:p w14:paraId="2B6A6244"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40</w:t>
            </w:r>
          </w:p>
        </w:tc>
      </w:tr>
      <w:tr w:rsidR="003C58C0" w:rsidRPr="009C0A09" w14:paraId="512B6EB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B564BC2"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58A51BE1"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3C58C0" w:rsidRPr="009C0A09" w14:paraId="48CCF4D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A442700"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Jefe del Departamento de </w:t>
            </w:r>
            <w:r>
              <w:rPr>
                <w:rFonts w:ascii="Century Gothic" w:hAnsi="Century Gothic" w:cs="Arial"/>
                <w:sz w:val="16"/>
                <w:szCs w:val="16"/>
              </w:rPr>
              <w:t xml:space="preserve">Análisis Cualitativo y Codificación </w:t>
            </w:r>
          </w:p>
        </w:tc>
        <w:tc>
          <w:tcPr>
            <w:tcW w:w="2452" w:type="pct"/>
            <w:shd w:val="clear" w:color="auto" w:fill="auto"/>
          </w:tcPr>
          <w:p w14:paraId="7398D269"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3C58C0" w:rsidRPr="009C0A09" w14:paraId="4103FDC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9D8B456" w14:textId="77777777" w:rsidR="003C58C0" w:rsidRPr="00BD07F2"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Jefe inmediato: </w:t>
            </w:r>
            <w:r>
              <w:rPr>
                <w:rFonts w:ascii="Century Gothic" w:hAnsi="Century Gothic" w:cs="Arial"/>
                <w:sz w:val="16"/>
                <w:szCs w:val="16"/>
              </w:rPr>
              <w:t xml:space="preserve">Subdirector de Análisis de Datos de Evaluación e Investigación </w:t>
            </w:r>
          </w:p>
        </w:tc>
        <w:tc>
          <w:tcPr>
            <w:tcW w:w="2452" w:type="pct"/>
          </w:tcPr>
          <w:p w14:paraId="098B5336"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personal del Departamento</w:t>
            </w:r>
            <w:r>
              <w:rPr>
                <w:rFonts w:ascii="Century Gothic" w:hAnsi="Century Gothic" w:cs="Arial"/>
                <w:sz w:val="16"/>
                <w:szCs w:val="16"/>
              </w:rPr>
              <w:t xml:space="preserve"> de</w:t>
            </w:r>
            <w:r w:rsidRPr="009C0A09">
              <w:rPr>
                <w:rFonts w:ascii="Century Gothic" w:hAnsi="Century Gothic" w:cs="Arial"/>
                <w:sz w:val="16"/>
                <w:szCs w:val="16"/>
              </w:rPr>
              <w:t xml:space="preserve"> </w:t>
            </w:r>
            <w:r>
              <w:rPr>
                <w:rFonts w:ascii="Century Gothic" w:hAnsi="Century Gothic" w:cs="Arial"/>
                <w:sz w:val="16"/>
                <w:szCs w:val="16"/>
              </w:rPr>
              <w:t>Análisis Cualitativo y Codificación</w:t>
            </w:r>
            <w:r w:rsidRPr="009C0A09">
              <w:rPr>
                <w:rFonts w:ascii="Century Gothic" w:hAnsi="Century Gothic" w:cs="Arial"/>
                <w:sz w:val="16"/>
                <w:szCs w:val="16"/>
              </w:rPr>
              <w:t xml:space="preserve">: </w:t>
            </w:r>
            <w:r>
              <w:rPr>
                <w:rFonts w:ascii="Century Gothic" w:hAnsi="Century Gothic" w:cs="Arial"/>
                <w:sz w:val="16"/>
                <w:szCs w:val="16"/>
              </w:rPr>
              <w:t>Asesor Profesional Especializado 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3C58C0" w:rsidRPr="009C0A09" w14:paraId="1679E0AA"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12BC037" w14:textId="77777777" w:rsidR="003C58C0" w:rsidRPr="009C0A09" w:rsidRDefault="003C58C0" w:rsidP="003F4CEE">
            <w:pPr>
              <w:pStyle w:val="Prrafodelista"/>
              <w:numPr>
                <w:ilvl w:val="0"/>
                <w:numId w:val="122"/>
              </w:numPr>
              <w:jc w:val="both"/>
              <w:textAlignment w:val="center"/>
              <w:rPr>
                <w:rFonts w:ascii="Century Gothic" w:hAnsi="Century Gothic" w:cs="Arial"/>
                <w:sz w:val="18"/>
                <w:szCs w:val="18"/>
              </w:rPr>
            </w:pPr>
            <w:r w:rsidRPr="00BE46AC">
              <w:rPr>
                <w:rFonts w:ascii="Century Gothic" w:eastAsia="SimSun" w:hAnsi="Century Gothic" w:cs="Arial"/>
                <w:bCs w:val="0"/>
                <w:sz w:val="18"/>
                <w:szCs w:val="18"/>
                <w:lang w:bidi="ar"/>
              </w:rPr>
              <w:t>NATURALEZA DEL PUESTO</w:t>
            </w:r>
          </w:p>
        </w:tc>
      </w:tr>
      <w:tr w:rsidR="003C58C0" w:rsidRPr="009C0A09" w14:paraId="63F7D9DA"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CAC95B3" w14:textId="77777777" w:rsidR="003C58C0" w:rsidRPr="00E47A95"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Trabajo profesional que consiste en</w:t>
            </w:r>
            <w:r>
              <w:rPr>
                <w:rFonts w:ascii="Century Gothic" w:hAnsi="Century Gothic" w:cs="Arial"/>
                <w:sz w:val="16"/>
                <w:szCs w:val="16"/>
              </w:rPr>
              <w:t xml:space="preserve"> asesorar a su jefe inmediato y</w:t>
            </w:r>
            <w:r w:rsidRPr="00F86E76">
              <w:rPr>
                <w:rFonts w:ascii="Century Gothic" w:hAnsi="Century Gothic" w:cs="Arial"/>
                <w:sz w:val="16"/>
                <w:szCs w:val="16"/>
              </w:rPr>
              <w:t xml:space="preserve"> planificar, coordinar organizar y supervisar</w:t>
            </w:r>
            <w:r>
              <w:rPr>
                <w:lang w:val="es-ES"/>
              </w:rPr>
              <w:t xml:space="preserve"> </w:t>
            </w:r>
            <w:r w:rsidRPr="009C0A09">
              <w:rPr>
                <w:rFonts w:ascii="Century Gothic" w:hAnsi="Century Gothic" w:cs="Arial"/>
                <w:sz w:val="16"/>
                <w:szCs w:val="16"/>
              </w:rPr>
              <w:t xml:space="preserve">a otros asesores profesionales de niveles inferiores en el desarrollo </w:t>
            </w:r>
            <w:r w:rsidRPr="004B7863">
              <w:rPr>
                <w:rFonts w:ascii="Century Gothic" w:hAnsi="Century Gothic" w:cs="Arial"/>
                <w:sz w:val="16"/>
                <w:szCs w:val="16"/>
              </w:rPr>
              <w:t xml:space="preserve">del plan de análisis de datos </w:t>
            </w:r>
            <w:r>
              <w:rPr>
                <w:rFonts w:ascii="Century Gothic" w:hAnsi="Century Gothic" w:cs="Arial"/>
                <w:sz w:val="16"/>
                <w:szCs w:val="16"/>
              </w:rPr>
              <w:t>cualitativos</w:t>
            </w:r>
            <w:r w:rsidRPr="004B7863">
              <w:rPr>
                <w:rFonts w:ascii="Century Gothic" w:hAnsi="Century Gothic" w:cs="Arial"/>
                <w:sz w:val="16"/>
                <w:szCs w:val="16"/>
              </w:rPr>
              <w:t>, obtenidos a través de la aplicación de los diferentes dispositivos de evaluación e investigación</w:t>
            </w:r>
            <w:r>
              <w:rPr>
                <w:rFonts w:ascii="Century Gothic" w:hAnsi="Century Gothic" w:cs="Arial"/>
                <w:sz w:val="16"/>
                <w:szCs w:val="16"/>
              </w:rPr>
              <w:t xml:space="preserve"> para la divulgación de resultados;</w:t>
            </w:r>
            <w:r w:rsidRPr="009C0A09">
              <w:rPr>
                <w:rFonts w:ascii="Century Gothic" w:hAnsi="Century Gothic" w:cs="Arial"/>
                <w:sz w:val="16"/>
                <w:szCs w:val="16"/>
              </w:rPr>
              <w:t xml:space="preserve"> conforme al plan estratégico de la</w:t>
            </w:r>
            <w:r>
              <w:rPr>
                <w:rFonts w:ascii="Century Gothic" w:hAnsi="Century Gothic" w:cs="Arial"/>
                <w:sz w:val="16"/>
                <w:szCs w:val="16"/>
              </w:rPr>
              <w:t xml:space="preserve"> Dirección General de Evaluación e Investigación Educativa</w:t>
            </w:r>
            <w:r w:rsidRPr="009C0A09">
              <w:rPr>
                <w:rFonts w:ascii="Century Gothic" w:hAnsi="Century Gothic" w:cs="Arial"/>
                <w:sz w:val="16"/>
                <w:szCs w:val="16"/>
              </w:rPr>
              <w:t xml:space="preserve"> </w:t>
            </w:r>
            <w:r>
              <w:rPr>
                <w:rFonts w:ascii="Century Gothic" w:hAnsi="Century Gothic" w:cs="Arial"/>
                <w:sz w:val="16"/>
                <w:szCs w:val="16"/>
              </w:rPr>
              <w:t>(</w:t>
            </w:r>
            <w:r w:rsidRPr="009C0A09">
              <w:rPr>
                <w:rFonts w:ascii="Century Gothic" w:hAnsi="Century Gothic" w:cs="Arial"/>
                <w:sz w:val="16"/>
                <w:szCs w:val="16"/>
              </w:rPr>
              <w:t>DIGEDUCA</w:t>
            </w:r>
            <w:r>
              <w:rPr>
                <w:rFonts w:ascii="Century Gothic" w:hAnsi="Century Gothic" w:cs="Arial"/>
                <w:sz w:val="16"/>
                <w:szCs w:val="16"/>
              </w:rPr>
              <w:t>)</w:t>
            </w:r>
            <w:r w:rsidRPr="009C0A09">
              <w:rPr>
                <w:rFonts w:ascii="Century Gothic" w:hAnsi="Century Gothic" w:cs="Arial"/>
                <w:sz w:val="16"/>
                <w:szCs w:val="16"/>
              </w:rPr>
              <w:t xml:space="preserve"> con el propósito de </w:t>
            </w:r>
            <w:r>
              <w:rPr>
                <w:rFonts w:ascii="Century Gothic" w:hAnsi="Century Gothic" w:cs="Arial"/>
                <w:sz w:val="16"/>
                <w:szCs w:val="16"/>
              </w:rPr>
              <w:t xml:space="preserve">contar con </w:t>
            </w:r>
            <w:r w:rsidRPr="009C0A09">
              <w:rPr>
                <w:rFonts w:ascii="Century Gothic" w:hAnsi="Century Gothic" w:cs="Arial"/>
                <w:sz w:val="16"/>
                <w:szCs w:val="16"/>
              </w:rPr>
              <w:t>información relevante para mejorar la calidad educativa.</w:t>
            </w:r>
          </w:p>
        </w:tc>
      </w:tr>
      <w:tr w:rsidR="003C58C0" w:rsidRPr="009C0A09" w14:paraId="210644B0"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66D7AA1" w14:textId="77777777" w:rsidR="003C58C0" w:rsidRPr="009C0A09" w:rsidRDefault="003C58C0" w:rsidP="003F4CEE">
            <w:pPr>
              <w:pStyle w:val="Prrafodelista"/>
              <w:numPr>
                <w:ilvl w:val="0"/>
                <w:numId w:val="122"/>
              </w:numPr>
              <w:jc w:val="both"/>
              <w:textAlignment w:val="center"/>
              <w:rPr>
                <w:rFonts w:ascii="Century Gothic" w:hAnsi="Century Gothic" w:cs="Arial"/>
                <w:b/>
                <w:sz w:val="18"/>
                <w:szCs w:val="18"/>
                <w:lang w:bidi="ar"/>
              </w:rPr>
            </w:pPr>
            <w:r w:rsidRPr="00BE46AC">
              <w:rPr>
                <w:rFonts w:ascii="Century Gothic" w:eastAsia="SimSun" w:hAnsi="Century Gothic" w:cs="Arial"/>
                <w:b/>
                <w:sz w:val="18"/>
                <w:szCs w:val="18"/>
                <w:lang w:bidi="ar"/>
              </w:rPr>
              <w:t>TAREAS PERMANENTES</w:t>
            </w:r>
          </w:p>
        </w:tc>
      </w:tr>
      <w:tr w:rsidR="003C58C0" w:rsidRPr="009C0A09" w14:paraId="2509E008"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885D162" w14:textId="77777777" w:rsidR="003C58C0" w:rsidRPr="00E47A95"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E47A95">
              <w:rPr>
                <w:rFonts w:ascii="Century Gothic" w:hAnsi="Century Gothic"/>
                <w:sz w:val="16"/>
                <w:szCs w:val="16"/>
              </w:rPr>
              <w:t>Dirigir la ejecución de los procesos de codificación, categorización, reducción y análisis de datos de las evaluaciones e investigaciones nacionales e internacionales, de acuerdo con los estándares establecidos en los manuales y las orientaciones recibidas para garantizar la comparabilidad de los resultados.</w:t>
            </w:r>
          </w:p>
          <w:p w14:paraId="10BE4DFC" w14:textId="77777777" w:rsidR="003C58C0" w:rsidRPr="00E47A95"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E47A95">
              <w:rPr>
                <w:rFonts w:ascii="Century Gothic" w:hAnsi="Century Gothic"/>
                <w:sz w:val="16"/>
                <w:szCs w:val="16"/>
              </w:rPr>
              <w:t xml:space="preserve">Administrar las bases de datos de acuerdo los lineamientos establecidos para asegurar </w:t>
            </w:r>
            <w:r>
              <w:rPr>
                <w:rFonts w:ascii="Century Gothic" w:hAnsi="Century Gothic"/>
                <w:sz w:val="16"/>
                <w:szCs w:val="16"/>
              </w:rPr>
              <w:t>su</w:t>
            </w:r>
            <w:r w:rsidRPr="00E47A95">
              <w:rPr>
                <w:rFonts w:ascii="Century Gothic" w:hAnsi="Century Gothic"/>
                <w:sz w:val="16"/>
                <w:szCs w:val="16"/>
              </w:rPr>
              <w:t xml:space="preserve"> integridad, organización y acceso.</w:t>
            </w:r>
          </w:p>
          <w:p w14:paraId="6FC2648E" w14:textId="77777777" w:rsidR="003C58C0" w:rsidRPr="00E47A95"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E47A95">
              <w:rPr>
                <w:rFonts w:ascii="Century Gothic" w:hAnsi="Century Gothic"/>
                <w:sz w:val="16"/>
                <w:szCs w:val="16"/>
              </w:rPr>
              <w:t>Asegurar el adecuado resguardo e integridad de las bases de datos con el propósito de proteger la confidencialidad, el uso ético de la información al momento de su consulta y la rendición de cuentas.</w:t>
            </w:r>
          </w:p>
          <w:p w14:paraId="0F989BA4" w14:textId="77777777" w:rsidR="003C58C0"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380975">
              <w:rPr>
                <w:rFonts w:ascii="Century Gothic" w:hAnsi="Century Gothic"/>
                <w:sz w:val="16"/>
                <w:szCs w:val="16"/>
              </w:rPr>
              <w:t>Ejecutar las acciones correspondientes a la consecución del Plan Operativo Anual (POA) para el desarrollo de los procesos de análisis de datos de evaluación e investigación educativa</w:t>
            </w:r>
            <w:r w:rsidRPr="00BD1DE6">
              <w:rPr>
                <w:rFonts w:ascii="Century Gothic" w:hAnsi="Century Gothic"/>
                <w:sz w:val="16"/>
                <w:szCs w:val="16"/>
              </w:rPr>
              <w:t xml:space="preserve"> </w:t>
            </w:r>
          </w:p>
          <w:p w14:paraId="6C97A663" w14:textId="77777777" w:rsidR="003C58C0" w:rsidRPr="00BD1DE6"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Ejecutar las actividades descritas en los procedimientos, instructivos, guías y cualquier otro documento oficial en las que esté involucrado el puesto.</w:t>
            </w:r>
          </w:p>
          <w:p w14:paraId="10D70C91" w14:textId="77777777" w:rsidR="003C58C0" w:rsidRPr="009C0A09"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tc>
      </w:tr>
      <w:tr w:rsidR="003C58C0" w:rsidRPr="009C0A09" w14:paraId="032CD893"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6E46615" w14:textId="77777777" w:rsidR="003C58C0" w:rsidRPr="009C0A09" w:rsidRDefault="003C58C0" w:rsidP="00A87C90">
            <w:pPr>
              <w:jc w:val="both"/>
              <w:textAlignment w:val="center"/>
              <w:rPr>
                <w:rFonts w:ascii="Century Gothic" w:eastAsia="SimSun" w:hAnsi="Century Gothic" w:cs="Arial"/>
                <w:b/>
                <w:sz w:val="18"/>
                <w:szCs w:val="18"/>
                <w:lang w:bidi="ar"/>
              </w:rPr>
            </w:pPr>
            <w:r w:rsidRPr="009C0A09">
              <w:rPr>
                <w:rFonts w:ascii="Century Gothic" w:hAnsi="Century Gothic" w:cs="Arial"/>
                <w:b/>
                <w:sz w:val="18"/>
                <w:szCs w:val="18"/>
                <w:lang w:bidi="ar"/>
              </w:rPr>
              <w:t>4</w:t>
            </w:r>
            <w:r w:rsidRPr="00BE46AC">
              <w:rPr>
                <w:rFonts w:ascii="Century Gothic" w:eastAsia="SimSun" w:hAnsi="Century Gothic" w:cs="Arial"/>
                <w:b/>
                <w:sz w:val="18"/>
                <w:szCs w:val="18"/>
                <w:lang w:bidi="ar"/>
              </w:rPr>
              <w:t xml:space="preserve">.   </w:t>
            </w:r>
            <w:r>
              <w:rPr>
                <w:rFonts w:ascii="Century Gothic" w:eastAsia="SimSun" w:hAnsi="Century Gothic" w:cs="Arial"/>
                <w:b/>
                <w:sz w:val="18"/>
                <w:szCs w:val="18"/>
                <w:lang w:bidi="ar"/>
              </w:rPr>
              <w:t xml:space="preserve"> </w:t>
            </w:r>
            <w:r w:rsidRPr="00BE46AC">
              <w:rPr>
                <w:rFonts w:ascii="Century Gothic" w:eastAsia="SimSun" w:hAnsi="Century Gothic" w:cs="Arial"/>
                <w:b/>
                <w:sz w:val="18"/>
                <w:szCs w:val="18"/>
                <w:lang w:bidi="ar"/>
              </w:rPr>
              <w:t>TAREAS PERIÓDICAS</w:t>
            </w:r>
          </w:p>
        </w:tc>
      </w:tr>
      <w:tr w:rsidR="003C58C0" w:rsidRPr="009C0A09" w14:paraId="1645E689"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A7D2191" w14:textId="77777777" w:rsidR="003C58C0" w:rsidRPr="00E47A95"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05698A">
              <w:rPr>
                <w:rFonts w:ascii="Century Gothic" w:hAnsi="Century Gothic"/>
                <w:sz w:val="16"/>
                <w:szCs w:val="16"/>
              </w:rPr>
              <w:t xml:space="preserve">Construir junto a su jefe inmediato el diseño del plan para el análisis de los datos cualitativos obtenidos a través de la aplicación de los diferentes dispositivos de evaluación e investigación. </w:t>
            </w:r>
          </w:p>
          <w:p w14:paraId="5D7DB149" w14:textId="77777777" w:rsidR="003C58C0" w:rsidRPr="00E47A95"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05698A">
              <w:rPr>
                <w:rFonts w:ascii="Century Gothic" w:hAnsi="Century Gothic"/>
                <w:sz w:val="16"/>
                <w:szCs w:val="16"/>
              </w:rPr>
              <w:t>Proponer tipos de muestreo y selección de casos utilizando información cualitativa y cuantitativa para garantizar el alcance de los objetivos de los proyectos de investigación.</w:t>
            </w:r>
          </w:p>
          <w:p w14:paraId="3A0726CB" w14:textId="77777777" w:rsidR="003C58C0" w:rsidRPr="00E47A95"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05698A">
              <w:rPr>
                <w:rFonts w:ascii="Century Gothic" w:hAnsi="Century Gothic"/>
                <w:sz w:val="16"/>
                <w:szCs w:val="16"/>
              </w:rPr>
              <w:t xml:space="preserve">Implementar sistemas de control de calidad desde las etapas iniciales de ingreso de datos a través de medios digitales y físicos hasta la generación de análisis y reportes, para la minimización de errores que puedan vulnerar los resultados. </w:t>
            </w:r>
          </w:p>
          <w:p w14:paraId="3F681B74" w14:textId="77777777" w:rsidR="003C58C0" w:rsidRPr="00E47A95"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05698A">
              <w:rPr>
                <w:rFonts w:ascii="Century Gothic" w:hAnsi="Century Gothic"/>
                <w:sz w:val="16"/>
                <w:szCs w:val="16"/>
              </w:rPr>
              <w:t>Sistematizar y documentar los procesos de análisis para asegurar su verificación y replica.</w:t>
            </w:r>
          </w:p>
          <w:p w14:paraId="17F20596" w14:textId="77777777" w:rsidR="003C58C0" w:rsidRPr="00E47A95"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05698A">
              <w:rPr>
                <w:rFonts w:ascii="Century Gothic" w:hAnsi="Century Gothic"/>
                <w:sz w:val="16"/>
                <w:szCs w:val="16"/>
              </w:rPr>
              <w:t>Establecer lineamientos técnicos para el procesamiento de datos cualitativos obtenidos a través de los distintos dispositivos de evaluación e investigación que realiza la DIGEDUCA, para generar bases de datos que permitan su análisis y generación de resultados válidos.</w:t>
            </w:r>
          </w:p>
          <w:p w14:paraId="3ACD1A2B" w14:textId="77777777" w:rsidR="003C58C0"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05698A">
              <w:rPr>
                <w:rFonts w:ascii="Century Gothic" w:hAnsi="Century Gothic"/>
                <w:sz w:val="16"/>
                <w:szCs w:val="16"/>
              </w:rPr>
              <w:t xml:space="preserve">Dirigir la construcción de marcos conceptuales de las evaluaciones e investigaciones cualitativas para la identificación de posibles hipótesis explicativas. </w:t>
            </w:r>
          </w:p>
          <w:p w14:paraId="6971B2D1" w14:textId="77777777" w:rsidR="003C58C0" w:rsidRPr="00E47A95"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05698A">
              <w:rPr>
                <w:rFonts w:ascii="Century Gothic" w:hAnsi="Century Gothic"/>
                <w:sz w:val="16"/>
                <w:szCs w:val="16"/>
              </w:rPr>
              <w:t>Proveer insumos para la construcción de informes de las evaluaciones e investigaciones cualitativas.</w:t>
            </w:r>
          </w:p>
          <w:p w14:paraId="49E5FBE7" w14:textId="77777777" w:rsidR="003C58C0"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05698A">
              <w:rPr>
                <w:rFonts w:ascii="Century Gothic" w:hAnsi="Century Gothic"/>
                <w:sz w:val="16"/>
                <w:szCs w:val="16"/>
              </w:rPr>
              <w:t>Proveer insumos para la divulgación de los resultados de las diferentes evaluaciones e investigaciones, a la comunidad educativa.</w:t>
            </w:r>
          </w:p>
          <w:p w14:paraId="16FDB00D" w14:textId="77777777" w:rsidR="003C58C0"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8E7EE4">
              <w:rPr>
                <w:rFonts w:ascii="Century Gothic" w:hAnsi="Century Gothic"/>
                <w:sz w:val="16"/>
                <w:szCs w:val="16"/>
              </w:rPr>
              <w:t>Ejecutar las acciones correspondientes a la consecución del Plan Anual de Compras (PAC), para la adquisición de insumos o servicios para el desarrollo de los procesos de análisis de datos de evaluación e investigación educativa</w:t>
            </w:r>
            <w:r>
              <w:rPr>
                <w:rFonts w:ascii="Century Gothic" w:hAnsi="Century Gothic"/>
                <w:sz w:val="16"/>
                <w:szCs w:val="16"/>
              </w:rPr>
              <w:t>.</w:t>
            </w:r>
          </w:p>
          <w:p w14:paraId="1D57A21D" w14:textId="77777777" w:rsidR="003C58C0" w:rsidRPr="00BD1DE6"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BD1DE6">
              <w:rPr>
                <w:rFonts w:ascii="Century Gothic" w:hAnsi="Century Gothic"/>
                <w:sz w:val="16"/>
                <w:szCs w:val="16"/>
              </w:rPr>
              <w:t>Resolver los conflictos que se presenten en el área de su jurisdicción administrativa.</w:t>
            </w:r>
          </w:p>
          <w:p w14:paraId="45F2FFA3" w14:textId="77777777" w:rsidR="003C58C0" w:rsidRPr="009C0A09" w:rsidRDefault="003C58C0" w:rsidP="003F4CEE">
            <w:pPr>
              <w:pStyle w:val="Encabezado"/>
              <w:widowControl w:val="0"/>
              <w:numPr>
                <w:ilvl w:val="0"/>
                <w:numId w:val="12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3C58C0" w:rsidRPr="009C0A09" w14:paraId="180A370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2A9D2D7" w14:textId="77777777" w:rsidR="003C58C0" w:rsidRPr="009C0A09" w:rsidRDefault="003C58C0" w:rsidP="00A87C90">
            <w:pPr>
              <w:jc w:val="both"/>
              <w:textAlignment w:val="center"/>
              <w:rPr>
                <w:rFonts w:ascii="Century Gothic" w:hAnsi="Century Gothic" w:cs="Arial"/>
                <w:b/>
                <w:sz w:val="18"/>
                <w:szCs w:val="18"/>
              </w:rPr>
            </w:pPr>
            <w:r w:rsidRPr="009C0A09">
              <w:rPr>
                <w:rFonts w:ascii="Century Gothic" w:hAnsi="Century Gothic" w:cs="Arial"/>
                <w:b/>
                <w:sz w:val="18"/>
                <w:szCs w:val="18"/>
              </w:rPr>
              <w:t>5</w:t>
            </w:r>
            <w:r w:rsidRPr="00BE46AC">
              <w:rPr>
                <w:rFonts w:ascii="Century Gothic" w:eastAsia="SimSun" w:hAnsi="Century Gothic" w:cs="Arial"/>
                <w:b/>
                <w:sz w:val="18"/>
                <w:szCs w:val="18"/>
                <w:lang w:bidi="ar"/>
              </w:rPr>
              <w:t xml:space="preserve">.   </w:t>
            </w:r>
            <w:r>
              <w:rPr>
                <w:rFonts w:ascii="Century Gothic" w:eastAsia="SimSun" w:hAnsi="Century Gothic" w:cs="Arial"/>
                <w:b/>
                <w:sz w:val="18"/>
                <w:szCs w:val="18"/>
                <w:lang w:bidi="ar"/>
              </w:rPr>
              <w:t xml:space="preserve"> </w:t>
            </w:r>
            <w:r w:rsidRPr="00BE46AC">
              <w:rPr>
                <w:rFonts w:ascii="Century Gothic" w:eastAsia="SimSun" w:hAnsi="Century Gothic" w:cs="Arial"/>
                <w:b/>
                <w:sz w:val="18"/>
                <w:szCs w:val="18"/>
                <w:lang w:bidi="ar"/>
              </w:rPr>
              <w:t>TAREAS EVENTUALES</w:t>
            </w:r>
          </w:p>
        </w:tc>
      </w:tr>
      <w:tr w:rsidR="003C58C0" w:rsidRPr="009C0A09" w14:paraId="2CB5A35D"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5AED0458" w14:textId="77777777" w:rsidR="003C58C0" w:rsidRPr="009C0A09" w:rsidRDefault="003C58C0" w:rsidP="003F4CEE">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1CC7BC9" w14:textId="77777777" w:rsidR="003C58C0" w:rsidRPr="009C0A09" w:rsidRDefault="003C58C0" w:rsidP="003F4CEE">
            <w:pPr>
              <w:pStyle w:val="Encabezado"/>
              <w:widowControl w:val="0"/>
              <w:numPr>
                <w:ilvl w:val="0"/>
                <w:numId w:val="120"/>
              </w:numPr>
              <w:tabs>
                <w:tab w:val="clear" w:pos="4252"/>
                <w:tab w:val="clear" w:pos="8504"/>
                <w:tab w:val="center" w:pos="4153"/>
                <w:tab w:val="right" w:pos="8306"/>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3C58C0" w:rsidRPr="009C0A09" w14:paraId="3E05F32B"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F48FC5A" w14:textId="77777777" w:rsidR="003C58C0" w:rsidRPr="009C0A09" w:rsidRDefault="003C58C0" w:rsidP="003F4CEE">
            <w:pPr>
              <w:pStyle w:val="Prrafodelista"/>
              <w:numPr>
                <w:ilvl w:val="0"/>
                <w:numId w:val="123"/>
              </w:numPr>
              <w:jc w:val="both"/>
              <w:textAlignment w:val="center"/>
              <w:rPr>
                <w:rFonts w:ascii="Century Gothic" w:eastAsia="SimSun" w:hAnsi="Century Gothic" w:cs="Arial"/>
                <w:sz w:val="18"/>
                <w:szCs w:val="18"/>
                <w:lang w:bidi="ar"/>
              </w:rPr>
            </w:pPr>
            <w:r w:rsidRPr="00BE46AC">
              <w:rPr>
                <w:rFonts w:ascii="Century Gothic" w:eastAsia="SimSun" w:hAnsi="Century Gothic" w:cs="Arial"/>
                <w:bCs w:val="0"/>
                <w:sz w:val="18"/>
                <w:szCs w:val="18"/>
                <w:lang w:bidi="ar"/>
              </w:rPr>
              <w:t>UBICACIÓN DEL PUESTO</w:t>
            </w:r>
          </w:p>
        </w:tc>
      </w:tr>
      <w:tr w:rsidR="003C58C0" w:rsidRPr="009C0A09" w14:paraId="32F9632B" w14:textId="77777777" w:rsidTr="00A87C90">
        <w:trPr>
          <w:cnfStyle w:val="000000100000" w:firstRow="0" w:lastRow="0" w:firstColumn="0" w:lastColumn="0" w:oddVBand="0" w:evenVBand="0" w:oddHBand="1" w:evenHBand="0" w:firstRowFirstColumn="0" w:firstRowLastColumn="0" w:lastRowFirstColumn="0" w:lastRowLastColumn="0"/>
          <w:trHeight w:val="25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4E96BC"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w:t>
            </w:r>
            <w:r>
              <w:rPr>
                <w:rFonts w:ascii="Century Gothic" w:hAnsi="Century Gothic" w:cs="Arial"/>
                <w:sz w:val="16"/>
                <w:szCs w:val="16"/>
              </w:rPr>
              <w:t>en la</w:t>
            </w:r>
            <w:r w:rsidRPr="009C0A09">
              <w:rPr>
                <w:rFonts w:ascii="Century Gothic" w:hAnsi="Century Gothic" w:cs="Arial"/>
                <w:sz w:val="16"/>
                <w:szCs w:val="16"/>
              </w:rPr>
              <w:t xml:space="preserve"> Dirección de </w:t>
            </w:r>
            <w:r>
              <w:rPr>
                <w:rFonts w:ascii="Century Gothic" w:hAnsi="Century Gothic" w:cs="Arial"/>
                <w:sz w:val="16"/>
                <w:szCs w:val="16"/>
              </w:rPr>
              <w:t xml:space="preserve">Análisis de Datos de Evaluación e Investigación. </w:t>
            </w:r>
          </w:p>
        </w:tc>
      </w:tr>
      <w:tr w:rsidR="003C58C0" w:rsidRPr="009C0A09" w14:paraId="4E62237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45E3D4B"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SUPERVISIÓN</w:t>
            </w:r>
          </w:p>
        </w:tc>
      </w:tr>
      <w:tr w:rsidR="003C58C0" w:rsidRPr="009C0A09" w14:paraId="1BA119E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F74F12"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w:t>
            </w:r>
            <w:r>
              <w:rPr>
                <w:rFonts w:ascii="Century Gothic" w:hAnsi="Century Gothic" w:cs="Arial"/>
                <w:sz w:val="16"/>
                <w:szCs w:val="16"/>
              </w:rPr>
              <w:t>sobre el personal que integra el Departamento de Análisis Cualitativo y Codificación.</w:t>
            </w:r>
          </w:p>
        </w:tc>
      </w:tr>
      <w:tr w:rsidR="003C58C0" w:rsidRPr="009C0A09" w14:paraId="60121BB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E6BFE94"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RESPONSABILIDAD</w:t>
            </w:r>
          </w:p>
        </w:tc>
      </w:tr>
      <w:tr w:rsidR="003C58C0" w:rsidRPr="009C0A09" w14:paraId="2962309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1BD9B1D" w14:textId="77777777" w:rsidR="003C58C0" w:rsidRPr="009C0A09" w:rsidRDefault="003C58C0" w:rsidP="003C58C0">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51F46F64" w14:textId="77777777" w:rsidR="003C58C0" w:rsidRPr="009C0A09" w:rsidRDefault="003C58C0" w:rsidP="003C58C0">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3C58C0" w:rsidRPr="009C0A09" w14:paraId="7F9B91C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6EEBB7E"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BE46AC">
              <w:rPr>
                <w:rFonts w:ascii="Century Gothic" w:eastAsia="SimSun" w:hAnsi="Century Gothic" w:cs="Arial"/>
                <w:b/>
                <w:sz w:val="18"/>
                <w:szCs w:val="18"/>
                <w:lang w:bidi="ar"/>
              </w:rPr>
              <w:t>RELACIONES LABORALES</w:t>
            </w:r>
          </w:p>
        </w:tc>
      </w:tr>
      <w:tr w:rsidR="003C58C0" w:rsidRPr="009C0A09" w14:paraId="2940656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E35A584"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3B1B8169" w14:textId="0ACAA6DC"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w:t>
            </w:r>
            <w:r>
              <w:rPr>
                <w:rFonts w:ascii="Century Gothic" w:hAnsi="Century Gothic" w:cs="Arial"/>
                <w:i/>
                <w:sz w:val="16"/>
                <w:szCs w:val="16"/>
              </w:rPr>
              <w:t xml:space="preserve">Análisis de Datos de Evaluación e , </w:t>
            </w:r>
            <w:r w:rsidRPr="009C0A09">
              <w:rPr>
                <w:rFonts w:ascii="Century Gothic" w:hAnsi="Century Gothic" w:cs="Arial"/>
                <w:i/>
                <w:sz w:val="16"/>
                <w:szCs w:val="16"/>
              </w:rPr>
              <w:t xml:space="preserve">como rutina de trabajo, eventualmente con personal </w:t>
            </w:r>
            <w:r>
              <w:rPr>
                <w:rFonts w:ascii="Century Gothic" w:hAnsi="Century Gothic" w:cs="Arial"/>
                <w:i/>
                <w:sz w:val="16"/>
                <w:szCs w:val="16"/>
              </w:rPr>
              <w:t xml:space="preserve">de la </w:t>
            </w:r>
            <w:r w:rsidRPr="009C0A09">
              <w:rPr>
                <w:rFonts w:ascii="Century Gothic" w:hAnsi="Century Gothic" w:cs="Arial"/>
                <w:i/>
                <w:sz w:val="16"/>
                <w:szCs w:val="16"/>
              </w:rPr>
              <w:t>Dirección de Soporte Técnico y de Campo</w:t>
            </w:r>
            <w:r>
              <w:rPr>
                <w:rFonts w:ascii="Century Gothic" w:hAnsi="Century Gothic" w:cs="Arial"/>
                <w:i/>
                <w:sz w:val="16"/>
                <w:szCs w:val="16"/>
              </w:rPr>
              <w:t xml:space="preserve">, de la Dirección de Desarrollo y </w:t>
            </w:r>
            <w:r w:rsidRPr="009C0A09">
              <w:rPr>
                <w:rFonts w:ascii="Century Gothic" w:hAnsi="Century Gothic" w:cs="Arial"/>
                <w:i/>
                <w:sz w:val="16"/>
                <w:szCs w:val="16"/>
              </w:rPr>
              <w:t xml:space="preserve"> otras direcciones del Ministerio de Educación</w:t>
            </w:r>
            <w:r w:rsidR="0021669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3C58C0" w:rsidRPr="009C0A09" w14:paraId="3F03A5D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67FB6A1"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C8E0287"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 xml:space="preserve">Análisis Cualitativo. </w:t>
            </w:r>
          </w:p>
        </w:tc>
      </w:tr>
      <w:tr w:rsidR="003C58C0" w:rsidRPr="009C0A09" w14:paraId="55722A3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9FD4CA6" w14:textId="77777777" w:rsidR="003C58C0" w:rsidRPr="009C0A09" w:rsidRDefault="003C58C0" w:rsidP="003F4CEE">
            <w:pPr>
              <w:pStyle w:val="Prrafodelista"/>
              <w:numPr>
                <w:ilvl w:val="0"/>
                <w:numId w:val="123"/>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LUGAR DE TRABAJO</w:t>
            </w:r>
          </w:p>
        </w:tc>
      </w:tr>
      <w:tr w:rsidR="003C58C0" w:rsidRPr="009C0A09" w14:paraId="67A01CF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CB26E7"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Análisis de Datos de Evaluación e Investigación</w:t>
            </w:r>
            <w:r w:rsidRPr="009C0A09">
              <w:rPr>
                <w:rFonts w:ascii="Century Gothic" w:hAnsi="Century Gothic" w:cs="Arial"/>
                <w:sz w:val="16"/>
                <w:szCs w:val="16"/>
              </w:rPr>
              <w:t>, avenida Reforma 8-60, zona 9, Edificio Galerías Reforma, Torre II, 8º. Nivel.</w:t>
            </w:r>
          </w:p>
        </w:tc>
      </w:tr>
      <w:tr w:rsidR="003C58C0" w:rsidRPr="009C0A09" w14:paraId="064887A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5B9BD5" w:themeColor="accent1"/>
              <w:bottom w:val="single" w:sz="4" w:space="0" w:color="00B0F0"/>
            </w:tcBorders>
            <w:shd w:val="clear" w:color="auto" w:fill="D9E2F3"/>
          </w:tcPr>
          <w:p w14:paraId="04853B81"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JORNADA DE TRABAJO</w:t>
            </w:r>
          </w:p>
        </w:tc>
      </w:tr>
      <w:tr w:rsidR="00890D3B" w:rsidRPr="009C0A09" w14:paraId="69B4A75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2789BA16" w14:textId="1816FB46"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3C58C0" w:rsidRPr="009C0A09" w14:paraId="4CD9242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284D480"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RIESGOS EN EL TRABAJO</w:t>
            </w:r>
          </w:p>
        </w:tc>
      </w:tr>
      <w:tr w:rsidR="003C58C0" w:rsidRPr="009C0A09" w14:paraId="4DBC016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14D4E27"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w:t>
            </w:r>
            <w:r>
              <w:rPr>
                <w:rFonts w:ascii="Century Gothic" w:hAnsi="Century Gothic" w:cs="Arial"/>
                <w:sz w:val="16"/>
                <w:szCs w:val="16"/>
              </w:rPr>
              <w:t xml:space="preserve">de análisis de </w:t>
            </w:r>
            <w:r w:rsidRPr="007E3F2C">
              <w:rPr>
                <w:rFonts w:ascii="Century Gothic" w:hAnsi="Century Gothic" w:cs="Arial"/>
                <w:sz w:val="16"/>
                <w:szCs w:val="16"/>
              </w:rPr>
              <w:t>datos</w:t>
            </w:r>
            <w:r>
              <w:rPr>
                <w:rFonts w:ascii="Century Gothic" w:hAnsi="Century Gothic" w:cs="Arial"/>
                <w:sz w:val="16"/>
                <w:szCs w:val="16"/>
              </w:rPr>
              <w:t xml:space="preserve"> cualitativos</w:t>
            </w:r>
            <w:r w:rsidRPr="007E3F2C">
              <w:rPr>
                <w:rFonts w:ascii="Century Gothic" w:hAnsi="Century Gothic" w:cs="Arial"/>
                <w:sz w:val="16"/>
                <w:szCs w:val="16"/>
              </w:rPr>
              <w:t xml:space="preserve"> </w:t>
            </w:r>
            <w:r>
              <w:rPr>
                <w:rFonts w:ascii="Century Gothic" w:hAnsi="Century Gothic" w:cs="Arial"/>
                <w:sz w:val="16"/>
                <w:szCs w:val="16"/>
              </w:rPr>
              <w:t>de evaluación e investigación</w:t>
            </w:r>
            <w:r w:rsidRPr="007E3F2C">
              <w:rPr>
                <w:rFonts w:ascii="Century Gothic" w:hAnsi="Century Gothic" w:cs="Arial"/>
                <w:sz w:val="16"/>
                <w:szCs w:val="16"/>
              </w:rPr>
              <w:t xml:space="preserve">, </w:t>
            </w:r>
            <w:r w:rsidRPr="009C0A09">
              <w:rPr>
                <w:rFonts w:ascii="Century Gothic" w:hAnsi="Century Gothic" w:cs="Arial"/>
                <w:sz w:val="16"/>
                <w:szCs w:val="16"/>
              </w:rPr>
              <w:t>afectando el logro de las metas y objetivos de</w:t>
            </w:r>
            <w:r>
              <w:rPr>
                <w:rFonts w:ascii="Century Gothic" w:hAnsi="Century Gothic" w:cs="Arial"/>
                <w:sz w:val="16"/>
                <w:szCs w:val="16"/>
              </w:rPr>
              <w:t xml:space="preserve"> la Dirección, planteados en el POA</w:t>
            </w:r>
            <w:r w:rsidRPr="009C0A09">
              <w:rPr>
                <w:rFonts w:ascii="Century Gothic" w:hAnsi="Century Gothic" w:cs="Arial"/>
                <w:sz w:val="16"/>
                <w:szCs w:val="16"/>
              </w:rPr>
              <w:t>, de la institución.</w:t>
            </w:r>
            <w:r w:rsidRPr="009C0A09">
              <w:rPr>
                <w:rFonts w:ascii="Century Gothic" w:hAnsi="Century Gothic"/>
                <w:iCs w:val="0"/>
                <w:sz w:val="16"/>
                <w:szCs w:val="16"/>
              </w:rPr>
              <w:t> </w:t>
            </w:r>
          </w:p>
        </w:tc>
      </w:tr>
      <w:tr w:rsidR="003C58C0" w:rsidRPr="009C0A09" w14:paraId="4BA9EA1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08F11C8"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ONSECUENCIAS EN EL TRABAJO</w:t>
            </w:r>
          </w:p>
        </w:tc>
      </w:tr>
      <w:tr w:rsidR="003C58C0" w:rsidRPr="009C0A09" w14:paraId="28059DD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08561CC"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Las que se derivan de los riegos por el incumplimiento de sus funciones, afectando los intereses de la institución, lo que provoca desconfianza y falta de credibili</w:t>
            </w:r>
            <w:r>
              <w:rPr>
                <w:rFonts w:ascii="Century Gothic" w:hAnsi="Century Gothic" w:cs="Arial"/>
                <w:sz w:val="16"/>
                <w:szCs w:val="16"/>
              </w:rPr>
              <w:t>dad en los procesos de análisis de datos cualitativos de evaluación e investigación.</w:t>
            </w:r>
          </w:p>
        </w:tc>
      </w:tr>
      <w:tr w:rsidR="003C58C0" w:rsidRPr="009C0A09" w14:paraId="7B9962D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85D716"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ESFUERZO EN EL TRABAJO</w:t>
            </w:r>
          </w:p>
        </w:tc>
      </w:tr>
      <w:tr w:rsidR="003C58C0" w:rsidRPr="009C0A09" w14:paraId="2E006D94"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6720269"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1ED35F6C"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3C58C0" w:rsidRPr="009C0A09" w14:paraId="42F44D72" w14:textId="77777777" w:rsidTr="00A87C90">
        <w:trPr>
          <w:cnfStyle w:val="000000100000" w:firstRow="0" w:lastRow="0" w:firstColumn="0" w:lastColumn="0" w:oddVBand="0" w:evenVBand="0" w:oddHBand="1" w:evenHBand="0" w:firstRowFirstColumn="0" w:firstRowLastColumn="0" w:lastRowFirstColumn="0" w:lastRowLastColumn="0"/>
          <w:trHeight w:val="48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1789B35"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6AE7354A"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EB5D84">
              <w:rPr>
                <w:rFonts w:ascii="Century Gothic" w:hAnsi="Century Gothic"/>
                <w:i/>
                <w:sz w:val="16"/>
                <w:szCs w:val="16"/>
              </w:rPr>
              <w:t>El puesto requiere un 5% de esfuerzo físico ya que la mayor parte de las tareas se realizan sin requerir de una actividad física significativa.</w:t>
            </w:r>
          </w:p>
        </w:tc>
      </w:tr>
      <w:tr w:rsidR="003C58C0" w:rsidRPr="009C0A09" w14:paraId="4814178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14BE81B" w14:textId="77777777" w:rsidR="003C58C0" w:rsidRPr="009C0A09" w:rsidRDefault="003C58C0" w:rsidP="00A87C9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3C58C0" w:rsidRPr="009C0A09" w14:paraId="0D15EC7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5D81121" w14:textId="77777777" w:rsidR="003C58C0" w:rsidRPr="009C0A09" w:rsidRDefault="003C58C0" w:rsidP="003F4CEE">
            <w:pPr>
              <w:pStyle w:val="Prrafodelista"/>
              <w:numPr>
                <w:ilvl w:val="0"/>
                <w:numId w:val="123"/>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EDUCACIÓN Y EXPERIENCIA</w:t>
            </w:r>
          </w:p>
        </w:tc>
      </w:tr>
      <w:tr w:rsidR="003C58C0" w:rsidRPr="009C0A09" w14:paraId="288D064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D1D6407"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B932F5F"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seis meses de experiencia como Asesor Profesional Especializado III, y ser colegiado activo</w:t>
            </w:r>
            <w:r>
              <w:rPr>
                <w:rFonts w:ascii="Century Gothic" w:hAnsi="Century Gothic"/>
                <w:i/>
                <w:sz w:val="16"/>
                <w:szCs w:val="16"/>
              </w:rPr>
              <w:t>.</w:t>
            </w:r>
          </w:p>
        </w:tc>
      </w:tr>
      <w:tr w:rsidR="003C58C0" w:rsidRPr="009C0A09" w14:paraId="2EE8BB7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536EFE4"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79DE1B5"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en el grado académico de licenciado en la carrera profesional que el puesto requiera, siete años de experiencia en labores afines, y ser colegiado activo.</w:t>
            </w:r>
          </w:p>
        </w:tc>
      </w:tr>
      <w:tr w:rsidR="003C58C0" w:rsidRPr="009C0A09" w14:paraId="2CA3051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16C8E7C"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CARRERA A FIN</w:t>
            </w:r>
          </w:p>
        </w:tc>
      </w:tr>
      <w:tr w:rsidR="003C58C0" w:rsidRPr="009C0A09" w14:paraId="7F80A7C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07E9C1"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logía</w:t>
            </w:r>
          </w:p>
          <w:p w14:paraId="1B9F37C7"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Sociología</w:t>
            </w:r>
          </w:p>
          <w:p w14:paraId="462B9CA4"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12252722"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Trabajo Social </w:t>
            </w:r>
          </w:p>
          <w:p w14:paraId="365AF7E1"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iencia Política</w:t>
            </w:r>
          </w:p>
          <w:p w14:paraId="5AE432E0" w14:textId="77777777" w:rsidR="003C58C0" w:rsidRPr="00BD777E"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Educativa </w:t>
            </w:r>
          </w:p>
        </w:tc>
      </w:tr>
      <w:tr w:rsidR="003C58C0" w:rsidRPr="009C0A09" w14:paraId="1B32E51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5B21095"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C948B2">
              <w:rPr>
                <w:rFonts w:ascii="Century Gothic" w:eastAsia="SimSun" w:hAnsi="Century Gothic" w:cs="Arial"/>
                <w:b/>
                <w:bCs/>
                <w:sz w:val="18"/>
                <w:szCs w:val="18"/>
                <w:lang w:bidi="ar"/>
              </w:rPr>
              <w:t>CONOCIMIENTOS ESPECÍFICOS</w:t>
            </w:r>
          </w:p>
        </w:tc>
      </w:tr>
      <w:tr w:rsidR="003C58C0" w:rsidRPr="009C0A09" w14:paraId="4A23B88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8B8FB5" w14:textId="77777777" w:rsidR="003C58C0"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Métodos de investigación cualitativa</w:t>
            </w:r>
          </w:p>
          <w:p w14:paraId="2714B8E5" w14:textId="77777777" w:rsidR="003C58C0"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nálisis cualitativo</w:t>
            </w:r>
          </w:p>
          <w:p w14:paraId="6105EE20" w14:textId="77777777" w:rsidR="003C58C0"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Codificación de datos </w:t>
            </w:r>
          </w:p>
          <w:p w14:paraId="3B8D1FA9" w14:textId="77777777" w:rsidR="003C58C0" w:rsidRPr="00242DE3"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bases de datos</w:t>
            </w:r>
          </w:p>
          <w:p w14:paraId="30046EA9" w14:textId="77777777" w:rsidR="003C58C0" w:rsidRPr="009C0A09" w:rsidRDefault="003C58C0" w:rsidP="003C58C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35162230" w14:textId="77777777" w:rsidR="003C58C0" w:rsidRPr="009C0A09" w:rsidRDefault="003C58C0" w:rsidP="003C58C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2D2A4848" w14:textId="77777777" w:rsidR="003C58C0" w:rsidRPr="009C0A09"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aquetes</w:t>
            </w:r>
            <w:r w:rsidRPr="009C0A09">
              <w:rPr>
                <w:rFonts w:ascii="Century Gothic" w:hAnsi="Century Gothic" w:cs="Arial"/>
                <w:sz w:val="16"/>
                <w:szCs w:val="16"/>
              </w:rPr>
              <w:t xml:space="preserve"> de </w:t>
            </w:r>
            <w:r>
              <w:rPr>
                <w:rFonts w:ascii="Century Gothic" w:hAnsi="Century Gothic" w:cs="Arial"/>
                <w:sz w:val="16"/>
                <w:szCs w:val="16"/>
              </w:rPr>
              <w:t xml:space="preserve">análisis de datos cualitativos </w:t>
            </w:r>
          </w:p>
        </w:tc>
      </w:tr>
      <w:tr w:rsidR="003C58C0" w:rsidRPr="009C0A09" w14:paraId="28486F8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76A68EF" w14:textId="77777777" w:rsidR="003C58C0" w:rsidRPr="009C0A09" w:rsidRDefault="003C58C0" w:rsidP="003F4CEE">
            <w:pPr>
              <w:pStyle w:val="Prrafodelista"/>
              <w:numPr>
                <w:ilvl w:val="0"/>
                <w:numId w:val="123"/>
              </w:numPr>
              <w:jc w:val="both"/>
              <w:textAlignment w:val="center"/>
              <w:rPr>
                <w:rFonts w:ascii="Century Gothic" w:hAnsi="Century Gothic" w:cs="Arial"/>
                <w:b/>
                <w:sz w:val="18"/>
                <w:szCs w:val="18"/>
              </w:rPr>
            </w:pPr>
            <w:r w:rsidRPr="00C948B2">
              <w:rPr>
                <w:rFonts w:ascii="Century Gothic" w:eastAsia="SimSun" w:hAnsi="Century Gothic" w:cs="Arial"/>
                <w:b/>
                <w:bCs/>
                <w:sz w:val="18"/>
                <w:szCs w:val="18"/>
                <w:lang w:bidi="ar"/>
              </w:rPr>
              <w:t>HABILIDADES Y DESTREZAS</w:t>
            </w:r>
            <w:r w:rsidRPr="009C0A09">
              <w:rPr>
                <w:rFonts w:ascii="Century Gothic" w:hAnsi="Century Gothic" w:cs="Arial"/>
                <w:b/>
                <w:sz w:val="18"/>
                <w:szCs w:val="18"/>
              </w:rPr>
              <w:t xml:space="preserve"> </w:t>
            </w:r>
          </w:p>
        </w:tc>
      </w:tr>
      <w:tr w:rsidR="003C58C0" w:rsidRPr="009C0A09" w14:paraId="1EC4C33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DEAFADC"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3AA6B6F1"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28C5207B"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2D7BDBDC"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03AE6436"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54472490"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485283F3"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209CE0BD"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3D6675DF" w14:textId="77777777" w:rsidR="003C58C0" w:rsidRPr="009C0A09" w:rsidRDefault="003C58C0" w:rsidP="003C58C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3C58C0" w:rsidRPr="009C0A09" w14:paraId="106B5CD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D827264" w14:textId="77777777" w:rsidR="003C58C0" w:rsidRPr="009C0A09" w:rsidRDefault="003C58C0" w:rsidP="003F4CEE">
            <w:pPr>
              <w:pStyle w:val="Prrafodelista"/>
              <w:numPr>
                <w:ilvl w:val="0"/>
                <w:numId w:val="123"/>
              </w:numPr>
              <w:jc w:val="both"/>
              <w:textAlignment w:val="center"/>
              <w:rPr>
                <w:rFonts w:ascii="Century Gothic" w:hAnsi="Century Gothic" w:cs="Arial"/>
                <w:sz w:val="18"/>
                <w:szCs w:val="18"/>
              </w:rPr>
            </w:pPr>
            <w:r w:rsidRPr="00C948B2">
              <w:rPr>
                <w:rFonts w:ascii="Century Gothic" w:eastAsia="SimSun" w:hAnsi="Century Gothic" w:cs="Arial"/>
                <w:b/>
                <w:bCs/>
                <w:sz w:val="18"/>
                <w:szCs w:val="18"/>
                <w:lang w:bidi="ar"/>
              </w:rPr>
              <w:t>ACTITUDINALES</w:t>
            </w:r>
          </w:p>
        </w:tc>
      </w:tr>
      <w:tr w:rsidR="003C58C0" w:rsidRPr="009C0A09" w14:paraId="7B2B1A0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1D671EA"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1ADCD981"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2590E5E3"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42CFEC8A"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3DB23104"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780F39D8" w14:textId="77777777" w:rsidR="003C58C0" w:rsidRPr="009C0A09" w:rsidRDefault="003C58C0" w:rsidP="003C58C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3C58C0" w:rsidRPr="009C0A09" w14:paraId="7EE223B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F92D42A" w14:textId="77777777" w:rsidR="003C58C0" w:rsidRPr="009C0A09" w:rsidRDefault="003C58C0" w:rsidP="003F4CEE">
            <w:pPr>
              <w:pStyle w:val="Prrafodelista"/>
              <w:numPr>
                <w:ilvl w:val="0"/>
                <w:numId w:val="123"/>
              </w:numPr>
              <w:jc w:val="both"/>
              <w:textAlignment w:val="center"/>
              <w:rPr>
                <w:rFonts w:ascii="Century Gothic" w:eastAsia="SimSun" w:hAnsi="Century Gothic" w:cs="Arial"/>
                <w:b/>
                <w:sz w:val="18"/>
                <w:szCs w:val="18"/>
                <w:lang w:bidi="ar"/>
              </w:rPr>
            </w:pPr>
            <w:r w:rsidRPr="00C948B2">
              <w:rPr>
                <w:rFonts w:ascii="Century Gothic" w:eastAsia="SimSun" w:hAnsi="Century Gothic" w:cs="Arial"/>
                <w:b/>
                <w:bCs/>
                <w:sz w:val="18"/>
                <w:szCs w:val="18"/>
                <w:lang w:bidi="ar"/>
              </w:rPr>
              <w:t>OTROS REQUISITOS</w:t>
            </w:r>
          </w:p>
        </w:tc>
      </w:tr>
      <w:tr w:rsidR="003C58C0" w:rsidRPr="009C0A09" w14:paraId="1EDDC23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807F11"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avanzado del idioma inglés (hablado, escrito y leído).</w:t>
            </w:r>
          </w:p>
          <w:p w14:paraId="10977E87" w14:textId="77777777" w:rsidR="003C58C0" w:rsidRPr="00722D77" w:rsidRDefault="003C58C0" w:rsidP="003C58C0">
            <w:pPr>
              <w:pStyle w:val="Encabezado"/>
              <w:widowControl w:val="0"/>
              <w:numPr>
                <w:ilvl w:val="0"/>
                <w:numId w:val="25"/>
              </w:numPr>
              <w:tabs>
                <w:tab w:val="clear" w:pos="4252"/>
                <w:tab w:val="clear" w:pos="8504"/>
              </w:tabs>
              <w:spacing w:after="160" w:line="276" w:lineRule="auto"/>
              <w:jc w:val="both"/>
              <w:rPr>
                <w:rFonts w:ascii="Century Gothic" w:hAnsi="Century Gothic" w:cs="Arial"/>
                <w:sz w:val="16"/>
                <w:szCs w:val="16"/>
              </w:rPr>
            </w:pPr>
            <w:r>
              <w:rPr>
                <w:rFonts w:ascii="Century Gothic" w:hAnsi="Century Gothic"/>
                <w:sz w:val="16"/>
                <w:szCs w:val="16"/>
              </w:rPr>
              <w:t>E</w:t>
            </w:r>
            <w:r w:rsidRPr="009C0A09">
              <w:rPr>
                <w:rFonts w:ascii="Century Gothic" w:hAnsi="Century Gothic"/>
                <w:sz w:val="16"/>
                <w:szCs w:val="16"/>
              </w:rPr>
              <w:t>s</w:t>
            </w:r>
            <w:r>
              <w:rPr>
                <w:rFonts w:ascii="Century Gothic" w:hAnsi="Century Gothic"/>
                <w:sz w:val="16"/>
                <w:szCs w:val="16"/>
              </w:rPr>
              <w:t>tudios de maestría relacionados al puesto</w:t>
            </w:r>
            <w:r w:rsidRPr="009C0A09">
              <w:rPr>
                <w:rFonts w:ascii="Century Gothic" w:hAnsi="Century Gothic"/>
                <w:sz w:val="16"/>
                <w:szCs w:val="16"/>
              </w:rPr>
              <w:t>.</w:t>
            </w:r>
          </w:p>
        </w:tc>
      </w:tr>
    </w:tbl>
    <w:p w14:paraId="3C712C52" w14:textId="77777777" w:rsidR="003C58C0" w:rsidRDefault="003C58C0" w:rsidP="003C58C0"/>
    <w:p w14:paraId="5CBE2C4A" w14:textId="77777777" w:rsidR="003C58C0" w:rsidRDefault="003C58C0" w:rsidP="003C58C0"/>
    <w:p w14:paraId="06B5FF4F" w14:textId="77777777" w:rsidR="003C58C0" w:rsidRDefault="003C58C0" w:rsidP="003C58C0"/>
    <w:p w14:paraId="0F1026CF" w14:textId="77777777" w:rsidR="003C58C0" w:rsidRDefault="003C58C0" w:rsidP="003C58C0"/>
    <w:p w14:paraId="79AD9402" w14:textId="77777777" w:rsidR="003C58C0" w:rsidRDefault="003C58C0" w:rsidP="003C58C0"/>
    <w:p w14:paraId="13141581" w14:textId="77777777" w:rsidR="003C58C0" w:rsidRDefault="003C58C0" w:rsidP="003C58C0"/>
    <w:p w14:paraId="0489A43F" w14:textId="77777777" w:rsidR="003C58C0" w:rsidRDefault="003C58C0" w:rsidP="003C58C0"/>
    <w:p w14:paraId="2F6EC913" w14:textId="77777777" w:rsidR="003C58C0" w:rsidRDefault="003C58C0" w:rsidP="003C58C0"/>
    <w:p w14:paraId="48249C9E" w14:textId="77777777" w:rsidR="003C58C0" w:rsidRDefault="003C58C0" w:rsidP="003C58C0"/>
    <w:p w14:paraId="3F993483" w14:textId="77777777" w:rsidR="003C58C0" w:rsidRDefault="003C58C0" w:rsidP="003C58C0"/>
    <w:p w14:paraId="73805AA1" w14:textId="77777777" w:rsidR="003C58C0" w:rsidRDefault="003C58C0" w:rsidP="003C58C0"/>
    <w:p w14:paraId="1E21D8E9" w14:textId="77777777" w:rsidR="003C58C0" w:rsidRDefault="003C58C0" w:rsidP="003C58C0"/>
    <w:p w14:paraId="138B3764" w14:textId="77777777" w:rsidR="003C58C0" w:rsidRDefault="003C58C0" w:rsidP="003C58C0"/>
    <w:p w14:paraId="5ED8BB83" w14:textId="77777777" w:rsidR="003C58C0" w:rsidRDefault="003C58C0" w:rsidP="003C58C0"/>
    <w:p w14:paraId="432FB3F2" w14:textId="77777777" w:rsidR="003C58C0" w:rsidRDefault="003C58C0" w:rsidP="003C58C0"/>
    <w:p w14:paraId="18173564" w14:textId="77777777" w:rsidR="003C58C0" w:rsidRDefault="003C58C0" w:rsidP="003C58C0"/>
    <w:p w14:paraId="4D67F513" w14:textId="77777777" w:rsidR="003C58C0" w:rsidRDefault="003C58C0" w:rsidP="003C58C0"/>
    <w:p w14:paraId="2831B923" w14:textId="77777777" w:rsidR="003C58C0" w:rsidRDefault="003C58C0" w:rsidP="003C58C0"/>
    <w:p w14:paraId="16984863" w14:textId="77777777" w:rsidR="003C58C0" w:rsidRDefault="003C58C0" w:rsidP="003C58C0"/>
    <w:p w14:paraId="6B1DBB2E" w14:textId="77777777" w:rsidR="003C58C0" w:rsidRDefault="003C58C0" w:rsidP="003C58C0"/>
    <w:p w14:paraId="6EA2BCE8" w14:textId="77777777" w:rsidR="003C58C0" w:rsidRDefault="003C58C0" w:rsidP="003C58C0"/>
    <w:p w14:paraId="74361161" w14:textId="77777777" w:rsidR="003C58C0" w:rsidRDefault="003C58C0" w:rsidP="003C58C0"/>
    <w:p w14:paraId="5945B53E" w14:textId="77777777" w:rsidR="003C58C0" w:rsidRDefault="003C58C0" w:rsidP="003C58C0"/>
    <w:p w14:paraId="6246E0DD" w14:textId="77777777" w:rsidR="003C58C0" w:rsidRDefault="003C58C0" w:rsidP="003C58C0"/>
    <w:p w14:paraId="542D7A37" w14:textId="77777777" w:rsidR="003C58C0" w:rsidRDefault="003C58C0" w:rsidP="003C58C0"/>
    <w:p w14:paraId="6FB67A73" w14:textId="77777777" w:rsidR="003C58C0" w:rsidRDefault="003C58C0" w:rsidP="003C58C0"/>
    <w:p w14:paraId="46849240" w14:textId="77777777" w:rsidR="003C58C0" w:rsidRDefault="003C58C0" w:rsidP="003C58C0"/>
    <w:p w14:paraId="66EB807B" w14:textId="77777777" w:rsidR="003C58C0" w:rsidRDefault="003C58C0" w:rsidP="003C58C0"/>
    <w:p w14:paraId="73ACE9B7" w14:textId="77777777" w:rsidR="003C58C0" w:rsidRDefault="003C58C0" w:rsidP="003C58C0"/>
    <w:p w14:paraId="4B8EF50F" w14:textId="77777777" w:rsidR="003C58C0" w:rsidRDefault="003C58C0" w:rsidP="003C58C0"/>
    <w:p w14:paraId="465C29B9" w14:textId="77777777" w:rsidR="003C58C0" w:rsidRDefault="003C58C0" w:rsidP="003C58C0"/>
    <w:p w14:paraId="58B97FEA" w14:textId="77777777" w:rsidR="003C58C0" w:rsidRDefault="003C58C0" w:rsidP="003C58C0"/>
    <w:p w14:paraId="5F6D0873" w14:textId="77777777" w:rsidR="003C58C0" w:rsidRDefault="003C58C0" w:rsidP="003C58C0"/>
    <w:p w14:paraId="74EA18D0" w14:textId="77777777" w:rsidR="003C58C0" w:rsidRDefault="003C58C0" w:rsidP="003C58C0"/>
    <w:p w14:paraId="53C6D920" w14:textId="77777777" w:rsidR="003C58C0" w:rsidRDefault="003C58C0" w:rsidP="003C58C0"/>
    <w:p w14:paraId="0E847A51" w14:textId="77777777" w:rsidR="003C58C0" w:rsidRDefault="003C58C0" w:rsidP="003C58C0"/>
    <w:p w14:paraId="0B55392A" w14:textId="77777777" w:rsidR="003C58C0" w:rsidRDefault="003C58C0" w:rsidP="003C58C0"/>
    <w:p w14:paraId="5F7EBB86" w14:textId="77777777" w:rsidR="003C58C0" w:rsidRDefault="003C58C0" w:rsidP="003C58C0"/>
    <w:p w14:paraId="1BECF785" w14:textId="77777777" w:rsidR="003C58C0" w:rsidRDefault="003C58C0" w:rsidP="003C58C0"/>
    <w:p w14:paraId="6CE07C1C" w14:textId="77777777" w:rsidR="003C58C0" w:rsidRDefault="003C58C0" w:rsidP="003C58C0"/>
    <w:p w14:paraId="7B06335B" w14:textId="77777777" w:rsidR="003C58C0" w:rsidRDefault="003C58C0" w:rsidP="003C58C0"/>
    <w:p w14:paraId="37ED2D8F" w14:textId="77777777" w:rsidR="003C58C0" w:rsidRDefault="003C58C0" w:rsidP="003C58C0"/>
    <w:p w14:paraId="20F99866" w14:textId="77777777" w:rsidR="003C58C0" w:rsidRDefault="003C58C0" w:rsidP="003C58C0"/>
    <w:p w14:paraId="2258458B" w14:textId="77777777" w:rsidR="003C58C0" w:rsidRDefault="003C58C0" w:rsidP="003C58C0"/>
    <w:p w14:paraId="2F7099B9" w14:textId="77777777" w:rsidR="003C58C0" w:rsidRDefault="003C58C0" w:rsidP="003C58C0"/>
    <w:p w14:paraId="0DC618D7" w14:textId="77777777" w:rsidR="003C58C0" w:rsidRDefault="003C58C0" w:rsidP="003C58C0"/>
    <w:p w14:paraId="03B3A04A" w14:textId="77777777" w:rsidR="003C58C0" w:rsidRDefault="003C58C0" w:rsidP="003C58C0"/>
    <w:p w14:paraId="1D18E27E" w14:textId="77777777" w:rsidR="003C58C0" w:rsidRDefault="003C58C0" w:rsidP="003C58C0"/>
    <w:p w14:paraId="4914FC3C" w14:textId="77777777" w:rsidR="003C58C0" w:rsidRPr="009C0A09" w:rsidRDefault="003C58C0" w:rsidP="003C58C0"/>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3C58C0" w:rsidRPr="009C0A09" w14:paraId="12CC3E2B"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51D5ED7" w14:textId="77777777" w:rsidR="003C58C0" w:rsidRPr="009C0A09" w:rsidRDefault="003C58C0" w:rsidP="00A87C90">
            <w:pPr>
              <w:jc w:val="center"/>
              <w:textAlignment w:val="center"/>
              <w:rPr>
                <w:rFonts w:ascii="Century Gothic" w:hAnsi="Century Gothic" w:cs="Arial"/>
                <w:sz w:val="18"/>
                <w:szCs w:val="18"/>
              </w:rPr>
            </w:pPr>
            <w:r w:rsidRPr="002A2439">
              <w:rPr>
                <w:rFonts w:ascii="Century Gothic" w:hAnsi="Century Gothic" w:cs="Arial"/>
                <w:sz w:val="18"/>
                <w:szCs w:val="18"/>
              </w:rPr>
              <w:t>ESPECIALISTA EN ANÁLISIS CUALITATIVO Y CODIFICACIÓN</w:t>
            </w:r>
          </w:p>
        </w:tc>
      </w:tr>
      <w:tr w:rsidR="003C58C0" w:rsidRPr="009C0A09" w14:paraId="15DC78C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079A5DA" w14:textId="77777777" w:rsidR="003C58C0" w:rsidRPr="009C0A09" w:rsidRDefault="003C58C0" w:rsidP="003F4CEE">
            <w:pPr>
              <w:pStyle w:val="Prrafodelista"/>
              <w:numPr>
                <w:ilvl w:val="0"/>
                <w:numId w:val="13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3C58C0" w:rsidRPr="009C0A09" w14:paraId="2F25294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6136428"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70F62CE4"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3C58C0" w:rsidRPr="009C0A09" w14:paraId="25350EB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FAD6BC6" w14:textId="77777777" w:rsidR="003C58C0" w:rsidRPr="009C0A09" w:rsidRDefault="003C58C0"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7B0C62BE"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3C58C0" w:rsidRPr="009C0A09" w14:paraId="406D899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F82F193"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Especialista en </w:t>
            </w:r>
            <w:r>
              <w:rPr>
                <w:rFonts w:ascii="Century Gothic" w:hAnsi="Century Gothic" w:cs="Arial"/>
                <w:sz w:val="16"/>
                <w:szCs w:val="16"/>
              </w:rPr>
              <w:t xml:space="preserve">Análisis Cualitativo y Codificación </w:t>
            </w:r>
          </w:p>
        </w:tc>
        <w:tc>
          <w:tcPr>
            <w:tcW w:w="2452" w:type="pct"/>
            <w:shd w:val="clear" w:color="auto" w:fill="auto"/>
          </w:tcPr>
          <w:p w14:paraId="5D7A85D8" w14:textId="06DB061C" w:rsidR="003C58C0" w:rsidRPr="009C0A09" w:rsidRDefault="006A1836"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4</w:t>
            </w:r>
          </w:p>
        </w:tc>
      </w:tr>
      <w:tr w:rsidR="003C58C0" w:rsidRPr="009C0A09" w14:paraId="18E4E2F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544ECDB" w14:textId="77777777" w:rsidR="003C58C0" w:rsidRPr="009C0A09" w:rsidRDefault="003C58C0"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Jefe del Departamento de </w:t>
            </w:r>
            <w:r>
              <w:rPr>
                <w:rFonts w:ascii="Century Gothic" w:hAnsi="Century Gothic" w:cs="Arial"/>
                <w:sz w:val="16"/>
                <w:szCs w:val="16"/>
              </w:rPr>
              <w:t xml:space="preserve">Análisis Cualitativo y Codificación </w:t>
            </w:r>
            <w:r w:rsidRPr="009C0A09">
              <w:rPr>
                <w:rFonts w:ascii="Century Gothic" w:hAnsi="Century Gothic" w:cs="Arial"/>
                <w:sz w:val="16"/>
                <w:szCs w:val="16"/>
              </w:rPr>
              <w:t xml:space="preserve">  </w:t>
            </w:r>
          </w:p>
        </w:tc>
        <w:tc>
          <w:tcPr>
            <w:tcW w:w="2452" w:type="pct"/>
          </w:tcPr>
          <w:p w14:paraId="003F5678"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3C58C0" w:rsidRPr="009C0A09" w14:paraId="77E53122"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1FE38EAC" w14:textId="77777777" w:rsidR="003C58C0" w:rsidRPr="009C0A09" w:rsidRDefault="003C58C0" w:rsidP="003F4CEE">
            <w:pPr>
              <w:pStyle w:val="Prrafodelista"/>
              <w:numPr>
                <w:ilvl w:val="0"/>
                <w:numId w:val="135"/>
              </w:numPr>
              <w:ind w:left="306" w:hanging="306"/>
              <w:jc w:val="both"/>
              <w:textAlignment w:val="center"/>
              <w:rPr>
                <w:rFonts w:ascii="Century Gothic" w:hAnsi="Century Gothic" w:cs="Arial"/>
                <w:sz w:val="18"/>
                <w:szCs w:val="18"/>
              </w:rPr>
            </w:pPr>
            <w:r w:rsidRPr="009C0A09">
              <w:rPr>
                <w:rFonts w:ascii="Century Gothic" w:hAnsi="Century Gothic" w:cs="Arial"/>
                <w:sz w:val="18"/>
                <w:szCs w:val="18"/>
              </w:rPr>
              <w:t>NATURALEZA DEL PUESTO</w:t>
            </w:r>
          </w:p>
        </w:tc>
      </w:tr>
      <w:tr w:rsidR="003C58C0" w:rsidRPr="009C0A09" w14:paraId="04490E3C"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E9AD0CD" w14:textId="77777777" w:rsidR="003C58C0" w:rsidRPr="00AD1F91" w:rsidRDefault="003C58C0" w:rsidP="00A87C90">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asesorar a su jefe inmediato </w:t>
            </w:r>
            <w:r>
              <w:rPr>
                <w:rFonts w:ascii="Century Gothic" w:hAnsi="Century Gothic"/>
                <w:sz w:val="16"/>
                <w:szCs w:val="16"/>
              </w:rPr>
              <w:t xml:space="preserve">y </w:t>
            </w:r>
            <w:r w:rsidRPr="009C0A09">
              <w:rPr>
                <w:rFonts w:ascii="Century Gothic" w:hAnsi="Century Gothic"/>
                <w:sz w:val="16"/>
                <w:szCs w:val="16"/>
              </w:rPr>
              <w:t xml:space="preserve">en </w:t>
            </w:r>
            <w:r>
              <w:rPr>
                <w:rFonts w:ascii="Century Gothic" w:hAnsi="Century Gothic"/>
                <w:sz w:val="16"/>
                <w:szCs w:val="16"/>
              </w:rPr>
              <w:t>e</w:t>
            </w:r>
            <w:r w:rsidRPr="00AD1F91">
              <w:rPr>
                <w:rFonts w:ascii="Century Gothic" w:hAnsi="Century Gothic"/>
                <w:sz w:val="16"/>
                <w:szCs w:val="16"/>
              </w:rPr>
              <w:t>jecutar el plan de análisis de los datos cualitativos obtenidos a través de la aplicación de los diferentes dispositivos de evaluación e investigación, para la divulgación de los resultados</w:t>
            </w:r>
            <w:r w:rsidRPr="009C0A09">
              <w:rPr>
                <w:rFonts w:ascii="Century Gothic" w:hAnsi="Century Gothic"/>
                <w:sz w:val="16"/>
                <w:szCs w:val="16"/>
              </w:rPr>
              <w:t xml:space="preserve">; conforme al plan estratégico de la </w:t>
            </w:r>
            <w:r>
              <w:rPr>
                <w:rFonts w:ascii="Century Gothic" w:hAnsi="Century Gothic"/>
                <w:sz w:val="16"/>
                <w:szCs w:val="16"/>
              </w:rPr>
              <w:t>Dirección General de Evaluación e Investigación Educativa (</w:t>
            </w:r>
            <w:r w:rsidRPr="009C0A09">
              <w:rPr>
                <w:rFonts w:ascii="Century Gothic" w:hAnsi="Century Gothic"/>
                <w:sz w:val="16"/>
                <w:szCs w:val="16"/>
              </w:rPr>
              <w:t>DIGEDUCA</w:t>
            </w:r>
            <w:r>
              <w:rPr>
                <w:rFonts w:ascii="Century Gothic" w:hAnsi="Century Gothic"/>
                <w:sz w:val="16"/>
                <w:szCs w:val="16"/>
              </w:rPr>
              <w:t>)</w:t>
            </w:r>
            <w:r w:rsidRPr="009C0A09">
              <w:rPr>
                <w:rFonts w:ascii="Century Gothic" w:hAnsi="Century Gothic"/>
                <w:sz w:val="16"/>
                <w:szCs w:val="16"/>
              </w:rPr>
              <w:t xml:space="preserve"> con el propósito de obtener información relevante para mejorar la calidad educativa.</w:t>
            </w:r>
          </w:p>
        </w:tc>
      </w:tr>
      <w:tr w:rsidR="003C58C0" w:rsidRPr="009C0A09" w14:paraId="698EB2FD"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1B3CB66" w14:textId="77777777" w:rsidR="003C58C0" w:rsidRPr="009C0A09" w:rsidRDefault="003C58C0" w:rsidP="003F4CEE">
            <w:pPr>
              <w:pStyle w:val="Prrafodelista"/>
              <w:numPr>
                <w:ilvl w:val="0"/>
                <w:numId w:val="135"/>
              </w:numPr>
              <w:ind w:left="164" w:hanging="164"/>
              <w:jc w:val="both"/>
              <w:textAlignment w:val="center"/>
              <w:rPr>
                <w:rFonts w:ascii="Century Gothic" w:hAnsi="Century Gothic" w:cs="Arial"/>
                <w:b/>
                <w:sz w:val="18"/>
                <w:szCs w:val="18"/>
                <w:lang w:bidi="ar"/>
              </w:rPr>
            </w:pPr>
            <w:r w:rsidRPr="009C0A09">
              <w:rPr>
                <w:rFonts w:ascii="Century Gothic" w:hAnsi="Century Gothic" w:cs="Arial"/>
                <w:b/>
                <w:sz w:val="18"/>
                <w:szCs w:val="18"/>
                <w:lang w:bidi="ar"/>
              </w:rPr>
              <w:t>TAREAS PERMANENTES</w:t>
            </w:r>
          </w:p>
        </w:tc>
      </w:tr>
      <w:tr w:rsidR="003C58C0" w:rsidRPr="009C0A09" w14:paraId="646E8D46"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27570D3" w14:textId="77777777" w:rsidR="003C58C0"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Ejecutar técnicamente los procesos de codificación, categorización, reducción y análisis de datos de las evaluaciones e investigaciones nacionales e internacionales, de acuerdo con los estándares establecidos en los manuales y las orientaciones recibidas para garantizar la comparabilidad de los resultados.</w:t>
            </w:r>
            <w:r w:rsidRPr="009C0A09">
              <w:rPr>
                <w:rFonts w:ascii="Century Gothic" w:hAnsi="Century Gothic"/>
                <w:sz w:val="16"/>
                <w:szCs w:val="16"/>
              </w:rPr>
              <w:t xml:space="preserve"> </w:t>
            </w:r>
          </w:p>
          <w:p w14:paraId="0E762220"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Resguardar las bases de datos para proteger la confidencialidad, el uso ético de la información al momento de su consulta y la rendición de cuentas.</w:t>
            </w:r>
          </w:p>
          <w:p w14:paraId="6507E670" w14:textId="77777777" w:rsidR="003C58C0"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380975">
              <w:rPr>
                <w:rFonts w:ascii="Century Gothic" w:hAnsi="Century Gothic"/>
                <w:sz w:val="16"/>
                <w:szCs w:val="16"/>
              </w:rPr>
              <w:t>Ejecutar las acciones correspondientes a la consecución del Plan Operativo Anual (POA) para el desarrollo de los procesos de análisis de datos de evaluación e investigación educativa.</w:t>
            </w:r>
          </w:p>
          <w:p w14:paraId="7B203518" w14:textId="77777777" w:rsidR="003C58C0" w:rsidRPr="009C0A09"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1DA1D4D4" w14:textId="77777777" w:rsidR="003C58C0" w:rsidRPr="009C0A09"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3C58C0" w:rsidRPr="009C0A09" w14:paraId="181BF951"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02EA27B" w14:textId="77777777" w:rsidR="003C58C0" w:rsidRPr="009C0A09" w:rsidRDefault="003C58C0" w:rsidP="00A87C90">
            <w:pPr>
              <w:jc w:val="both"/>
              <w:textAlignment w:val="center"/>
              <w:rPr>
                <w:rFonts w:ascii="Century Gothic" w:eastAsia="SimSun" w:hAnsi="Century Gothic" w:cs="Arial"/>
                <w:b/>
                <w:sz w:val="18"/>
                <w:szCs w:val="18"/>
                <w:lang w:bidi="ar"/>
              </w:rPr>
            </w:pPr>
            <w:r w:rsidRPr="009C0A09">
              <w:rPr>
                <w:rFonts w:ascii="Century Gothic" w:hAnsi="Century Gothic" w:cs="Arial"/>
                <w:b/>
                <w:sz w:val="18"/>
                <w:szCs w:val="18"/>
                <w:lang w:bidi="ar"/>
              </w:rPr>
              <w:t>4. TAREAS PERIÓDICAS</w:t>
            </w:r>
          </w:p>
        </w:tc>
      </w:tr>
      <w:tr w:rsidR="003C58C0" w:rsidRPr="009C0A09" w14:paraId="21930A44"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438477C"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Participar en la construcción del diseño del plan para el análisis de los datos cualitativos obtenidos a través de la aplicación de los diferentes dispositivos de evaluación e investigación.</w:t>
            </w:r>
          </w:p>
          <w:p w14:paraId="7E1B2496"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Participar en la construcción de propuestas de muestreo y selección de casos utilizando información cualitativa y cuantitativa para garantizar el alcance de los objetivos de los proyectos de investigación.</w:t>
            </w:r>
          </w:p>
          <w:p w14:paraId="725777E5"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Realizar procesos de control de calidad desde las etapas iniciales de ingreso de datos, a través de medios digitales y físicos, hasta la generación de análisis y reportes, para la minimización de errores que vulneren los resultados.</w:t>
            </w:r>
          </w:p>
          <w:p w14:paraId="209F83B4"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Participar en el establecimiento de lineamientos técnicos para el procesamiento de datos cualitativos obtenidos a través de los distintos dispositivos de evaluación e investigación que realiza la DIGEDUCA, para generar bases de datos que permitan su análisis y generación de resultados válidos.</w:t>
            </w:r>
          </w:p>
          <w:p w14:paraId="228C5F71"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Construir marcos conceptuales de las evaluaciones e investigaciones cualitativas para la identificación de posibles hipótesis explicativas.</w:t>
            </w:r>
          </w:p>
          <w:p w14:paraId="7E363DBA"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Realizar reportes para la construcción de informes de evaluaciones e investigaciones cualitativas.</w:t>
            </w:r>
          </w:p>
          <w:p w14:paraId="01EAF3F2"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Realizar informes técnicos para la divulgación de los resultados de las diferentes evaluaciones e investigaciones a la comunidad educativa.</w:t>
            </w:r>
          </w:p>
          <w:p w14:paraId="2D9D49A1"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Realizar informes para la sistematización de los procesos.</w:t>
            </w:r>
          </w:p>
          <w:p w14:paraId="061E809B" w14:textId="77777777" w:rsidR="003C58C0" w:rsidRPr="00AD1F91"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AD1F91">
              <w:rPr>
                <w:rFonts w:ascii="Century Gothic" w:hAnsi="Century Gothic"/>
                <w:sz w:val="16"/>
                <w:szCs w:val="16"/>
              </w:rPr>
              <w:t>Resolver los conflictos que se presenten en el área de su jurisdicción administrativa.</w:t>
            </w:r>
          </w:p>
          <w:p w14:paraId="5B387FFE" w14:textId="77777777" w:rsidR="003C58C0" w:rsidRPr="009C0A09"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3C58C0" w:rsidRPr="009C0A09" w14:paraId="3E2789CC"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0FDA820" w14:textId="77777777" w:rsidR="003C58C0" w:rsidRPr="009C0A09" w:rsidRDefault="003C58C0" w:rsidP="00A87C90">
            <w:pPr>
              <w:jc w:val="both"/>
              <w:textAlignment w:val="center"/>
              <w:rPr>
                <w:rFonts w:ascii="Century Gothic" w:hAnsi="Century Gothic" w:cs="Arial"/>
                <w:b/>
                <w:sz w:val="18"/>
                <w:szCs w:val="18"/>
              </w:rPr>
            </w:pPr>
            <w:r w:rsidRPr="009C0A09">
              <w:rPr>
                <w:rFonts w:ascii="Century Gothic" w:hAnsi="Century Gothic" w:cs="Arial"/>
                <w:b/>
                <w:sz w:val="18"/>
                <w:szCs w:val="18"/>
              </w:rPr>
              <w:t>5. TAREAS EVENTUALES</w:t>
            </w:r>
          </w:p>
        </w:tc>
      </w:tr>
      <w:tr w:rsidR="003C58C0" w:rsidRPr="009C0A09" w14:paraId="14D35A36"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0DDE3D77" w14:textId="77777777" w:rsidR="003C58C0" w:rsidRPr="009C0A09"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21E8B65B" w14:textId="77777777" w:rsidR="003C58C0" w:rsidRPr="009C0A09"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77A87668" w14:textId="77777777" w:rsidR="003C58C0" w:rsidRPr="009C0A09" w:rsidRDefault="003C58C0" w:rsidP="003F4CEE">
            <w:pPr>
              <w:pStyle w:val="Encabezado"/>
              <w:widowControl w:val="0"/>
              <w:numPr>
                <w:ilvl w:val="0"/>
                <w:numId w:val="13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1781"/>
        <w:gridCol w:w="6688"/>
      </w:tblGrid>
      <w:tr w:rsidR="003C58C0" w:rsidRPr="009C0A09" w14:paraId="12E43F38"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00B0F0"/>
              <w:left w:val="single" w:sz="4" w:space="0" w:color="00B0F0"/>
              <w:bottom w:val="single" w:sz="4" w:space="0" w:color="00B0F0"/>
              <w:right w:val="single" w:sz="4" w:space="0" w:color="00B0F0"/>
            </w:tcBorders>
            <w:shd w:val="clear" w:color="auto" w:fill="D9E2F3"/>
          </w:tcPr>
          <w:p w14:paraId="0B3888C9" w14:textId="77777777" w:rsidR="003C58C0" w:rsidRPr="009C0A09" w:rsidRDefault="003C58C0" w:rsidP="003F4CEE">
            <w:pPr>
              <w:pStyle w:val="Prrafodelista"/>
              <w:numPr>
                <w:ilvl w:val="0"/>
                <w:numId w:val="121"/>
              </w:numPr>
              <w:jc w:val="both"/>
              <w:textAlignment w:val="center"/>
              <w:rPr>
                <w:rFonts w:ascii="Century Gothic" w:eastAsia="SimSun" w:hAnsi="Century Gothic" w:cs="Arial"/>
                <w:sz w:val="18"/>
                <w:szCs w:val="18"/>
                <w:lang w:bidi="ar"/>
              </w:rPr>
            </w:pPr>
            <w:r w:rsidRPr="009C0A09">
              <w:rPr>
                <w:rFonts w:ascii="Century Gothic" w:eastAsia="SimSun" w:hAnsi="Century Gothic" w:cs="Arial"/>
                <w:sz w:val="18"/>
                <w:szCs w:val="18"/>
                <w:lang w:bidi="ar"/>
              </w:rPr>
              <w:t>UBICACIÓN DEL PUESTO</w:t>
            </w:r>
          </w:p>
        </w:tc>
      </w:tr>
      <w:tr w:rsidR="003C58C0" w:rsidRPr="009C0A09" w14:paraId="6D4B4CB3"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595A03A9"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 xml:space="preserve">Análisis de Datos de Evaluación e Investigación. </w:t>
            </w:r>
          </w:p>
        </w:tc>
      </w:tr>
      <w:tr w:rsidR="003C58C0" w:rsidRPr="009C0A09" w14:paraId="792629B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D9E2F3"/>
          </w:tcPr>
          <w:p w14:paraId="7CCA54DA" w14:textId="77777777" w:rsidR="003C58C0" w:rsidRPr="009C0A09" w:rsidRDefault="003C58C0" w:rsidP="003F4CEE">
            <w:pPr>
              <w:pStyle w:val="Prrafodelista"/>
              <w:numPr>
                <w:ilvl w:val="0"/>
                <w:numId w:val="121"/>
              </w:numPr>
              <w:ind w:left="447" w:hanging="425"/>
              <w:jc w:val="both"/>
              <w:textAlignment w:val="center"/>
              <w:rPr>
                <w:rFonts w:ascii="Century Gothic" w:hAnsi="Century Gothic" w:cs="Arial"/>
                <w:b/>
                <w:sz w:val="18"/>
                <w:szCs w:val="18"/>
              </w:rPr>
            </w:pPr>
            <w:r w:rsidRPr="009C0A09">
              <w:rPr>
                <w:rFonts w:ascii="Century Gothic" w:hAnsi="Century Gothic" w:cs="Arial"/>
                <w:b/>
                <w:sz w:val="18"/>
                <w:szCs w:val="18"/>
              </w:rPr>
              <w:t>SUPERVISIÓN</w:t>
            </w:r>
          </w:p>
        </w:tc>
      </w:tr>
      <w:tr w:rsidR="003C58C0" w:rsidRPr="009C0A09" w14:paraId="4403823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481AB7A1"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3C58C0" w:rsidRPr="009C0A09" w14:paraId="0F25D50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D9E2F3"/>
          </w:tcPr>
          <w:p w14:paraId="55A752F1" w14:textId="77777777" w:rsidR="003C58C0" w:rsidRPr="009C0A09" w:rsidRDefault="003C58C0" w:rsidP="003F4CEE">
            <w:pPr>
              <w:pStyle w:val="Prrafodelista"/>
              <w:numPr>
                <w:ilvl w:val="0"/>
                <w:numId w:val="121"/>
              </w:numPr>
              <w:ind w:left="447" w:hanging="425"/>
              <w:jc w:val="both"/>
              <w:textAlignment w:val="center"/>
              <w:rPr>
                <w:rFonts w:ascii="Century Gothic" w:hAnsi="Century Gothic" w:cs="Arial"/>
                <w:sz w:val="16"/>
                <w:szCs w:val="16"/>
              </w:rPr>
            </w:pPr>
            <w:r w:rsidRPr="009C0A09">
              <w:rPr>
                <w:rFonts w:ascii="Century Gothic" w:hAnsi="Century Gothic" w:cs="Arial"/>
                <w:b/>
                <w:sz w:val="18"/>
                <w:szCs w:val="18"/>
              </w:rPr>
              <w:t>RESPONSABILIDAD</w:t>
            </w:r>
          </w:p>
        </w:tc>
      </w:tr>
      <w:tr w:rsidR="003C58C0" w:rsidRPr="009C0A09" w14:paraId="168637A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396A091E" w14:textId="77777777" w:rsidR="003C58C0" w:rsidRPr="009C0A09" w:rsidRDefault="003C58C0" w:rsidP="003C58C0">
            <w:pPr>
              <w:pStyle w:val="Prrafodelista"/>
              <w:numPr>
                <w:ilvl w:val="0"/>
                <w:numId w:val="22"/>
              </w:numPr>
              <w:spacing w:after="160" w:line="259" w:lineRule="auto"/>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33EC97BF" w14:textId="77777777" w:rsidR="003C58C0" w:rsidRPr="009C0A09" w:rsidRDefault="003C58C0" w:rsidP="003C58C0">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3C58C0" w:rsidRPr="009C0A09" w14:paraId="0BF5E81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D9E2F3"/>
          </w:tcPr>
          <w:p w14:paraId="3612D804" w14:textId="77777777" w:rsidR="003C58C0" w:rsidRPr="009C0A09" w:rsidRDefault="003C58C0" w:rsidP="003F4CEE">
            <w:pPr>
              <w:pStyle w:val="Prrafodelista"/>
              <w:numPr>
                <w:ilvl w:val="0"/>
                <w:numId w:val="121"/>
              </w:numPr>
              <w:ind w:left="306" w:hanging="306"/>
              <w:jc w:val="both"/>
              <w:textAlignment w:val="center"/>
              <w:rPr>
                <w:rFonts w:ascii="Century Gothic" w:hAnsi="Century Gothic" w:cs="Arial"/>
                <w:b/>
                <w:sz w:val="18"/>
                <w:szCs w:val="18"/>
              </w:rPr>
            </w:pPr>
            <w:r w:rsidRPr="009C0A09">
              <w:rPr>
                <w:rFonts w:ascii="Century Gothic" w:hAnsi="Century Gothic" w:cs="Arial"/>
                <w:b/>
                <w:sz w:val="18"/>
                <w:szCs w:val="18"/>
              </w:rPr>
              <w:t>RELACIONES LABORALES</w:t>
            </w:r>
          </w:p>
        </w:tc>
      </w:tr>
      <w:tr w:rsidR="003C58C0" w:rsidRPr="009C0A09" w14:paraId="16CCF380"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3D4D37A"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gridSpan w:val="2"/>
            <w:tcBorders>
              <w:top w:val="single" w:sz="4" w:space="0" w:color="00B0F0"/>
              <w:left w:val="single" w:sz="4" w:space="0" w:color="00B0F0"/>
              <w:bottom w:val="single" w:sz="4" w:space="0" w:color="00B0F0"/>
            </w:tcBorders>
            <w:shd w:val="clear" w:color="auto" w:fill="auto"/>
          </w:tcPr>
          <w:p w14:paraId="46C1E076" w14:textId="50D64424"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personal del Departamento de </w:t>
            </w:r>
            <w:r>
              <w:rPr>
                <w:rFonts w:ascii="Century Gothic" w:hAnsi="Century Gothic" w:cs="Arial"/>
                <w:i/>
                <w:sz w:val="16"/>
                <w:szCs w:val="16"/>
              </w:rPr>
              <w:t xml:space="preserve">Análisis de Datos Cualitativos </w:t>
            </w:r>
            <w:r w:rsidRPr="009C0A09">
              <w:rPr>
                <w:rFonts w:ascii="Century Gothic" w:hAnsi="Century Gothic" w:cs="Arial"/>
                <w:i/>
                <w:sz w:val="16"/>
                <w:szCs w:val="16"/>
              </w:rPr>
              <w:t>como rutina de trabajo, eventualmente con personal de otras direcciones del Ministerio de Educación</w:t>
            </w:r>
            <w:r w:rsidR="0021669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3C58C0" w:rsidRPr="009C0A09" w14:paraId="02174C5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FA626CD"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gridSpan w:val="2"/>
            <w:tcBorders>
              <w:top w:val="single" w:sz="4" w:space="0" w:color="00B0F0"/>
              <w:left w:val="single" w:sz="4" w:space="0" w:color="00B0F0"/>
              <w:bottom w:val="single" w:sz="4" w:space="0" w:color="00B0F0"/>
            </w:tcBorders>
            <w:shd w:val="clear" w:color="auto" w:fill="auto"/>
          </w:tcPr>
          <w:p w14:paraId="342B743E"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ventualmente con consultores independientes y ocasionalmente con personal de otras instituciones que se relacionan laboralmente con el que hacer del Departamento de </w:t>
            </w:r>
            <w:r>
              <w:rPr>
                <w:rFonts w:ascii="Century Gothic" w:hAnsi="Century Gothic" w:cs="Arial"/>
                <w:i/>
                <w:sz w:val="16"/>
                <w:szCs w:val="16"/>
              </w:rPr>
              <w:t xml:space="preserve">Análisis Cualitativo. </w:t>
            </w:r>
            <w:r w:rsidRPr="009C0A09">
              <w:rPr>
                <w:rFonts w:ascii="Century Gothic" w:hAnsi="Century Gothic" w:cs="Arial"/>
                <w:i/>
                <w:sz w:val="16"/>
                <w:szCs w:val="16"/>
              </w:rPr>
              <w:t xml:space="preserve"> </w:t>
            </w:r>
          </w:p>
        </w:tc>
      </w:tr>
      <w:tr w:rsidR="003C58C0" w:rsidRPr="009C0A09" w14:paraId="4D7FF31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right w:val="single" w:sz="4" w:space="0" w:color="00B0F0"/>
            </w:tcBorders>
            <w:shd w:val="clear" w:color="auto" w:fill="D9E2F3"/>
          </w:tcPr>
          <w:p w14:paraId="52D8429A" w14:textId="77777777" w:rsidR="003C58C0" w:rsidRPr="009C0A09" w:rsidRDefault="003C58C0" w:rsidP="003F4CEE">
            <w:pPr>
              <w:pStyle w:val="Prrafodelista"/>
              <w:numPr>
                <w:ilvl w:val="0"/>
                <w:numId w:val="121"/>
              </w:numPr>
              <w:ind w:left="306" w:hanging="306"/>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3C58C0" w:rsidRPr="009C0A09" w14:paraId="0852DC7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409DFF2B"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Análisis de Datos de Evaluación e Investigación</w:t>
            </w:r>
            <w:r w:rsidRPr="009C0A09">
              <w:rPr>
                <w:rFonts w:ascii="Century Gothic" w:hAnsi="Century Gothic" w:cs="Arial"/>
                <w:sz w:val="16"/>
                <w:szCs w:val="16"/>
              </w:rPr>
              <w:t>, avenida Reforma 8-60, zona 9, Edificio Galerías Reforma, Torre II, 8º. Nivel.</w:t>
            </w:r>
          </w:p>
        </w:tc>
      </w:tr>
      <w:tr w:rsidR="003C58C0" w:rsidRPr="009C0A09" w14:paraId="6F059FC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single" w:sz="4" w:space="0" w:color="00B0F0"/>
            </w:tcBorders>
            <w:shd w:val="clear" w:color="auto" w:fill="D9E2F3"/>
          </w:tcPr>
          <w:p w14:paraId="6DE11593" w14:textId="77777777" w:rsidR="003C58C0" w:rsidRPr="009C0A09" w:rsidRDefault="003C58C0" w:rsidP="003F4CEE">
            <w:pPr>
              <w:pStyle w:val="Prrafodelista"/>
              <w:numPr>
                <w:ilvl w:val="0"/>
                <w:numId w:val="121"/>
              </w:numPr>
              <w:ind w:left="447" w:hanging="425"/>
              <w:jc w:val="both"/>
              <w:textAlignment w:val="center"/>
              <w:rPr>
                <w:rFonts w:ascii="Century Gothic" w:hAnsi="Century Gothic" w:cs="Arial"/>
                <w:b/>
                <w:sz w:val="18"/>
                <w:szCs w:val="18"/>
              </w:rPr>
            </w:pPr>
            <w:r w:rsidRPr="009C0A09">
              <w:rPr>
                <w:rFonts w:ascii="Century Gothic" w:hAnsi="Century Gothic" w:cs="Arial"/>
                <w:b/>
                <w:sz w:val="18"/>
                <w:szCs w:val="18"/>
              </w:rPr>
              <w:t>JORNADA DE TRABAJO</w:t>
            </w:r>
          </w:p>
        </w:tc>
      </w:tr>
      <w:tr w:rsidR="00890D3B" w:rsidRPr="009C0A09" w14:paraId="2CF36E6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vAlign w:val="center"/>
          </w:tcPr>
          <w:p w14:paraId="45CEE351" w14:textId="0D590160"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3C58C0" w:rsidRPr="009C0A09" w14:paraId="5718C6C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D9E2F3"/>
          </w:tcPr>
          <w:p w14:paraId="11DFF077" w14:textId="77777777" w:rsidR="003C58C0" w:rsidRPr="009C0A09" w:rsidRDefault="003C58C0" w:rsidP="003F4CEE">
            <w:pPr>
              <w:pStyle w:val="Prrafodelista"/>
              <w:numPr>
                <w:ilvl w:val="0"/>
                <w:numId w:val="121"/>
              </w:numPr>
              <w:ind w:left="306" w:hanging="284"/>
              <w:jc w:val="both"/>
              <w:textAlignment w:val="center"/>
              <w:rPr>
                <w:rFonts w:ascii="Century Gothic" w:hAnsi="Century Gothic" w:cs="Arial"/>
                <w:b/>
                <w:sz w:val="18"/>
                <w:szCs w:val="18"/>
              </w:rPr>
            </w:pPr>
            <w:r w:rsidRPr="009C0A09">
              <w:rPr>
                <w:rFonts w:ascii="Century Gothic" w:hAnsi="Century Gothic" w:cs="Arial"/>
                <w:b/>
                <w:sz w:val="18"/>
                <w:szCs w:val="18"/>
              </w:rPr>
              <w:t>RIESGOS EN EL TRABAJO</w:t>
            </w:r>
          </w:p>
        </w:tc>
      </w:tr>
      <w:tr w:rsidR="003C58C0" w:rsidRPr="009C0A09" w14:paraId="4C5BF76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6C8F311C" w14:textId="77777777" w:rsidR="003C58C0" w:rsidRPr="009C0A09" w:rsidRDefault="003C58C0" w:rsidP="00A87C90">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los procesos </w:t>
            </w:r>
            <w:r>
              <w:rPr>
                <w:rFonts w:ascii="Century Gothic" w:hAnsi="Century Gothic" w:cs="Arial"/>
                <w:sz w:val="16"/>
                <w:szCs w:val="16"/>
              </w:rPr>
              <w:t xml:space="preserve">de análisis de </w:t>
            </w:r>
            <w:r w:rsidRPr="007E3F2C">
              <w:rPr>
                <w:rFonts w:ascii="Century Gothic" w:hAnsi="Century Gothic" w:cs="Arial"/>
                <w:sz w:val="16"/>
                <w:szCs w:val="16"/>
              </w:rPr>
              <w:t>datos</w:t>
            </w:r>
            <w:r>
              <w:rPr>
                <w:rFonts w:ascii="Century Gothic" w:hAnsi="Century Gothic" w:cs="Arial"/>
                <w:sz w:val="16"/>
                <w:szCs w:val="16"/>
              </w:rPr>
              <w:t xml:space="preserve"> cualitativos</w:t>
            </w:r>
            <w:r w:rsidRPr="007E3F2C">
              <w:rPr>
                <w:rFonts w:ascii="Century Gothic" w:hAnsi="Century Gothic" w:cs="Arial"/>
                <w:sz w:val="16"/>
                <w:szCs w:val="16"/>
              </w:rPr>
              <w:t xml:space="preserve"> </w:t>
            </w:r>
            <w:r>
              <w:rPr>
                <w:rFonts w:ascii="Century Gothic" w:hAnsi="Century Gothic" w:cs="Arial"/>
                <w:sz w:val="16"/>
                <w:szCs w:val="16"/>
              </w:rPr>
              <w:t>de evaluación e investigación</w:t>
            </w:r>
            <w:r w:rsidRPr="007E3F2C">
              <w:rPr>
                <w:rFonts w:ascii="Century Gothic" w:hAnsi="Century Gothic" w:cs="Arial"/>
                <w:sz w:val="16"/>
                <w:szCs w:val="16"/>
              </w:rPr>
              <w:t xml:space="preserve">, </w:t>
            </w:r>
            <w:r w:rsidRPr="009C0A09">
              <w:rPr>
                <w:rFonts w:ascii="Century Gothic" w:hAnsi="Century Gothic" w:cs="Arial"/>
                <w:sz w:val="16"/>
                <w:szCs w:val="16"/>
              </w:rPr>
              <w:t>afectando el logro de las metas y objetivos de la Direc</w:t>
            </w:r>
            <w:r>
              <w:rPr>
                <w:rFonts w:ascii="Century Gothic" w:hAnsi="Century Gothic" w:cs="Arial"/>
                <w:sz w:val="16"/>
                <w:szCs w:val="16"/>
              </w:rPr>
              <w:t>ción, planteados en el POA</w:t>
            </w:r>
            <w:r w:rsidRPr="009C0A09">
              <w:rPr>
                <w:rFonts w:ascii="Century Gothic" w:hAnsi="Century Gothic" w:cs="Arial"/>
                <w:sz w:val="16"/>
                <w:szCs w:val="16"/>
              </w:rPr>
              <w:t>, de la institución.</w:t>
            </w:r>
            <w:r w:rsidRPr="009C0A09">
              <w:rPr>
                <w:rFonts w:ascii="Century Gothic" w:hAnsi="Century Gothic"/>
                <w:iCs w:val="0"/>
                <w:sz w:val="16"/>
                <w:szCs w:val="16"/>
              </w:rPr>
              <w:t> </w:t>
            </w:r>
          </w:p>
        </w:tc>
      </w:tr>
      <w:tr w:rsidR="003C58C0" w:rsidRPr="009C0A09" w14:paraId="7514F6B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D9E2F3"/>
          </w:tcPr>
          <w:p w14:paraId="7F302554" w14:textId="77777777" w:rsidR="003C58C0" w:rsidRPr="009C0A09" w:rsidRDefault="003C58C0" w:rsidP="003F4CEE">
            <w:pPr>
              <w:pStyle w:val="Prrafodelista"/>
              <w:numPr>
                <w:ilvl w:val="0"/>
                <w:numId w:val="121"/>
              </w:numPr>
              <w:ind w:left="306" w:hanging="306"/>
              <w:jc w:val="both"/>
              <w:textAlignment w:val="center"/>
              <w:rPr>
                <w:rFonts w:ascii="Century Gothic" w:hAnsi="Century Gothic" w:cs="Arial"/>
                <w:b/>
                <w:sz w:val="18"/>
                <w:szCs w:val="18"/>
              </w:rPr>
            </w:pPr>
            <w:r w:rsidRPr="009C0A09">
              <w:rPr>
                <w:rFonts w:ascii="Century Gothic" w:hAnsi="Century Gothic" w:cs="Arial"/>
                <w:b/>
                <w:sz w:val="18"/>
                <w:szCs w:val="18"/>
              </w:rPr>
              <w:t>CONSECUENCIAS EN EL TRABAJO</w:t>
            </w:r>
          </w:p>
        </w:tc>
      </w:tr>
      <w:tr w:rsidR="003C58C0" w:rsidRPr="009C0A09" w14:paraId="5BE28F3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40496CDF" w14:textId="77777777" w:rsidR="003C58C0" w:rsidRPr="009C0A09" w:rsidRDefault="003C58C0" w:rsidP="00A87C90">
            <w:pPr>
              <w:jc w:val="both"/>
              <w:textAlignment w:val="center"/>
              <w:rPr>
                <w:rFonts w:ascii="Century Gothic" w:hAnsi="Century Gothic" w:cs="Arial"/>
                <w:sz w:val="16"/>
                <w:szCs w:val="16"/>
              </w:rPr>
            </w:pPr>
            <w:r w:rsidRPr="009C0A09">
              <w:rPr>
                <w:rFonts w:ascii="Century Gothic" w:hAnsi="Century Gothic" w:cs="Arial"/>
                <w:sz w:val="16"/>
                <w:szCs w:val="16"/>
              </w:rPr>
              <w:t>Las que se derivan de los riegos por el incumplimiento de sus funciones, afectando los intereses de la institución, lo que provoca desconfianza y falta de credibili</w:t>
            </w:r>
            <w:r>
              <w:rPr>
                <w:rFonts w:ascii="Century Gothic" w:hAnsi="Century Gothic" w:cs="Arial"/>
                <w:sz w:val="16"/>
                <w:szCs w:val="16"/>
              </w:rPr>
              <w:t>dad en los procesos de análisis de datos cualitativos de evaluación e investigación.</w:t>
            </w:r>
          </w:p>
        </w:tc>
      </w:tr>
      <w:tr w:rsidR="003C58C0" w:rsidRPr="009C0A09" w14:paraId="4D42150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D9E2F3"/>
          </w:tcPr>
          <w:p w14:paraId="1D9DE40A" w14:textId="77777777" w:rsidR="003C58C0" w:rsidRPr="009C0A09" w:rsidRDefault="003C58C0" w:rsidP="003F4CEE">
            <w:pPr>
              <w:pStyle w:val="Prrafodelista"/>
              <w:numPr>
                <w:ilvl w:val="0"/>
                <w:numId w:val="121"/>
              </w:numPr>
              <w:ind w:left="306" w:hanging="306"/>
              <w:jc w:val="both"/>
              <w:textAlignment w:val="center"/>
              <w:rPr>
                <w:rFonts w:ascii="Century Gothic" w:hAnsi="Century Gothic" w:cs="Arial"/>
                <w:b/>
                <w:sz w:val="18"/>
                <w:szCs w:val="18"/>
              </w:rPr>
            </w:pPr>
            <w:r w:rsidRPr="009C0A09">
              <w:rPr>
                <w:rFonts w:ascii="Century Gothic" w:hAnsi="Century Gothic" w:cs="Arial"/>
                <w:b/>
                <w:sz w:val="18"/>
                <w:szCs w:val="18"/>
              </w:rPr>
              <w:t>ESFUERZO EN EL TRABAJO</w:t>
            </w:r>
          </w:p>
        </w:tc>
      </w:tr>
      <w:tr w:rsidR="003C58C0" w:rsidRPr="009C0A09" w14:paraId="7F8B84EF"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B2E36C9"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gridSpan w:val="2"/>
            <w:tcBorders>
              <w:top w:val="single" w:sz="4" w:space="0" w:color="00B0F0"/>
              <w:left w:val="single" w:sz="4" w:space="0" w:color="00B0F0"/>
              <w:bottom w:val="single" w:sz="4" w:space="0" w:color="00B0F0"/>
            </w:tcBorders>
            <w:shd w:val="clear" w:color="auto" w:fill="auto"/>
          </w:tcPr>
          <w:p w14:paraId="36F8BD86"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3C58C0" w:rsidRPr="009C0A09" w14:paraId="4EFE26A7"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677BB10"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gridSpan w:val="2"/>
            <w:tcBorders>
              <w:top w:val="single" w:sz="4" w:space="0" w:color="00B0F0"/>
              <w:left w:val="single" w:sz="4" w:space="0" w:color="00B0F0"/>
              <w:bottom w:val="single" w:sz="4" w:space="0" w:color="00B0F0"/>
            </w:tcBorders>
            <w:shd w:val="clear" w:color="auto" w:fill="auto"/>
          </w:tcPr>
          <w:p w14:paraId="5A502090"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EB5D84">
              <w:rPr>
                <w:rFonts w:ascii="Century Gothic" w:hAnsi="Century Gothic"/>
                <w:i/>
                <w:sz w:val="16"/>
                <w:szCs w:val="16"/>
              </w:rPr>
              <w:t>El puesto requiere un 5% de esfuerzo físico ya que la mayor parte de las tareas se realizan sin requerir de una actividad física significativa.</w:t>
            </w:r>
          </w:p>
        </w:tc>
      </w:tr>
      <w:tr w:rsidR="003C58C0" w:rsidRPr="009C0A09" w14:paraId="19CAB6B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right w:val="single" w:sz="4" w:space="0" w:color="00B0F0"/>
            </w:tcBorders>
            <w:shd w:val="clear" w:color="auto" w:fill="D9E2F3"/>
          </w:tcPr>
          <w:p w14:paraId="071DB58E" w14:textId="77777777" w:rsidR="003C58C0" w:rsidRPr="009C0A09" w:rsidRDefault="003C58C0" w:rsidP="00A87C9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3C58C0" w:rsidRPr="009C0A09" w14:paraId="4D42A73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right w:val="single" w:sz="4" w:space="0" w:color="00B0F0"/>
            </w:tcBorders>
            <w:shd w:val="clear" w:color="auto" w:fill="D9E2F3"/>
          </w:tcPr>
          <w:p w14:paraId="10D16CAB" w14:textId="77777777" w:rsidR="003C58C0" w:rsidRPr="009C0A09" w:rsidRDefault="003C58C0" w:rsidP="003F4CEE">
            <w:pPr>
              <w:pStyle w:val="Prrafodelista"/>
              <w:numPr>
                <w:ilvl w:val="0"/>
                <w:numId w:val="121"/>
              </w:numPr>
              <w:ind w:left="306" w:hanging="306"/>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3C58C0" w:rsidRPr="009C0A09" w14:paraId="6EAB417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1152985"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3"/>
            <w:tcBorders>
              <w:top w:val="single" w:sz="4" w:space="0" w:color="00B0F0"/>
              <w:left w:val="single" w:sz="4" w:space="0" w:color="00B0F0"/>
              <w:bottom w:val="single" w:sz="4" w:space="0" w:color="00B0F0"/>
            </w:tcBorders>
            <w:shd w:val="clear" w:color="auto" w:fill="auto"/>
          </w:tcPr>
          <w:p w14:paraId="73E68C8F" w14:textId="77777777" w:rsidR="003C58C0" w:rsidRPr="009C0A09" w:rsidRDefault="003C58C0"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3C58C0" w:rsidRPr="009C0A09" w14:paraId="334E189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AFB1AEB" w14:textId="77777777" w:rsidR="003C58C0" w:rsidRPr="009C0A09" w:rsidRDefault="003C58C0"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3"/>
            <w:tcBorders>
              <w:top w:val="single" w:sz="4" w:space="0" w:color="00B0F0"/>
              <w:left w:val="single" w:sz="4" w:space="0" w:color="00B0F0"/>
              <w:bottom w:val="single" w:sz="4" w:space="0" w:color="00B0F0"/>
            </w:tcBorders>
            <w:shd w:val="clear" w:color="auto" w:fill="auto"/>
          </w:tcPr>
          <w:p w14:paraId="4E447520" w14:textId="77777777" w:rsidR="003C58C0" w:rsidRPr="009C0A09" w:rsidRDefault="003C58C0"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3C58C0" w:rsidRPr="009C0A09" w14:paraId="257D158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left w:val="single" w:sz="4" w:space="0" w:color="00B0F0"/>
              <w:bottom w:val="single" w:sz="4" w:space="0" w:color="00B0F0"/>
            </w:tcBorders>
            <w:shd w:val="clear" w:color="auto" w:fill="D9E2F3"/>
          </w:tcPr>
          <w:p w14:paraId="5612ACD4" w14:textId="77777777" w:rsidR="003C58C0" w:rsidRPr="009C0A09" w:rsidRDefault="003C58C0" w:rsidP="003F4CEE">
            <w:pPr>
              <w:pStyle w:val="Prrafodelista"/>
              <w:numPr>
                <w:ilvl w:val="0"/>
                <w:numId w:val="121"/>
              </w:numPr>
              <w:ind w:left="447" w:hanging="425"/>
              <w:jc w:val="both"/>
              <w:textAlignment w:val="center"/>
              <w:rPr>
                <w:rFonts w:ascii="Century Gothic" w:hAnsi="Century Gothic" w:cs="Arial"/>
                <w:b/>
                <w:sz w:val="18"/>
                <w:szCs w:val="18"/>
              </w:rPr>
            </w:pPr>
            <w:r w:rsidRPr="009C0A09">
              <w:rPr>
                <w:rFonts w:ascii="Century Gothic" w:hAnsi="Century Gothic" w:cs="Arial"/>
                <w:b/>
                <w:sz w:val="18"/>
                <w:szCs w:val="18"/>
              </w:rPr>
              <w:t>CARRERA A FIN</w:t>
            </w:r>
          </w:p>
        </w:tc>
      </w:tr>
      <w:tr w:rsidR="003C58C0" w:rsidRPr="009C0A09" w14:paraId="37A400D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4AAFFE6A"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logía</w:t>
            </w:r>
          </w:p>
          <w:p w14:paraId="5CBFF396"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Sociología</w:t>
            </w:r>
          </w:p>
          <w:p w14:paraId="4AF09B7B"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ntropología </w:t>
            </w:r>
          </w:p>
          <w:p w14:paraId="0B899D4C"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Trabajo Social </w:t>
            </w:r>
          </w:p>
          <w:p w14:paraId="39641765" w14:textId="77777777" w:rsidR="003C58C0"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iencia Política</w:t>
            </w:r>
          </w:p>
          <w:p w14:paraId="4FE24CAA" w14:textId="77777777" w:rsidR="003C58C0" w:rsidRPr="009C0A09" w:rsidRDefault="003C58C0" w:rsidP="003C58C0">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ducativa</w:t>
            </w:r>
          </w:p>
        </w:tc>
      </w:tr>
      <w:tr w:rsidR="003C58C0" w:rsidRPr="009C0A09" w14:paraId="60D9C3D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D9E2F3"/>
          </w:tcPr>
          <w:p w14:paraId="29C0B483" w14:textId="77777777" w:rsidR="003C58C0" w:rsidRPr="009C0A09" w:rsidRDefault="003C58C0" w:rsidP="003F4CEE">
            <w:pPr>
              <w:pStyle w:val="Prrafodelista"/>
              <w:numPr>
                <w:ilvl w:val="0"/>
                <w:numId w:val="121"/>
              </w:numPr>
              <w:ind w:left="306" w:hanging="284"/>
              <w:jc w:val="both"/>
              <w:textAlignment w:val="center"/>
              <w:rPr>
                <w:rFonts w:ascii="Century Gothic" w:hAnsi="Century Gothic" w:cs="Arial"/>
                <w:b/>
                <w:sz w:val="18"/>
                <w:szCs w:val="18"/>
              </w:rPr>
            </w:pPr>
            <w:r w:rsidRPr="009C0A09">
              <w:rPr>
                <w:rFonts w:ascii="Century Gothic" w:hAnsi="Century Gothic" w:cs="Arial"/>
                <w:b/>
                <w:sz w:val="18"/>
                <w:szCs w:val="18"/>
              </w:rPr>
              <w:t xml:space="preserve"> CONOCIMIENTOS ESPECÍFICOS</w:t>
            </w:r>
          </w:p>
        </w:tc>
      </w:tr>
      <w:tr w:rsidR="003C58C0" w:rsidRPr="009C0A09" w14:paraId="79AC580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1D3B803A" w14:textId="77777777" w:rsidR="003C58C0"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Métodos de investigación cualitativa</w:t>
            </w:r>
          </w:p>
          <w:p w14:paraId="0EB2F87B" w14:textId="77777777" w:rsidR="003C58C0"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nálisis cualitativo</w:t>
            </w:r>
          </w:p>
          <w:p w14:paraId="02F33E22" w14:textId="77777777" w:rsidR="003C58C0"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Codificación de datos </w:t>
            </w:r>
          </w:p>
          <w:p w14:paraId="48A361B6" w14:textId="77777777" w:rsidR="003C58C0" w:rsidRPr="00242DE3"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Gestión de bases de datos</w:t>
            </w:r>
          </w:p>
          <w:p w14:paraId="3EE86846" w14:textId="77777777" w:rsidR="003C58C0" w:rsidRPr="009C0A09" w:rsidRDefault="003C58C0" w:rsidP="003C58C0">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74F51826" w14:textId="77777777" w:rsidR="003C58C0" w:rsidRPr="009C0A09" w:rsidRDefault="003C58C0" w:rsidP="003C58C0">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aquetes</w:t>
            </w:r>
            <w:r w:rsidRPr="009C0A09">
              <w:rPr>
                <w:rFonts w:ascii="Century Gothic" w:hAnsi="Century Gothic" w:cs="Arial"/>
                <w:sz w:val="16"/>
                <w:szCs w:val="16"/>
              </w:rPr>
              <w:t xml:space="preserve"> de </w:t>
            </w:r>
            <w:r>
              <w:rPr>
                <w:rFonts w:ascii="Century Gothic" w:hAnsi="Century Gothic" w:cs="Arial"/>
                <w:sz w:val="16"/>
                <w:szCs w:val="16"/>
              </w:rPr>
              <w:t>Análisis de Datos Cualitativos</w:t>
            </w:r>
          </w:p>
        </w:tc>
      </w:tr>
      <w:tr w:rsidR="003C58C0" w:rsidRPr="009C0A09" w14:paraId="67F4DCA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D9E2F3" w:themeFill="accent5" w:themeFillTint="33"/>
          </w:tcPr>
          <w:p w14:paraId="63B9BF82" w14:textId="77777777" w:rsidR="003C58C0" w:rsidRPr="009C0A09" w:rsidRDefault="003C58C0" w:rsidP="003F4CEE">
            <w:pPr>
              <w:pStyle w:val="Prrafodelista"/>
              <w:numPr>
                <w:ilvl w:val="0"/>
                <w:numId w:val="121"/>
              </w:numPr>
              <w:ind w:left="306" w:hanging="284"/>
              <w:jc w:val="both"/>
              <w:textAlignment w:val="center"/>
              <w:rPr>
                <w:rFonts w:ascii="Century Gothic" w:hAnsi="Century Gothic" w:cs="Arial"/>
                <w:b/>
                <w:sz w:val="18"/>
                <w:szCs w:val="18"/>
              </w:rPr>
            </w:pPr>
            <w:r w:rsidRPr="009C0A09">
              <w:rPr>
                <w:rFonts w:ascii="Century Gothic" w:hAnsi="Century Gothic" w:cs="Arial"/>
                <w:b/>
                <w:sz w:val="18"/>
                <w:szCs w:val="18"/>
              </w:rPr>
              <w:t xml:space="preserve">HABILIDADES Y DESTREZAS </w:t>
            </w:r>
          </w:p>
        </w:tc>
      </w:tr>
      <w:tr w:rsidR="003C58C0" w:rsidRPr="009C0A09" w14:paraId="7661E97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37C0F6BD"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0C679DF"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593DFEE2"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A67F7A6" w14:textId="77777777" w:rsidR="003C58C0" w:rsidRPr="009C0A09" w:rsidRDefault="003C58C0" w:rsidP="003C58C0">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41946E8D" w14:textId="77777777" w:rsidR="003C58C0" w:rsidRPr="009C0A09" w:rsidRDefault="003C58C0" w:rsidP="003C58C0">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3C58C0" w:rsidRPr="009C0A09" w14:paraId="40DBDB8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D9E2F3" w:themeFill="accent5" w:themeFillTint="33"/>
          </w:tcPr>
          <w:p w14:paraId="2547718C" w14:textId="77777777" w:rsidR="003C58C0" w:rsidRPr="009C0A09" w:rsidRDefault="003C58C0" w:rsidP="003F4CEE">
            <w:pPr>
              <w:pStyle w:val="Prrafodelista"/>
              <w:numPr>
                <w:ilvl w:val="0"/>
                <w:numId w:val="121"/>
              </w:numPr>
              <w:ind w:left="306" w:hanging="284"/>
              <w:jc w:val="both"/>
              <w:textAlignment w:val="center"/>
              <w:rPr>
                <w:rFonts w:ascii="Century Gothic" w:hAnsi="Century Gothic" w:cs="Arial"/>
                <w:sz w:val="18"/>
                <w:szCs w:val="18"/>
              </w:rPr>
            </w:pPr>
            <w:r w:rsidRPr="009C0A09">
              <w:rPr>
                <w:rFonts w:ascii="Century Gothic" w:hAnsi="Century Gothic" w:cs="Arial"/>
                <w:b/>
                <w:sz w:val="18"/>
                <w:szCs w:val="18"/>
              </w:rPr>
              <w:t>ACTITUDINALES</w:t>
            </w:r>
          </w:p>
        </w:tc>
      </w:tr>
      <w:tr w:rsidR="003C58C0" w:rsidRPr="009C0A09" w14:paraId="2206F610"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tcPr>
          <w:p w14:paraId="4D82AC4E"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2918FE62"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3EE3CB78"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4019A94" w14:textId="77777777" w:rsidR="003C58C0" w:rsidRPr="009C0A09"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C93ED65" w14:textId="77777777" w:rsidR="003C58C0" w:rsidRPr="009C0A09" w:rsidRDefault="003C58C0" w:rsidP="003C58C0">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3C58C0" w:rsidRPr="009C0A09" w14:paraId="153C229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right w:val="single" w:sz="4" w:space="0" w:color="00B0F0"/>
            </w:tcBorders>
            <w:shd w:val="clear" w:color="auto" w:fill="D9E2F3"/>
          </w:tcPr>
          <w:p w14:paraId="001A8A66" w14:textId="77777777" w:rsidR="003C58C0" w:rsidRPr="009C0A09" w:rsidRDefault="003C58C0" w:rsidP="003F4CEE">
            <w:pPr>
              <w:pStyle w:val="Prrafodelista"/>
              <w:numPr>
                <w:ilvl w:val="0"/>
                <w:numId w:val="121"/>
              </w:numPr>
              <w:ind w:left="306" w:hanging="306"/>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3C58C0" w:rsidRPr="009C0A09" w14:paraId="16E5521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tcBorders>
            <w:shd w:val="clear" w:color="auto" w:fill="auto"/>
          </w:tcPr>
          <w:p w14:paraId="3F075219" w14:textId="77777777" w:rsidR="003C58C0" w:rsidRPr="00722D77" w:rsidRDefault="003C58C0" w:rsidP="003C58C0">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tc>
      </w:tr>
      <w:tr w:rsidR="001A2154" w:rsidRPr="009C0A09" w14:paraId="5E9EE26B" w14:textId="77777777" w:rsidTr="00776A17">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right w:val="single" w:sz="4" w:space="0" w:color="00B0F0"/>
            </w:tcBorders>
          </w:tcPr>
          <w:p w14:paraId="5595605E" w14:textId="77777777" w:rsidR="001A2154" w:rsidRPr="009C0A09" w:rsidRDefault="001A2154" w:rsidP="00776A17">
            <w:pPr>
              <w:jc w:val="center"/>
              <w:textAlignment w:val="center"/>
              <w:rPr>
                <w:rFonts w:ascii="Century Gothic" w:hAnsi="Century Gothic" w:cs="Arial"/>
                <w:sz w:val="18"/>
                <w:szCs w:val="18"/>
              </w:rPr>
            </w:pPr>
            <w:r w:rsidRPr="00776A17">
              <w:rPr>
                <w:rFonts w:ascii="Century Gothic" w:hAnsi="Century Gothic" w:cs="Arial"/>
                <w:b/>
                <w:bCs/>
                <w:sz w:val="18"/>
                <w:szCs w:val="18"/>
              </w:rPr>
              <w:t>SUBDIRECTOR DE ESTÁNDARES EDUCATIVOS Y DIVULGACIÓN</w:t>
            </w:r>
            <w:r>
              <w:rPr>
                <w:rFonts w:ascii="Century Gothic" w:eastAsia="SimSun" w:hAnsi="Century Gothic" w:cs="Arial"/>
                <w:sz w:val="18"/>
                <w:szCs w:val="18"/>
                <w:lang w:bidi="ar"/>
              </w:rPr>
              <w:t xml:space="preserve"> </w:t>
            </w:r>
          </w:p>
        </w:tc>
      </w:tr>
      <w:tr w:rsidR="001A2154" w:rsidRPr="009C0A09" w14:paraId="7680649E" w14:textId="77777777" w:rsidTr="00776A1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00B0F0"/>
              <w:left w:val="single" w:sz="4" w:space="0" w:color="00B0F0"/>
              <w:bottom w:val="single" w:sz="4" w:space="0" w:color="00B0F0"/>
              <w:right w:val="single" w:sz="4" w:space="0" w:color="00B0F0"/>
            </w:tcBorders>
            <w:shd w:val="clear" w:color="auto" w:fill="D9E2F3"/>
          </w:tcPr>
          <w:p w14:paraId="10610EC5" w14:textId="77777777" w:rsidR="001A2154" w:rsidRPr="009C0A09" w:rsidRDefault="001A2154" w:rsidP="002728EC">
            <w:pPr>
              <w:pStyle w:val="Prrafodelista"/>
              <w:numPr>
                <w:ilvl w:val="0"/>
                <w:numId w:val="15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446058F4" w14:textId="77777777" w:rsidTr="00776A17">
        <w:trPr>
          <w:trHeight w:val="286"/>
          <w:jc w:val="right"/>
        </w:trPr>
        <w:tc>
          <w:tcPr>
            <w:cnfStyle w:val="001000000000" w:firstRow="0" w:lastRow="0" w:firstColumn="1" w:lastColumn="0" w:oddVBand="0" w:evenVBand="0" w:oddHBand="0" w:evenHBand="0" w:firstRowFirstColumn="0" w:firstRowLastColumn="0" w:lastRowFirstColumn="0" w:lastRowLastColumn="0"/>
            <w:tcW w:w="2011" w:type="pct"/>
            <w:gridSpan w:val="3"/>
            <w:tcBorders>
              <w:top w:val="single" w:sz="4" w:space="0" w:color="00B0F0"/>
              <w:left w:val="single" w:sz="4" w:space="0" w:color="00B0F0"/>
              <w:bottom w:val="single" w:sz="4" w:space="0" w:color="00B0F0"/>
            </w:tcBorders>
            <w:shd w:val="clear" w:color="auto" w:fill="auto"/>
          </w:tcPr>
          <w:p w14:paraId="36A1056C"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Subdirector Ejecutivo III</w:t>
            </w:r>
          </w:p>
        </w:tc>
        <w:tc>
          <w:tcPr>
            <w:tcW w:w="2989" w:type="pct"/>
            <w:tcBorders>
              <w:top w:val="single" w:sz="4" w:space="0" w:color="00B0F0"/>
            </w:tcBorders>
            <w:shd w:val="clear" w:color="auto" w:fill="auto"/>
          </w:tcPr>
          <w:p w14:paraId="5A59DC2C" w14:textId="77777777" w:rsidR="001A2154" w:rsidRPr="00662C68"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662C68">
              <w:rPr>
                <w:rFonts w:ascii="Century Gothic" w:hAnsi="Century Gothic" w:cs="Arial"/>
                <w:sz w:val="16"/>
                <w:szCs w:val="16"/>
              </w:rPr>
              <w:t>Código de la clase: N/A (VER CASILLA “20 OTROS REQUISITOS”)</w:t>
            </w:r>
          </w:p>
        </w:tc>
      </w:tr>
      <w:tr w:rsidR="001A2154" w:rsidRPr="009C0A09" w14:paraId="57E48B8A" w14:textId="77777777" w:rsidTr="00776A1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011" w:type="pct"/>
            <w:gridSpan w:val="3"/>
            <w:tcBorders>
              <w:left w:val="single" w:sz="4" w:space="0" w:color="00B0F0"/>
              <w:bottom w:val="single" w:sz="4" w:space="0" w:color="00B0F0"/>
            </w:tcBorders>
            <w:shd w:val="clear" w:color="auto" w:fill="D9E2F3"/>
          </w:tcPr>
          <w:p w14:paraId="3F4161BB"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Sin especialidad</w:t>
            </w:r>
          </w:p>
        </w:tc>
        <w:tc>
          <w:tcPr>
            <w:tcW w:w="2989" w:type="pct"/>
            <w:tcBorders>
              <w:bottom w:val="single" w:sz="4" w:space="0" w:color="00B0F0"/>
            </w:tcBorders>
          </w:tcPr>
          <w:p w14:paraId="4A4F1BA6"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Especialidad: S/E </w:t>
            </w:r>
          </w:p>
        </w:tc>
      </w:tr>
      <w:tr w:rsidR="001A2154" w:rsidRPr="009C0A09" w14:paraId="47D1D7E3" w14:textId="77777777" w:rsidTr="00776A17">
        <w:trPr>
          <w:trHeight w:val="286"/>
          <w:jc w:val="right"/>
        </w:trPr>
        <w:tc>
          <w:tcPr>
            <w:cnfStyle w:val="001000000000" w:firstRow="0" w:lastRow="0" w:firstColumn="1" w:lastColumn="0" w:oddVBand="0" w:evenVBand="0" w:oddHBand="0" w:evenHBand="0" w:firstRowFirstColumn="0" w:firstRowLastColumn="0" w:lastRowFirstColumn="0" w:lastRowLastColumn="0"/>
            <w:tcW w:w="2011" w:type="pct"/>
            <w:gridSpan w:val="3"/>
            <w:tcBorders>
              <w:top w:val="single" w:sz="4" w:space="0" w:color="00B0F0"/>
              <w:left w:val="single" w:sz="4" w:space="0" w:color="00B0F0"/>
              <w:bottom w:val="single" w:sz="4" w:space="0" w:color="00B0F0"/>
            </w:tcBorders>
            <w:shd w:val="clear" w:color="auto" w:fill="auto"/>
          </w:tcPr>
          <w:p w14:paraId="75CA1DF9"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sidRPr="00602D22">
              <w:rPr>
                <w:rFonts w:ascii="Century Gothic" w:hAnsi="Century Gothic" w:cs="Arial"/>
                <w:sz w:val="16"/>
                <w:szCs w:val="16"/>
              </w:rPr>
              <w:t xml:space="preserve">Subdirector de Estándares Educativos y Divulgación </w:t>
            </w:r>
          </w:p>
        </w:tc>
        <w:tc>
          <w:tcPr>
            <w:tcW w:w="2989" w:type="pct"/>
            <w:shd w:val="clear" w:color="auto" w:fill="auto"/>
          </w:tcPr>
          <w:p w14:paraId="65ECC86D"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12AFD202" w14:textId="77777777" w:rsidTr="00776A17">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011" w:type="pct"/>
            <w:gridSpan w:val="3"/>
            <w:tcBorders>
              <w:top w:val="single" w:sz="4" w:space="0" w:color="00B0F0"/>
              <w:left w:val="single" w:sz="4" w:space="0" w:color="00B0F0"/>
              <w:bottom w:val="single" w:sz="4" w:space="0" w:color="00B0F0"/>
            </w:tcBorders>
            <w:shd w:val="clear" w:color="auto" w:fill="D9E2F3"/>
          </w:tcPr>
          <w:p w14:paraId="5853F495"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Director General</w:t>
            </w:r>
          </w:p>
        </w:tc>
        <w:tc>
          <w:tcPr>
            <w:tcW w:w="2989" w:type="pct"/>
          </w:tcPr>
          <w:p w14:paraId="27DADF28"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Subalternos: </w:t>
            </w:r>
            <w:r>
              <w:rPr>
                <w:rFonts w:ascii="Century Gothic" w:hAnsi="Century Gothic" w:cs="Arial"/>
                <w:sz w:val="16"/>
                <w:szCs w:val="16"/>
              </w:rPr>
              <w:t xml:space="preserve">Asesor Profesional Especializado II, Asesor Profesional Especializado I, </w:t>
            </w:r>
            <w:r w:rsidRPr="009C0A09">
              <w:rPr>
                <w:rFonts w:ascii="Century Gothic" w:hAnsi="Century Gothic" w:cs="Arial"/>
                <w:sz w:val="16"/>
                <w:szCs w:val="16"/>
              </w:rPr>
              <w:t>Asistente Profesional IV</w:t>
            </w:r>
            <w:r>
              <w:rPr>
                <w:rFonts w:ascii="Century Gothic" w:hAnsi="Century Gothic" w:cs="Arial"/>
                <w:sz w:val="16"/>
                <w:szCs w:val="16"/>
              </w:rPr>
              <w:t>, Asistente Profesional II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055C3922"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E184D59" w14:textId="77777777" w:rsidR="001A2154" w:rsidRPr="009C0A09" w:rsidRDefault="001A2154" w:rsidP="002728EC">
            <w:pPr>
              <w:pStyle w:val="Prrafodelista"/>
              <w:numPr>
                <w:ilvl w:val="0"/>
                <w:numId w:val="153"/>
              </w:numPr>
              <w:jc w:val="both"/>
              <w:textAlignment w:val="center"/>
              <w:rPr>
                <w:rFonts w:ascii="Century Gothic" w:hAnsi="Century Gothic" w:cs="Arial"/>
                <w:sz w:val="18"/>
                <w:szCs w:val="18"/>
              </w:rPr>
            </w:pPr>
            <w:r w:rsidRPr="00602D22">
              <w:rPr>
                <w:rFonts w:ascii="Century Gothic" w:eastAsia="SimSun" w:hAnsi="Century Gothic" w:cs="Arial"/>
                <w:bCs w:val="0"/>
                <w:sz w:val="18"/>
                <w:szCs w:val="18"/>
                <w:lang w:bidi="ar"/>
              </w:rPr>
              <w:t>NATURALEZA DEL PUESTO</w:t>
            </w:r>
          </w:p>
        </w:tc>
      </w:tr>
      <w:tr w:rsidR="001A2154" w:rsidRPr="009C0A09" w14:paraId="6A007721"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E08931C" w14:textId="77777777" w:rsidR="001A2154" w:rsidRPr="009C0A09" w:rsidRDefault="001A2154" w:rsidP="00A87C90">
            <w:pPr>
              <w:jc w:val="both"/>
              <w:textAlignment w:val="center"/>
              <w:rPr>
                <w:rFonts w:ascii="Century Gothic" w:hAnsi="Century Gothic" w:cs="Arial"/>
                <w:sz w:val="16"/>
                <w:szCs w:val="16"/>
              </w:rPr>
            </w:pPr>
            <w:r w:rsidRPr="00680B74">
              <w:rPr>
                <w:rFonts w:ascii="Century Gothic" w:hAnsi="Century Gothic" w:cs="Arial"/>
                <w:sz w:val="16"/>
                <w:szCs w:val="16"/>
              </w:rPr>
              <w:t>Puesto de carácter administrativo que consiste en asesorar, desarrollar y coordinar la ejecución de planes estratégicos para la promoción, difusión o divulgación de información de las evaluaciones e investigaciones</w:t>
            </w:r>
            <w:r>
              <w:rPr>
                <w:rFonts w:ascii="Century Gothic" w:hAnsi="Century Gothic" w:cs="Arial"/>
                <w:sz w:val="16"/>
                <w:szCs w:val="16"/>
              </w:rPr>
              <w:t xml:space="preserve"> que se realizan en la </w:t>
            </w:r>
            <w:r w:rsidRPr="00694DC6">
              <w:rPr>
                <w:rFonts w:ascii="Century Gothic" w:hAnsi="Century Gothic" w:cs="Arial"/>
                <w:sz w:val="16"/>
                <w:szCs w:val="16"/>
              </w:rPr>
              <w:t>Dirección General de Evaluación e Inv</w:t>
            </w:r>
            <w:r>
              <w:rPr>
                <w:rFonts w:ascii="Century Gothic" w:hAnsi="Century Gothic" w:cs="Arial"/>
                <w:sz w:val="16"/>
                <w:szCs w:val="16"/>
              </w:rPr>
              <w:t xml:space="preserve">estigación Educativa (DIGEDUCA), conforme a su plan estratégico; </w:t>
            </w:r>
            <w:r w:rsidRPr="00680B74">
              <w:rPr>
                <w:rFonts w:ascii="Century Gothic" w:hAnsi="Century Gothic" w:cs="Arial"/>
                <w:sz w:val="16"/>
                <w:szCs w:val="16"/>
              </w:rPr>
              <w:t>con el propósito de proveer insumos para la toma de decisiones y la planificación de acciones en busca de la mejora de los aprendizajes, la rendición de cuentas y el fortalecimiento de la cultura de la evaluación.</w:t>
            </w:r>
          </w:p>
        </w:tc>
      </w:tr>
      <w:tr w:rsidR="001A2154" w:rsidRPr="009C0A09" w14:paraId="7475D137"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2EE724A6"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lang w:bidi="ar"/>
              </w:rPr>
            </w:pPr>
            <w:r w:rsidRPr="00602D22">
              <w:rPr>
                <w:rFonts w:ascii="Century Gothic" w:eastAsia="SimSun" w:hAnsi="Century Gothic" w:cs="Arial"/>
                <w:b/>
                <w:sz w:val="18"/>
                <w:szCs w:val="18"/>
                <w:lang w:bidi="ar"/>
              </w:rPr>
              <w:t>TAREAS PERMANENTES</w:t>
            </w:r>
          </w:p>
        </w:tc>
      </w:tr>
      <w:tr w:rsidR="001A2154" w:rsidRPr="009C0A09" w14:paraId="4C70E6F8"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6E80DCF"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Coordinar la estrategia de comunicación con las direcciones de la DIGEDUCA, Direcciones Departamentales de Educación, Direcciones Generales, autoridades de la planta central del MINEDUC y otros actores</w:t>
            </w:r>
            <w:r>
              <w:rPr>
                <w:rFonts w:ascii="Century Gothic" w:hAnsi="Century Gothic"/>
                <w:sz w:val="16"/>
                <w:szCs w:val="16"/>
              </w:rPr>
              <w:t>,</w:t>
            </w:r>
            <w:r w:rsidRPr="00CF7D57">
              <w:rPr>
                <w:rFonts w:ascii="Century Gothic" w:hAnsi="Century Gothic"/>
                <w:sz w:val="16"/>
                <w:szCs w:val="16"/>
              </w:rPr>
              <w:t xml:space="preserve"> para el monitoreo de la calidad educativa, la rendición de cuentas y el fortalecimiento de la cultura de evaluación.</w:t>
            </w:r>
          </w:p>
          <w:p w14:paraId="6F66AE84"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Asegurar la adecuada administración de los medios o canales de comunicación para la promoción, difusión o divulgación de información de las evaluaciones e investigaciones nacionales e internacionales que realiza la DIGEDUCA.</w:t>
            </w:r>
          </w:p>
          <w:p w14:paraId="5141E282"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Aprobar la publicación de información de las diferentes evaluaciones e investigaciones, para la promoción, difusión o divulgación de esta, a través de los diferentes medios o canales de comunicación.</w:t>
            </w:r>
          </w:p>
          <w:p w14:paraId="679B6612"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Asegurar la adecuada administración de las publicaciones y material de divulgación para su uso, consulta y acceso.</w:t>
            </w:r>
          </w:p>
          <w:p w14:paraId="4FA7C05E" w14:textId="77777777" w:rsidR="001A2154"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Revisar y aprobar discursos académicos y de prensa, investigaciones educativas, fotografías de actividades organizadas por la DIGEDUCA, sitios en la web y medios sociales.</w:t>
            </w:r>
          </w:p>
          <w:p w14:paraId="718BAB57" w14:textId="77777777" w:rsidR="001A2154" w:rsidRPr="00A903A5"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A903A5">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1639169A" w14:textId="77777777" w:rsidR="001A2154" w:rsidRPr="009C0A09"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2724DE4D" w14:textId="77777777" w:rsidR="001A2154" w:rsidRPr="009C0A09"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tc>
      </w:tr>
      <w:tr w:rsidR="001A2154" w:rsidRPr="009C0A09" w14:paraId="631D7A07"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2599E5F" w14:textId="77777777" w:rsidR="001A2154" w:rsidRPr="009C0A09" w:rsidRDefault="001A2154" w:rsidP="002728EC">
            <w:pPr>
              <w:pStyle w:val="Prrafodelista"/>
              <w:numPr>
                <w:ilvl w:val="0"/>
                <w:numId w:val="153"/>
              </w:numPr>
              <w:jc w:val="both"/>
              <w:textAlignment w:val="center"/>
              <w:rPr>
                <w:rFonts w:ascii="Century Gothic" w:eastAsia="SimSun" w:hAnsi="Century Gothic" w:cs="Arial"/>
                <w:b/>
                <w:sz w:val="18"/>
                <w:szCs w:val="18"/>
                <w:lang w:bidi="ar"/>
              </w:rPr>
            </w:pPr>
            <w:r w:rsidRPr="00602D22">
              <w:rPr>
                <w:rFonts w:ascii="Century Gothic" w:eastAsia="SimSun" w:hAnsi="Century Gothic" w:cs="Arial"/>
                <w:b/>
                <w:sz w:val="18"/>
                <w:szCs w:val="18"/>
                <w:lang w:bidi="ar"/>
              </w:rPr>
              <w:t>TAREAS PERIÓDICAS</w:t>
            </w:r>
          </w:p>
        </w:tc>
      </w:tr>
      <w:tr w:rsidR="001A2154" w:rsidRPr="009C0A09" w14:paraId="3B1649EE"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CDF3E5F"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Diseñar el plan estratégico para la promoción, difusión o divulgación de información de las diferentes evaluaciones e investigaciones que realiza la DIGEDUCA con el propósito de proveer insumos para el monitoreo de la calidad educativa y la rendición de cuentas.</w:t>
            </w:r>
          </w:p>
          <w:p w14:paraId="1B68CEEE"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Definir o adaptar estrategias de comunicación dirigidas a diferentes audiencias para la promoción, difusión o divulgación de información de las evaluaciones e investigaciones nacionales o internacionales, a través de diferentes medios o canales de comunicación.</w:t>
            </w:r>
          </w:p>
          <w:p w14:paraId="1ED74339"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Establecer los medios o canales de comunicación impresos, digitales y audiovisuales con las instancias correspondientes del MINEDUC e instituciones nacionales e internacionales al servicio de la educación, de ser necesario; para la promoción, difusión o divulgación de información de las diferentes evaluaciones e investigaciones que realiza la DIGEDUCA.</w:t>
            </w:r>
          </w:p>
          <w:p w14:paraId="433AB57A"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Dirigir la mediación pedagógica de los materiales informativos impresos y digitales, a partir de los resultados de la evaluación e investigación, para facilitar el uso e interpretación de la información dirigida a las diferentes audiencias.</w:t>
            </w:r>
          </w:p>
          <w:p w14:paraId="3E50E602"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 xml:space="preserve">Planificar la producción y difusión del recurso audiovisual y material editorial impreso y digital a partir de los resultados de las evaluaciones e investigaciones educativas para divulgar la información dirigida a las diferentes audiencias. </w:t>
            </w:r>
          </w:p>
          <w:p w14:paraId="4094A8A7"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Establecer estrategias para fortalecer la cultura de evaluación y el uso de resultados en los diferentes niveles educativos, con el propósito de fomentar la toma de decisiones y creación de políticas y programas basados en evidencia.</w:t>
            </w:r>
          </w:p>
          <w:p w14:paraId="2216E4EA"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Asesorar el proceso de análisis e interpretación de los resultados de las evaluaciones e investigaciones educativas, para contribuir a la toma de decisiones informadas a nivel central, departamental y local.</w:t>
            </w:r>
          </w:p>
          <w:p w14:paraId="63589B1B"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Diseñar sistemas de control para garantizar la veracidad y calidad de la información a divulgar.</w:t>
            </w:r>
          </w:p>
          <w:p w14:paraId="59433A31" w14:textId="77777777" w:rsidR="001A2154" w:rsidRPr="00C13871"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Coordinar la sistematización de los procesos de divulgación de resultados para contar con un registro que permita el control y mejora continua.</w:t>
            </w:r>
          </w:p>
          <w:p w14:paraId="031C4C69" w14:textId="77777777" w:rsidR="001A2154"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CF7D57">
              <w:rPr>
                <w:rFonts w:ascii="Century Gothic" w:hAnsi="Century Gothic"/>
                <w:sz w:val="16"/>
                <w:szCs w:val="16"/>
              </w:rPr>
              <w:t>Coordinar la sistematización de los procesos de divulgación de resultados para contar con un registro que permita el control y mejora continua.</w:t>
            </w:r>
            <w:r w:rsidRPr="00600A53">
              <w:rPr>
                <w:rFonts w:ascii="Century Gothic" w:hAnsi="Century Gothic"/>
                <w:sz w:val="16"/>
                <w:szCs w:val="16"/>
              </w:rPr>
              <w:t xml:space="preserve"> </w:t>
            </w:r>
          </w:p>
          <w:p w14:paraId="6FAC0D1E" w14:textId="77777777" w:rsidR="001A2154" w:rsidRPr="00A903A5"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A903A5">
              <w:rPr>
                <w:rFonts w:ascii="Century Gothic" w:hAnsi="Century Gothic"/>
                <w:sz w:val="16"/>
                <w:szCs w:val="16"/>
              </w:rPr>
              <w:t xml:space="preserve">Ejecutar las acciones correspondientes a la consecución del Plan Anual de Compras (PAC), para la adquisición de insumos o servicios para el desarrollo de los procesos de divulgación de información de evaluación e investigación. </w:t>
            </w:r>
          </w:p>
          <w:p w14:paraId="368021DA" w14:textId="77777777" w:rsidR="001A2154" w:rsidRPr="009C0A09"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7399DF7C" w14:textId="77777777" w:rsidR="001A2154"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p w14:paraId="6C9F6C9A" w14:textId="77777777" w:rsidR="00D81219" w:rsidRPr="009C0A09" w:rsidRDefault="00D81219" w:rsidP="00D81219">
            <w:pPr>
              <w:pStyle w:val="Encabezado"/>
              <w:widowControl w:val="0"/>
              <w:tabs>
                <w:tab w:val="clear" w:pos="4252"/>
                <w:tab w:val="clear" w:pos="8504"/>
              </w:tabs>
              <w:spacing w:line="276" w:lineRule="auto"/>
              <w:jc w:val="both"/>
              <w:rPr>
                <w:rFonts w:ascii="Century Gothic" w:hAnsi="Century Gothic"/>
                <w:sz w:val="16"/>
                <w:szCs w:val="16"/>
              </w:rPr>
            </w:pPr>
          </w:p>
        </w:tc>
      </w:tr>
      <w:tr w:rsidR="001A2154" w:rsidRPr="009C0A09" w14:paraId="7D0B33C8"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11EFE35"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TAREAS EVENTUALES</w:t>
            </w:r>
          </w:p>
        </w:tc>
      </w:tr>
      <w:tr w:rsidR="001A2154" w:rsidRPr="009C0A09" w14:paraId="6BB7BA1B"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31CE7B84" w14:textId="77777777" w:rsidR="001A2154" w:rsidRPr="00A903A5"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A903A5">
              <w:rPr>
                <w:rFonts w:ascii="Century Gothic" w:hAnsi="Century Gothic"/>
                <w:sz w:val="16"/>
                <w:szCs w:val="16"/>
              </w:rPr>
              <w:t>Participar en la construcción del plan estratégico de la DIGEDUCA, POA y PAC, para el desarrollo de los procesos de evaluación e investigación educativa.</w:t>
            </w:r>
          </w:p>
          <w:p w14:paraId="5965342B" w14:textId="77777777" w:rsidR="001A2154" w:rsidRPr="009C0A09"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1A8F3ED3" w14:textId="77777777" w:rsidR="001A2154" w:rsidRPr="00A903A5"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A903A5">
              <w:rPr>
                <w:rFonts w:ascii="Century Gothic" w:hAnsi="Century Gothic"/>
                <w:sz w:val="16"/>
                <w:szCs w:val="16"/>
              </w:rPr>
              <w:t>Requerir la organización del personal a su cargo para apoyo a los procesos, en las áreas de la Dirección, que por volumen y estacionalidad, necesiten personal adicional para la ejecución de sus procesos, con el fin de cumplir con los requerimientos de tiempo y calidad de los productos a entregar, siempre que se realicen dentro del área de cada especialidad.</w:t>
            </w:r>
          </w:p>
          <w:p w14:paraId="0469D908" w14:textId="77777777" w:rsidR="001A2154" w:rsidRPr="009C0A09" w:rsidRDefault="001A2154" w:rsidP="002728EC">
            <w:pPr>
              <w:pStyle w:val="Encabezado"/>
              <w:widowControl w:val="0"/>
              <w:numPr>
                <w:ilvl w:val="0"/>
                <w:numId w:val="15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73DEFEC0"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26B927A" w14:textId="77777777" w:rsidR="001A2154" w:rsidRPr="009C0A09" w:rsidRDefault="001A2154" w:rsidP="002728EC">
            <w:pPr>
              <w:pStyle w:val="Prrafodelista"/>
              <w:numPr>
                <w:ilvl w:val="0"/>
                <w:numId w:val="153"/>
              </w:numPr>
              <w:jc w:val="both"/>
              <w:textAlignment w:val="center"/>
              <w:rPr>
                <w:rFonts w:ascii="Century Gothic" w:eastAsia="SimSun" w:hAnsi="Century Gothic" w:cs="Arial"/>
                <w:sz w:val="18"/>
                <w:szCs w:val="18"/>
                <w:lang w:bidi="ar"/>
              </w:rPr>
            </w:pPr>
            <w:r w:rsidRPr="00602D22">
              <w:rPr>
                <w:rFonts w:ascii="Century Gothic" w:eastAsia="SimSun" w:hAnsi="Century Gothic" w:cs="Arial"/>
                <w:bCs w:val="0"/>
                <w:sz w:val="18"/>
                <w:szCs w:val="18"/>
                <w:lang w:bidi="ar"/>
              </w:rPr>
              <w:t>UBICACIÓN DEL PUESTO</w:t>
            </w:r>
          </w:p>
        </w:tc>
      </w:tr>
      <w:tr w:rsidR="001A2154" w:rsidRPr="009C0A09" w14:paraId="4890EB67" w14:textId="77777777" w:rsidTr="00A87C90">
        <w:trPr>
          <w:cnfStyle w:val="000000100000" w:firstRow="0" w:lastRow="0" w:firstColumn="0" w:lastColumn="0" w:oddVBand="0" w:evenVBand="0" w:oddHBand="1" w:evenHBand="0" w:firstRowFirstColumn="0" w:firstRowLastColumn="0" w:lastRowFirstColumn="0" w:lastRowLastColumn="0"/>
          <w:trHeight w:val="330"/>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CE000F1"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71E56FE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A39DB0"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SUPERVISIÓN</w:t>
            </w:r>
          </w:p>
        </w:tc>
      </w:tr>
      <w:tr w:rsidR="001A2154" w:rsidRPr="009C0A09" w14:paraId="0C33C840"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021030"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la Dirección de </w:t>
            </w:r>
            <w:r>
              <w:rPr>
                <w:rFonts w:ascii="Century Gothic" w:hAnsi="Century Gothic" w:cs="Arial"/>
                <w:sz w:val="16"/>
                <w:szCs w:val="16"/>
              </w:rPr>
              <w:t xml:space="preserve">Estándares Educativos y Divulgación. </w:t>
            </w:r>
            <w:r w:rsidRPr="009C0A09">
              <w:rPr>
                <w:rFonts w:ascii="Century Gothic" w:hAnsi="Century Gothic" w:cs="Arial"/>
                <w:sz w:val="16"/>
                <w:szCs w:val="16"/>
              </w:rPr>
              <w:t xml:space="preserve"> </w:t>
            </w:r>
          </w:p>
        </w:tc>
      </w:tr>
      <w:tr w:rsidR="001A2154" w:rsidRPr="009C0A09" w14:paraId="468B126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995E550"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RESPONSABILIDAD</w:t>
            </w:r>
          </w:p>
        </w:tc>
      </w:tr>
      <w:tr w:rsidR="001A2154" w:rsidRPr="009C0A09" w14:paraId="7A31B77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4D687C"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14AE34F1"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63CE80D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0597AF2"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RELACIONES LABORALES</w:t>
            </w:r>
          </w:p>
        </w:tc>
      </w:tr>
      <w:tr w:rsidR="001A2154" w:rsidRPr="009C0A09" w14:paraId="288EA09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431734E"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7821177A" w14:textId="22CD3916"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l de los departamentos a su cargo,</w:t>
            </w:r>
            <w:r>
              <w:rPr>
                <w:rFonts w:ascii="Century Gothic" w:hAnsi="Century Gothic" w:cs="Arial"/>
                <w:i/>
                <w:sz w:val="16"/>
                <w:szCs w:val="16"/>
              </w:rPr>
              <w:t xml:space="preserve"> de la Dirección de Desarrollo,</w:t>
            </w:r>
            <w:r w:rsidRPr="009C0A09">
              <w:rPr>
                <w:rFonts w:ascii="Century Gothic" w:hAnsi="Century Gothic" w:cs="Arial"/>
                <w:i/>
                <w:sz w:val="16"/>
                <w:szCs w:val="16"/>
              </w:rPr>
              <w:t xml:space="preserve"> de la Dirección de Ejecución, de la Dirección de  Análisis de Datos</w:t>
            </w:r>
            <w:r>
              <w:rPr>
                <w:rFonts w:ascii="Century Gothic" w:hAnsi="Century Gothic" w:cs="Arial"/>
                <w:i/>
                <w:sz w:val="16"/>
                <w:szCs w:val="16"/>
              </w:rPr>
              <w:t xml:space="preserve"> de Evaluación e Investigación </w:t>
            </w:r>
            <w:r w:rsidRPr="009C0A09">
              <w:rPr>
                <w:rFonts w:ascii="Century Gothic" w:hAnsi="Century Gothic" w:cs="Arial"/>
                <w:i/>
                <w:sz w:val="16"/>
                <w:szCs w:val="16"/>
              </w:rPr>
              <w:t>y de la Dirección de Soporte Técnico y de Campo, como rutina de trabajo y eventualmente con personal del Despacho Ministerial, Vicedespachos y otras direcciones del Ministerio de Educación</w:t>
            </w:r>
            <w:r w:rsidR="0021669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1F88E55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2B40266"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4ECCBD59"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i/>
              </w:rPr>
            </w:pPr>
            <w:r w:rsidRPr="009C0A09">
              <w:rPr>
                <w:rFonts w:ascii="Century Gothic" w:hAnsi="Century Gothic" w:cs="Arial"/>
                <w:i/>
                <w:sz w:val="16"/>
                <w:szCs w:val="16"/>
              </w:rPr>
              <w:t xml:space="preserve">Eventualmente con consultores independientes y personal de otras instituciones que se relacionan laboralmente con el que hacer de la </w:t>
            </w:r>
            <w:r w:rsidRPr="00A903A5">
              <w:rPr>
                <w:rFonts w:ascii="Century Gothic" w:hAnsi="Century Gothic" w:cs="Arial"/>
                <w:i/>
                <w:sz w:val="16"/>
                <w:szCs w:val="16"/>
              </w:rPr>
              <w:t>Dirección de Estándares Educativos y Divulgación.</w:t>
            </w:r>
          </w:p>
        </w:tc>
      </w:tr>
      <w:tr w:rsidR="001A2154" w:rsidRPr="009C0A09" w14:paraId="5072070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1D200B5" w14:textId="77777777" w:rsidR="001A2154" w:rsidRPr="009C0A09" w:rsidRDefault="001A2154" w:rsidP="002728EC">
            <w:pPr>
              <w:pStyle w:val="Prrafodelista"/>
              <w:numPr>
                <w:ilvl w:val="0"/>
                <w:numId w:val="15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703AC7A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18396BE"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0A43D2E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1A09EFDE"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JORNADA DE TRABAJO</w:t>
            </w:r>
          </w:p>
        </w:tc>
      </w:tr>
      <w:tr w:rsidR="001A2154" w:rsidRPr="009C0A09" w14:paraId="6B80ADA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6FF4ED8" w14:textId="1DE9E24B" w:rsidR="001A2154" w:rsidRPr="009C0A09" w:rsidRDefault="005E36E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p>
        </w:tc>
      </w:tr>
      <w:tr w:rsidR="001A2154" w:rsidRPr="009C0A09" w14:paraId="6DBE823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291C850"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RIESGOS EN EL TRABAJO</w:t>
            </w:r>
          </w:p>
        </w:tc>
      </w:tr>
      <w:tr w:rsidR="001A2154" w:rsidRPr="009C0A09" w14:paraId="4989EE9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095AFE6" w14:textId="77777777" w:rsidR="001A2154" w:rsidRPr="009C0A09" w:rsidRDefault="001A2154" w:rsidP="00A87C90">
            <w:pPr>
              <w:jc w:val="both"/>
              <w:textAlignment w:val="center"/>
              <w:rPr>
                <w:rFonts w:ascii="Century Gothic" w:hAnsi="Century Gothic"/>
                <w:iCs w:val="0"/>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divulgación</w:t>
            </w:r>
            <w:r w:rsidRPr="009C0A09">
              <w:rPr>
                <w:rFonts w:ascii="Century Gothic" w:hAnsi="Century Gothic" w:cs="Arial"/>
                <w:sz w:val="16"/>
                <w:szCs w:val="16"/>
              </w:rPr>
              <w:t xml:space="preserve"> afectando el logro de las metas y objetivos de la Dirección, planteados en el </w:t>
            </w:r>
            <w:r>
              <w:rPr>
                <w:rFonts w:ascii="Century Gothic" w:hAnsi="Century Gothic" w:cs="Arial"/>
                <w:sz w:val="16"/>
                <w:szCs w:val="16"/>
              </w:rPr>
              <w:t>POA</w:t>
            </w:r>
            <w:r w:rsidRPr="009C0A09">
              <w:rPr>
                <w:rFonts w:ascii="Century Gothic" w:hAnsi="Century Gothic" w:cs="Arial"/>
                <w:sz w:val="16"/>
                <w:szCs w:val="16"/>
              </w:rPr>
              <w:t>, de la institución.</w:t>
            </w:r>
            <w:r w:rsidRPr="009C0A09">
              <w:rPr>
                <w:rFonts w:ascii="Century Gothic" w:hAnsi="Century Gothic"/>
                <w:iCs w:val="0"/>
                <w:sz w:val="16"/>
                <w:szCs w:val="16"/>
              </w:rPr>
              <w:t> </w:t>
            </w:r>
          </w:p>
        </w:tc>
      </w:tr>
      <w:tr w:rsidR="001A2154" w:rsidRPr="009C0A09" w14:paraId="567AB24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92B6C6"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CONSECUENCIAS EN EL TRABAJO</w:t>
            </w:r>
          </w:p>
        </w:tc>
      </w:tr>
      <w:tr w:rsidR="001A2154" w:rsidRPr="009C0A09" w14:paraId="615ED25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173526"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Las que se derivan de los riegos por el incumplimiento de sus funciones, afectando los intereses de la institución, lo que provoca desconfianza y falta de credibilidad en los procesos de </w:t>
            </w:r>
            <w:r w:rsidRPr="00E567E7">
              <w:rPr>
                <w:rFonts w:ascii="Century Gothic" w:hAnsi="Century Gothic"/>
                <w:sz w:val="16"/>
                <w:szCs w:val="16"/>
              </w:rPr>
              <w:t>promoción, difusión o divulgación</w:t>
            </w:r>
            <w:r>
              <w:rPr>
                <w:rFonts w:ascii="Century Gothic" w:hAnsi="Century Gothic" w:cs="Arial"/>
                <w:sz w:val="16"/>
                <w:szCs w:val="16"/>
              </w:rPr>
              <w:t xml:space="preserve"> de la información que genera la DIGEDUCA. </w:t>
            </w:r>
          </w:p>
        </w:tc>
      </w:tr>
      <w:tr w:rsidR="001A2154" w:rsidRPr="009C0A09" w14:paraId="6B5B7B1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DB81DCA"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ESFUERZO EN EL TRABAJO</w:t>
            </w:r>
          </w:p>
        </w:tc>
      </w:tr>
      <w:tr w:rsidR="001A2154" w:rsidRPr="009C0A09" w14:paraId="1BEA72A7" w14:textId="77777777" w:rsidTr="00A87C90">
        <w:trPr>
          <w:trHeight w:val="26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F8EF23C"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19EFB473" w14:textId="77777777" w:rsidR="001A2154" w:rsidRPr="009C0A09" w:rsidRDefault="001A2154" w:rsidP="00A87C90">
            <w:pPr>
              <w:pStyle w:val="Encabezado"/>
              <w:widowControl w:val="0"/>
              <w:spacing w:line="276" w:lineRule="auto"/>
              <w:jc w:val="both"/>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El puesto requiere un 95% de esfuerzo mental. La mayor parte de las tareas del empleado se dedican a actividades cognitivas, como análisis, resolución de problemas, toma de decisiones, aplicación de conocimientos generales en la planificación, organización, coordinación y control de los departamentos a su cargo y emisión, revisión, y aprobación de documentos y operaciones en los sistemas de administración financiera.</w:t>
            </w:r>
            <w:r w:rsidRPr="009C0A09">
              <w:rPr>
                <w:rFonts w:ascii="Century Gothic" w:hAnsi="Century Gothic" w:cs="Arial"/>
                <w:i/>
                <w:sz w:val="16"/>
                <w:szCs w:val="16"/>
              </w:rPr>
              <w:t xml:space="preserve"> </w:t>
            </w:r>
          </w:p>
        </w:tc>
      </w:tr>
      <w:tr w:rsidR="001A2154" w:rsidRPr="009C0A09" w14:paraId="0345E8D5" w14:textId="77777777" w:rsidTr="00A87C90">
        <w:trPr>
          <w:cnfStyle w:val="000000100000" w:firstRow="0" w:lastRow="0" w:firstColumn="0" w:lastColumn="0" w:oddVBand="0" w:evenVBand="0" w:oddHBand="1" w:evenHBand="0" w:firstRowFirstColumn="0" w:firstRowLastColumn="0" w:lastRowFirstColumn="0" w:lastRowLastColumn="0"/>
          <w:trHeight w:val="38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C3D201A"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0053819" w14:textId="77777777" w:rsidR="001A2154" w:rsidRPr="003E5857" w:rsidRDefault="001A2154" w:rsidP="00A87C90">
            <w:pPr>
              <w:pStyle w:val="Encabezado"/>
              <w:widowControl w:val="0"/>
              <w:spacing w:line="276" w:lineRule="auto"/>
              <w:jc w:val="both"/>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A903A5">
              <w:rPr>
                <w:rFonts w:ascii="Century Gothic" w:hAnsi="Century Gothic"/>
                <w:i/>
                <w:sz w:val="16"/>
                <w:szCs w:val="16"/>
              </w:rPr>
              <w:t>El puesto requiere un 5% de esfuerzo físico ya que la mayor parte de las tareas se realizan sin requerir de una actividad física significativa.</w:t>
            </w:r>
          </w:p>
        </w:tc>
      </w:tr>
      <w:tr w:rsidR="001A2154" w:rsidRPr="009C0A09" w14:paraId="60FC45F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C01ED60" w14:textId="77777777" w:rsidR="001A2154" w:rsidRPr="009C0A09" w:rsidRDefault="001A2154" w:rsidP="00A87C9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1A2154" w:rsidRPr="009C0A09" w14:paraId="5B748FD0"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9159150" w14:textId="77777777" w:rsidR="001A2154" w:rsidRPr="009C0A09" w:rsidRDefault="001A2154" w:rsidP="002728EC">
            <w:pPr>
              <w:pStyle w:val="Prrafodelista"/>
              <w:numPr>
                <w:ilvl w:val="0"/>
                <w:numId w:val="15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1A2154" w:rsidRPr="009C0A09" w14:paraId="3E4B175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1BE1207"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13C66CDD" w14:textId="77777777" w:rsidR="001A2154" w:rsidRPr="00A903A5"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A903A5">
              <w:rPr>
                <w:rFonts w:ascii="Century Gothic" w:hAnsi="Century Gothic"/>
                <w:i/>
                <w:sz w:val="16"/>
                <w:szCs w:val="16"/>
              </w:rPr>
              <w:t>N/A (</w:t>
            </w:r>
            <w:r w:rsidRPr="00A903A5">
              <w:rPr>
                <w:rFonts w:ascii="Century Gothic" w:hAnsi="Century Gothic" w:cs="Arial"/>
                <w:sz w:val="16"/>
                <w:szCs w:val="16"/>
              </w:rPr>
              <w:t>VER CASILLA “20 OTROS REQUISITOS”)</w:t>
            </w:r>
          </w:p>
        </w:tc>
      </w:tr>
      <w:tr w:rsidR="001A2154" w:rsidRPr="009C0A09" w14:paraId="5245F25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1CBB2F5"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E9D43FC" w14:textId="77777777" w:rsidR="001A2154" w:rsidRPr="00A903A5" w:rsidRDefault="001A2154" w:rsidP="00A87C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A903A5">
              <w:rPr>
                <w:rFonts w:ascii="Century Gothic" w:hAnsi="Century Gothic"/>
                <w:i/>
                <w:sz w:val="16"/>
                <w:szCs w:val="16"/>
              </w:rPr>
              <w:t>N/A (</w:t>
            </w:r>
            <w:r w:rsidRPr="00A903A5">
              <w:rPr>
                <w:rFonts w:ascii="Century Gothic" w:hAnsi="Century Gothic" w:cs="Arial"/>
                <w:sz w:val="16"/>
                <w:szCs w:val="16"/>
              </w:rPr>
              <w:t>VER CASILLA “20 OTROS REQUISITOS”)</w:t>
            </w:r>
          </w:p>
        </w:tc>
      </w:tr>
      <w:tr w:rsidR="001A2154" w:rsidRPr="009C0A09" w14:paraId="379E5A8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06FAF20"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CARRERA A FIN</w:t>
            </w:r>
          </w:p>
        </w:tc>
      </w:tr>
      <w:tr w:rsidR="001A2154" w:rsidRPr="009C0A09" w14:paraId="43ADF18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04E40F" w14:textId="77777777" w:rsidR="001A2154" w:rsidRPr="009C0A09" w:rsidRDefault="001A2154" w:rsidP="00A87C90">
            <w:pPr>
              <w:jc w:val="both"/>
              <w:textAlignment w:val="center"/>
              <w:rPr>
                <w:rFonts w:ascii="Century Gothic" w:hAnsi="Century Gothic"/>
                <w:sz w:val="16"/>
                <w:szCs w:val="16"/>
              </w:rPr>
            </w:pPr>
            <w:r w:rsidRPr="00A903A5">
              <w:rPr>
                <w:rFonts w:ascii="Century Gothic" w:hAnsi="Century Gothic"/>
                <w:sz w:val="16"/>
                <w:szCs w:val="16"/>
              </w:rPr>
              <w:t xml:space="preserve">N/A </w:t>
            </w:r>
            <w:r w:rsidRPr="00A903A5">
              <w:rPr>
                <w:rFonts w:ascii="Century Gothic" w:hAnsi="Century Gothic"/>
                <w:i w:val="0"/>
                <w:sz w:val="16"/>
                <w:szCs w:val="16"/>
              </w:rPr>
              <w:t>(</w:t>
            </w:r>
            <w:r w:rsidRPr="00A903A5">
              <w:rPr>
                <w:rFonts w:ascii="Century Gothic" w:hAnsi="Century Gothic" w:cs="Arial"/>
                <w:sz w:val="16"/>
                <w:szCs w:val="16"/>
              </w:rPr>
              <w:t>VER CASILLA “20 OTROS REQUISITOS”)</w:t>
            </w:r>
          </w:p>
        </w:tc>
      </w:tr>
      <w:tr w:rsidR="001A2154" w:rsidRPr="009C0A09" w14:paraId="6B7711B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318DA30"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 xml:space="preserve"> CONOCIMIENTOS ESPECÍFICOS</w:t>
            </w:r>
          </w:p>
        </w:tc>
      </w:tr>
      <w:tr w:rsidR="001A2154" w:rsidRPr="009C0A09" w14:paraId="470AD70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1F0899B"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Políticas Educativas</w:t>
            </w:r>
          </w:p>
          <w:p w14:paraId="13DBD927"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ey de Educación, Decreto Legislativo No. 12-91</w:t>
            </w:r>
          </w:p>
          <w:p w14:paraId="74265879" w14:textId="77777777" w:rsidR="001A2154" w:rsidRDefault="001A2154" w:rsidP="001A2154">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Comunicación estratégica</w:t>
            </w:r>
          </w:p>
          <w:p w14:paraId="7E1D19B5" w14:textId="77777777" w:rsidR="001A2154" w:rsidRDefault="001A2154" w:rsidP="001A2154">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Gestión de medios y canales de comunicación</w:t>
            </w:r>
          </w:p>
          <w:p w14:paraId="3D70296B" w14:textId="77777777" w:rsidR="001A2154" w:rsidRPr="00DC391A" w:rsidRDefault="001A2154" w:rsidP="001A2154">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Manejo de recursos audiovisuales y editoriales</w:t>
            </w:r>
          </w:p>
          <w:p w14:paraId="12F1C0AC" w14:textId="77777777" w:rsidR="001A2154" w:rsidRPr="00A903A5" w:rsidRDefault="001A2154" w:rsidP="001A2154">
            <w:pPr>
              <w:pStyle w:val="Prrafodelista"/>
              <w:numPr>
                <w:ilvl w:val="0"/>
                <w:numId w:val="21"/>
              </w:numPr>
              <w:jc w:val="both"/>
              <w:textAlignment w:val="center"/>
              <w:rPr>
                <w:rFonts w:ascii="Century Gothic" w:hAnsi="Century Gothic" w:cs="Arial"/>
                <w:sz w:val="16"/>
                <w:szCs w:val="16"/>
              </w:rPr>
            </w:pPr>
            <w:r w:rsidRPr="00A903A5">
              <w:rPr>
                <w:rFonts w:ascii="Century Gothic" w:hAnsi="Century Gothic" w:cs="Arial"/>
                <w:sz w:val="16"/>
                <w:szCs w:val="16"/>
              </w:rPr>
              <w:t xml:space="preserve">Microsoft Office </w:t>
            </w:r>
          </w:p>
          <w:p w14:paraId="5F792EF2" w14:textId="77777777" w:rsidR="001A2154" w:rsidRPr="00AE5C59" w:rsidRDefault="001A2154" w:rsidP="001A2154">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tc>
      </w:tr>
      <w:tr w:rsidR="001A2154" w:rsidRPr="009C0A09" w14:paraId="51C37F9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5E8DF19" w14:textId="77777777" w:rsidR="001A2154" w:rsidRPr="009C0A09" w:rsidRDefault="001A2154" w:rsidP="002728EC">
            <w:pPr>
              <w:pStyle w:val="Prrafodelista"/>
              <w:numPr>
                <w:ilvl w:val="0"/>
                <w:numId w:val="153"/>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HABILIDADES Y DESTREZAS</w:t>
            </w:r>
          </w:p>
        </w:tc>
      </w:tr>
      <w:tr w:rsidR="001A2154" w:rsidRPr="009C0A09" w14:paraId="2FDA831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402EF4A"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0FA2DA81"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75A53A90"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5EC48CE3"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355DD3EE"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6B9827C7"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473AE0B9"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38CBF48C"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03716273" w14:textId="77777777" w:rsidR="001A2154" w:rsidRPr="009C0A09" w:rsidRDefault="001A2154" w:rsidP="001A2154">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1A2154" w:rsidRPr="009C0A09" w14:paraId="19B062E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CE49EE3" w14:textId="77777777" w:rsidR="001A2154" w:rsidRPr="00602D22" w:rsidRDefault="001A2154" w:rsidP="002728EC">
            <w:pPr>
              <w:pStyle w:val="Prrafodelista"/>
              <w:numPr>
                <w:ilvl w:val="0"/>
                <w:numId w:val="153"/>
              </w:numPr>
              <w:jc w:val="both"/>
              <w:textAlignment w:val="center"/>
              <w:rPr>
                <w:rFonts w:ascii="Century Gothic" w:eastAsia="SimSun" w:hAnsi="Century Gothic" w:cs="Arial"/>
                <w:b/>
                <w:sz w:val="18"/>
                <w:szCs w:val="18"/>
                <w:lang w:bidi="ar"/>
              </w:rPr>
            </w:pPr>
            <w:r w:rsidRPr="00602D22">
              <w:rPr>
                <w:rFonts w:ascii="Century Gothic" w:eastAsia="SimSun" w:hAnsi="Century Gothic" w:cs="Arial"/>
                <w:b/>
                <w:sz w:val="18"/>
                <w:szCs w:val="18"/>
                <w:lang w:bidi="ar"/>
              </w:rPr>
              <w:t>ACTITUDINALES</w:t>
            </w:r>
          </w:p>
        </w:tc>
      </w:tr>
      <w:tr w:rsidR="001A2154" w:rsidRPr="009C0A09" w14:paraId="1B8A329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ECE0152"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60156760"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302BBDBF"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191B0322"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3C53F26A"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7B8795C9"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novación y creatividad</w:t>
            </w:r>
          </w:p>
        </w:tc>
      </w:tr>
      <w:tr w:rsidR="001A2154" w:rsidRPr="009C0A09" w14:paraId="2845A66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FC373FE" w14:textId="77777777" w:rsidR="001A2154" w:rsidRPr="009C0A09" w:rsidRDefault="001A2154" w:rsidP="002728EC">
            <w:pPr>
              <w:pStyle w:val="Prrafodelista"/>
              <w:numPr>
                <w:ilvl w:val="0"/>
                <w:numId w:val="15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1A2154" w:rsidRPr="009C0A09" w14:paraId="41C4449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30D69B4" w14:textId="77777777" w:rsidR="001A2154" w:rsidRPr="009C0A09" w:rsidRDefault="001A2154" w:rsidP="001A2154">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 acuerdo a la resolución conjunta de la Oficina Nacional de Servicio Civil (ONSEC) y la Dirección Técnica de Presupuesto (DTP) del Ministerio de Finanzas Públicas, de fecha 21 de abril de 2008, se establece en el artículo 5 que: "… las personas que se nombran para ocuparlos, preferentemente, deberán ser profesionales universitarios, colegiados activos, con experiencia en la especialidad que se requiera.", por lo tanto, por tratarse de un puesto directivo (incluye Director  y Subdirector Ejecutivo y / o Técnico) la educación y experiencia no son evaluados por la Oficina Nacional de Servicio Civil (ONSEC) y queda a criterio del jefe inmediato su contratación.</w:t>
            </w:r>
          </w:p>
          <w:p w14:paraId="049CDF48" w14:textId="77777777" w:rsidR="001A2154" w:rsidRPr="009C0A09" w:rsidRDefault="001A2154" w:rsidP="001A2154">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D</w:t>
            </w:r>
            <w:r w:rsidRPr="009C0A09">
              <w:rPr>
                <w:rFonts w:ascii="Century Gothic" w:hAnsi="Century Gothic"/>
                <w:sz w:val="16"/>
                <w:szCs w:val="16"/>
              </w:rPr>
              <w:t>ominio avanzado del idioma inglés (hablado, escrito y leído).</w:t>
            </w:r>
          </w:p>
          <w:p w14:paraId="112E8C2D" w14:textId="77777777" w:rsidR="001A2154" w:rsidRPr="009C0A09" w:rsidRDefault="001A2154" w:rsidP="001A2154">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Disponibilidad para viajar </w:t>
            </w:r>
            <w:r>
              <w:rPr>
                <w:rFonts w:ascii="Century Gothic" w:hAnsi="Century Gothic"/>
                <w:sz w:val="16"/>
                <w:szCs w:val="16"/>
              </w:rPr>
              <w:t xml:space="preserve">al interior y exterior del país, eventualmente. </w:t>
            </w:r>
            <w:r w:rsidRPr="009C0A09">
              <w:rPr>
                <w:rFonts w:ascii="Century Gothic" w:hAnsi="Century Gothic"/>
                <w:sz w:val="16"/>
                <w:szCs w:val="16"/>
              </w:rPr>
              <w:t xml:space="preserve"> </w:t>
            </w:r>
          </w:p>
        </w:tc>
      </w:tr>
    </w:tbl>
    <w:p w14:paraId="2188D93C" w14:textId="77777777" w:rsidR="001A2154" w:rsidRDefault="001A2154" w:rsidP="001A2154"/>
    <w:p w14:paraId="41AECD28" w14:textId="77777777" w:rsidR="00776A17" w:rsidRDefault="00776A17" w:rsidP="001A2154"/>
    <w:p w14:paraId="6A01496D" w14:textId="77777777" w:rsidR="00776A17" w:rsidRDefault="00776A17" w:rsidP="001A2154"/>
    <w:p w14:paraId="4E6AC8E4" w14:textId="77777777" w:rsidR="00776A17" w:rsidRDefault="00776A17" w:rsidP="001A2154"/>
    <w:p w14:paraId="71A9BB0D" w14:textId="77777777" w:rsidR="00776A17" w:rsidRDefault="00776A17" w:rsidP="001A2154"/>
    <w:p w14:paraId="1779D4F7" w14:textId="77777777" w:rsidR="00776A17" w:rsidRDefault="00776A17" w:rsidP="001A2154"/>
    <w:p w14:paraId="37EBC94B" w14:textId="77777777" w:rsidR="00776A17" w:rsidRDefault="00776A17" w:rsidP="001A2154"/>
    <w:p w14:paraId="6B96199C" w14:textId="77777777" w:rsidR="00776A17" w:rsidRDefault="00776A17" w:rsidP="001A2154"/>
    <w:p w14:paraId="78616DEE" w14:textId="77777777" w:rsidR="00776A17" w:rsidRDefault="00776A17" w:rsidP="001A2154"/>
    <w:p w14:paraId="4CC331D4" w14:textId="77777777" w:rsidR="00776A17" w:rsidRDefault="00776A17" w:rsidP="001A2154"/>
    <w:p w14:paraId="775B8148" w14:textId="77777777" w:rsidR="00776A17" w:rsidRDefault="00776A17" w:rsidP="001A2154"/>
    <w:p w14:paraId="0C7B9D3F" w14:textId="77777777" w:rsidR="00776A17" w:rsidRDefault="00776A17" w:rsidP="001A2154"/>
    <w:p w14:paraId="7D4C378D" w14:textId="77777777" w:rsidR="00776A17" w:rsidRDefault="00776A17" w:rsidP="001A2154"/>
    <w:p w14:paraId="6FFC08DE" w14:textId="77777777" w:rsidR="00776A17" w:rsidRDefault="00776A17" w:rsidP="001A2154"/>
    <w:p w14:paraId="32ED152D" w14:textId="77777777" w:rsidR="00776A17" w:rsidRDefault="00776A17" w:rsidP="001A2154"/>
    <w:p w14:paraId="4C5221CF" w14:textId="77777777" w:rsidR="00776A17" w:rsidRDefault="00776A17" w:rsidP="001A2154"/>
    <w:p w14:paraId="05E7E076" w14:textId="77777777" w:rsidR="00776A17" w:rsidRDefault="00776A17" w:rsidP="001A2154"/>
    <w:p w14:paraId="2B9AD5AD" w14:textId="77777777" w:rsidR="00776A17" w:rsidRDefault="00776A17" w:rsidP="001A2154"/>
    <w:p w14:paraId="6E041A46" w14:textId="77777777" w:rsidR="00776A17" w:rsidRDefault="00776A17" w:rsidP="001A2154"/>
    <w:p w14:paraId="2E70D3C3" w14:textId="77777777" w:rsidR="00776A17" w:rsidRDefault="00776A17" w:rsidP="001A2154"/>
    <w:p w14:paraId="39789BB5" w14:textId="77777777" w:rsidR="00776A17" w:rsidRDefault="00776A17" w:rsidP="001A2154"/>
    <w:p w14:paraId="3780583A" w14:textId="77777777" w:rsidR="00776A17" w:rsidRDefault="00776A17" w:rsidP="001A2154"/>
    <w:p w14:paraId="51C57AE4" w14:textId="77777777" w:rsidR="00776A17" w:rsidRDefault="00776A17" w:rsidP="001A2154"/>
    <w:p w14:paraId="20086428" w14:textId="77777777" w:rsidR="00776A17" w:rsidRDefault="00776A17" w:rsidP="001A2154"/>
    <w:p w14:paraId="7CF71883" w14:textId="77777777" w:rsidR="00776A17" w:rsidRDefault="00776A17" w:rsidP="001A2154"/>
    <w:p w14:paraId="4E213A5D" w14:textId="77777777" w:rsidR="00776A17" w:rsidRPr="009C0A09" w:rsidRDefault="00776A17"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6F0E0FC7"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A028DFE" w14:textId="77777777" w:rsidR="001A2154" w:rsidRPr="009C0A09" w:rsidRDefault="001A2154" w:rsidP="00A87C90">
            <w:pPr>
              <w:jc w:val="center"/>
              <w:textAlignment w:val="center"/>
              <w:rPr>
                <w:rFonts w:ascii="Century Gothic" w:hAnsi="Century Gothic" w:cs="Arial"/>
                <w:sz w:val="18"/>
                <w:szCs w:val="18"/>
              </w:rPr>
            </w:pPr>
            <w:r w:rsidRPr="009C0A09">
              <w:rPr>
                <w:rFonts w:ascii="Century Gothic" w:eastAsia="SimSun" w:hAnsi="Century Gothic" w:cs="Arial"/>
                <w:sz w:val="18"/>
                <w:szCs w:val="18"/>
                <w:lang w:bidi="ar"/>
              </w:rPr>
              <w:t xml:space="preserve">ASISTENTE ADMINISTRATIVO DE </w:t>
            </w:r>
            <w:r>
              <w:rPr>
                <w:rFonts w:ascii="Century Gothic" w:eastAsia="SimSun" w:hAnsi="Century Gothic" w:cs="Arial"/>
                <w:sz w:val="18"/>
                <w:szCs w:val="18"/>
                <w:lang w:bidi="ar"/>
              </w:rPr>
              <w:t>DIVULGACIÓN</w:t>
            </w:r>
          </w:p>
        </w:tc>
      </w:tr>
      <w:tr w:rsidR="001A2154" w:rsidRPr="009C0A09" w14:paraId="1886CFD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9804294" w14:textId="77777777" w:rsidR="001A2154" w:rsidRPr="009C0A09" w:rsidRDefault="001A2154" w:rsidP="002728EC">
            <w:pPr>
              <w:pStyle w:val="Prrafodelista"/>
              <w:numPr>
                <w:ilvl w:val="0"/>
                <w:numId w:val="15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52E254F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6E0BEDB"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w:t>
            </w:r>
            <w:r>
              <w:rPr>
                <w:rFonts w:ascii="Century Gothic" w:hAnsi="Century Gothic" w:cs="Arial"/>
                <w:sz w:val="16"/>
                <w:szCs w:val="16"/>
              </w:rPr>
              <w:t xml:space="preserve"> Asistente Profesional III</w:t>
            </w:r>
          </w:p>
        </w:tc>
        <w:tc>
          <w:tcPr>
            <w:tcW w:w="2452" w:type="pct"/>
            <w:tcBorders>
              <w:top w:val="single" w:sz="4" w:space="0" w:color="00B0F0"/>
            </w:tcBorders>
            <w:shd w:val="clear" w:color="auto" w:fill="auto"/>
          </w:tcPr>
          <w:p w14:paraId="7706972B"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730</w:t>
            </w:r>
          </w:p>
        </w:tc>
      </w:tr>
      <w:tr w:rsidR="001A2154" w:rsidRPr="009C0A09" w14:paraId="5E04B9D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FE35E3A"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60A2BB9F"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1A2154" w:rsidRPr="009C0A09" w14:paraId="17CCC9C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6599F2D"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Asistente Administrativo de </w:t>
            </w:r>
            <w:r>
              <w:rPr>
                <w:rFonts w:ascii="Century Gothic" w:hAnsi="Century Gothic" w:cs="Arial"/>
                <w:sz w:val="16"/>
                <w:szCs w:val="16"/>
              </w:rPr>
              <w:t>Divulgación</w:t>
            </w:r>
            <w:r w:rsidRPr="009C0A09">
              <w:rPr>
                <w:rFonts w:ascii="Century Gothic" w:hAnsi="Century Gothic" w:cs="Arial"/>
                <w:sz w:val="16"/>
                <w:szCs w:val="16"/>
              </w:rPr>
              <w:t xml:space="preserve"> </w:t>
            </w:r>
          </w:p>
        </w:tc>
        <w:tc>
          <w:tcPr>
            <w:tcW w:w="2452" w:type="pct"/>
            <w:shd w:val="clear" w:color="auto" w:fill="auto"/>
          </w:tcPr>
          <w:p w14:paraId="673C8525"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326E7FB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6651835"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AE5C59">
              <w:rPr>
                <w:rFonts w:ascii="Century Gothic" w:hAnsi="Century Gothic" w:cs="Arial"/>
                <w:sz w:val="16"/>
                <w:szCs w:val="16"/>
              </w:rPr>
              <w:t>Subdirector de Estándares Educativos y Divulgación</w:t>
            </w:r>
          </w:p>
        </w:tc>
        <w:tc>
          <w:tcPr>
            <w:tcW w:w="2452" w:type="pct"/>
          </w:tcPr>
          <w:p w14:paraId="0F5E5EFB"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70898955"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426D36B" w14:textId="77777777" w:rsidR="001A2154" w:rsidRPr="009C0A09" w:rsidRDefault="001A2154" w:rsidP="002728EC">
            <w:pPr>
              <w:pStyle w:val="Prrafodelista"/>
              <w:numPr>
                <w:ilvl w:val="0"/>
                <w:numId w:val="155"/>
              </w:numPr>
              <w:jc w:val="both"/>
              <w:textAlignment w:val="center"/>
              <w:rPr>
                <w:rFonts w:ascii="Century Gothic" w:hAnsi="Century Gothic" w:cs="Arial"/>
                <w:sz w:val="18"/>
                <w:szCs w:val="18"/>
              </w:rPr>
            </w:pPr>
            <w:r w:rsidRPr="00602D22">
              <w:rPr>
                <w:rFonts w:ascii="Century Gothic" w:eastAsia="SimSun" w:hAnsi="Century Gothic" w:cs="Arial"/>
                <w:bCs w:val="0"/>
                <w:sz w:val="18"/>
                <w:szCs w:val="18"/>
                <w:lang w:bidi="ar"/>
              </w:rPr>
              <w:t>NATURALEZA DEL PUESTO</w:t>
            </w:r>
          </w:p>
        </w:tc>
      </w:tr>
      <w:tr w:rsidR="001A2154" w:rsidRPr="009C0A09" w14:paraId="61E6F964"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7667D6F"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Trabajo que consiste en asistir o auxiliar al </w:t>
            </w:r>
            <w:r>
              <w:rPr>
                <w:rFonts w:ascii="Century Gothic" w:hAnsi="Century Gothic" w:cs="Arial"/>
                <w:sz w:val="16"/>
                <w:szCs w:val="16"/>
              </w:rPr>
              <w:t>Subdirector de Estándares Educativos y Divulgación</w:t>
            </w:r>
            <w:r w:rsidRPr="009C0A09">
              <w:rPr>
                <w:rFonts w:ascii="Century Gothic" w:hAnsi="Century Gothic" w:cs="Arial"/>
                <w:sz w:val="16"/>
                <w:szCs w:val="16"/>
              </w:rPr>
              <w:t xml:space="preserve"> en la ejecución de sus funciones, tanto en procesos administrativos como en la emisión de documentos directamente relacionados co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w:t>
            </w:r>
          </w:p>
        </w:tc>
      </w:tr>
      <w:tr w:rsidR="001A2154" w:rsidRPr="009C0A09" w14:paraId="45E82B54"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4FA6B02" w14:textId="77777777" w:rsidR="001A2154" w:rsidRPr="009C0A09" w:rsidRDefault="001A2154" w:rsidP="002728EC">
            <w:pPr>
              <w:pStyle w:val="Prrafodelista"/>
              <w:numPr>
                <w:ilvl w:val="0"/>
                <w:numId w:val="155"/>
              </w:numPr>
              <w:jc w:val="both"/>
              <w:textAlignment w:val="center"/>
              <w:rPr>
                <w:rFonts w:ascii="Century Gothic" w:hAnsi="Century Gothic" w:cs="Arial"/>
                <w:b/>
                <w:sz w:val="18"/>
                <w:szCs w:val="18"/>
                <w:lang w:bidi="ar"/>
              </w:rPr>
            </w:pPr>
            <w:r w:rsidRPr="00602D22">
              <w:rPr>
                <w:rFonts w:ascii="Century Gothic" w:eastAsia="SimSun" w:hAnsi="Century Gothic" w:cs="Arial"/>
                <w:b/>
                <w:sz w:val="18"/>
                <w:szCs w:val="18"/>
                <w:lang w:bidi="ar"/>
              </w:rPr>
              <w:t>TAREAS PERMANENTES</w:t>
            </w:r>
          </w:p>
        </w:tc>
      </w:tr>
      <w:tr w:rsidR="001A2154" w:rsidRPr="009C0A09" w14:paraId="6FDD9E96"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6D31C3D"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agenda de trabajo para ordenar y determinar prioridades según criterios establecidos por el jefe inmediato.</w:t>
            </w:r>
          </w:p>
          <w:p w14:paraId="1BEF517D"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y coordinar la logística necesaria para el desarrollo eficiente de programas, talleres, reuniones, conferencias y cualquier otro evento indicado por el jefe inmediato de acuerdo con el nivel de complejidad de las actividades planificadas.</w:t>
            </w:r>
          </w:p>
          <w:p w14:paraId="4715EFAB"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trolar el flujo de materiales e insumos, así como solicitarlos al almacén de acuerdo a las necesidades del área bajo su responsabilidad para prevenir el desabastecimiento de estos.</w:t>
            </w:r>
          </w:p>
          <w:p w14:paraId="2F9842FF"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dactar y enviar documentos técnicos o administrativos para seguimiento o solicitud de requerimientos internos y externos derivados de los procesos que se realizan en la Dirección de </w:t>
            </w:r>
            <w:r>
              <w:rPr>
                <w:rFonts w:ascii="Century Gothic" w:hAnsi="Century Gothic"/>
                <w:sz w:val="16"/>
                <w:szCs w:val="16"/>
              </w:rPr>
              <w:t>Estándares Educativos y Divulgación</w:t>
            </w:r>
            <w:r w:rsidRPr="009C0A09">
              <w:rPr>
                <w:rFonts w:ascii="Century Gothic" w:hAnsi="Century Gothic"/>
                <w:sz w:val="16"/>
                <w:szCs w:val="16"/>
              </w:rPr>
              <w:t xml:space="preserve">. </w:t>
            </w:r>
          </w:p>
          <w:p w14:paraId="7F4EFC3C"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cibir, distribuir y archivar toda la documentación interna y externa de la Dirección de </w:t>
            </w:r>
            <w:r>
              <w:rPr>
                <w:rFonts w:ascii="Century Gothic" w:hAnsi="Century Gothic"/>
                <w:sz w:val="16"/>
                <w:szCs w:val="16"/>
              </w:rPr>
              <w:t>Estándares Educativos y Divulgación</w:t>
            </w:r>
            <w:r w:rsidRPr="009C0A09">
              <w:rPr>
                <w:rFonts w:ascii="Century Gothic" w:hAnsi="Century Gothic"/>
                <w:sz w:val="16"/>
                <w:szCs w:val="16"/>
              </w:rPr>
              <w:t xml:space="preserve"> para su adecuado registro, resguardo y control. </w:t>
            </w:r>
          </w:p>
          <w:p w14:paraId="142F9491"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tender y dar soluciones a clientes internos y externos de forma presencial, vía telefónica o a través de medios digitales, con el propósito de brindar orientación administrativa y apoyar la gestión de las diferentes actividades que se realizan en la Dirección de </w:t>
            </w:r>
            <w:r>
              <w:rPr>
                <w:rFonts w:ascii="Century Gothic" w:hAnsi="Century Gothic"/>
                <w:sz w:val="16"/>
                <w:szCs w:val="16"/>
              </w:rPr>
              <w:t>Estándares Educativos y Divulgación</w:t>
            </w:r>
            <w:r w:rsidRPr="009C0A09">
              <w:rPr>
                <w:rFonts w:ascii="Century Gothic" w:hAnsi="Century Gothic"/>
                <w:sz w:val="16"/>
                <w:szCs w:val="16"/>
              </w:rPr>
              <w:t xml:space="preserve">. </w:t>
            </w:r>
          </w:p>
          <w:p w14:paraId="00634171"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correcto trámite de los asuntos administrativos necesarios para la ejecución de los proces</w:t>
            </w:r>
            <w:r>
              <w:rPr>
                <w:rFonts w:ascii="Century Gothic" w:hAnsi="Century Gothic"/>
                <w:sz w:val="16"/>
                <w:szCs w:val="16"/>
              </w:rPr>
              <w:t>os de la Dirección de Estándares Educativos y Divulgación</w:t>
            </w:r>
            <w:r w:rsidRPr="009C0A09">
              <w:rPr>
                <w:rFonts w:ascii="Century Gothic" w:hAnsi="Century Gothic"/>
                <w:sz w:val="16"/>
                <w:szCs w:val="16"/>
              </w:rPr>
              <w:t>.</w:t>
            </w:r>
          </w:p>
          <w:p w14:paraId="7AD23974" w14:textId="77777777" w:rsidR="001A2154"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formar expedient</w:t>
            </w:r>
            <w:r>
              <w:rPr>
                <w:rFonts w:ascii="Century Gothic" w:hAnsi="Century Gothic"/>
                <w:sz w:val="16"/>
                <w:szCs w:val="16"/>
              </w:rPr>
              <w:t>es de la Dirección de Estándares Educativos y Divulgación</w:t>
            </w:r>
            <w:r w:rsidRPr="009C0A09">
              <w:rPr>
                <w:rFonts w:ascii="Century Gothic" w:hAnsi="Century Gothic"/>
                <w:sz w:val="16"/>
                <w:szCs w:val="16"/>
              </w:rPr>
              <w:t xml:space="preserve">, para dar continuidad al trámite correspondiente, cumpliendo con lo establecido por la normativa legal vigente.  </w:t>
            </w:r>
          </w:p>
          <w:p w14:paraId="6DF31A30" w14:textId="77777777" w:rsidR="001A2154" w:rsidRPr="00AE5C5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AE5C59">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2240A631" w14:textId="77777777" w:rsidR="001A2154" w:rsidRPr="00943942"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43942">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253457EE"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p w14:paraId="641E0CCA"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1A2154" w:rsidRPr="009C0A09" w14:paraId="0D0D9E2D"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419CE57" w14:textId="77777777" w:rsidR="001A2154" w:rsidRPr="009C0A09" w:rsidRDefault="001A2154" w:rsidP="002728EC">
            <w:pPr>
              <w:pStyle w:val="Prrafodelista"/>
              <w:numPr>
                <w:ilvl w:val="0"/>
                <w:numId w:val="155"/>
              </w:numPr>
              <w:jc w:val="both"/>
              <w:textAlignment w:val="center"/>
              <w:rPr>
                <w:rFonts w:ascii="Century Gothic" w:eastAsia="SimSun" w:hAnsi="Century Gothic" w:cs="Arial"/>
                <w:b/>
                <w:sz w:val="18"/>
                <w:szCs w:val="18"/>
                <w:lang w:bidi="ar"/>
              </w:rPr>
            </w:pPr>
            <w:r w:rsidRPr="00602D22">
              <w:rPr>
                <w:rFonts w:ascii="Century Gothic" w:eastAsia="SimSun" w:hAnsi="Century Gothic" w:cs="Arial"/>
                <w:b/>
                <w:sz w:val="18"/>
                <w:szCs w:val="18"/>
                <w:lang w:bidi="ar"/>
              </w:rPr>
              <w:t>TAREAS PERIÓDICAS</w:t>
            </w:r>
          </w:p>
        </w:tc>
      </w:tr>
      <w:tr w:rsidR="001A2154" w:rsidRPr="009C0A09" w14:paraId="78B35874"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E79CB29" w14:textId="77777777" w:rsidR="001A2154" w:rsidRPr="00BF262B"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BF262B">
              <w:rPr>
                <w:rFonts w:ascii="Century Gothic" w:hAnsi="Century Gothic"/>
                <w:sz w:val="16"/>
                <w:szCs w:val="16"/>
              </w:rPr>
              <w:t xml:space="preserve">Identificar oportunidades de mejora en los procesos administrativos y comunicarlas de manera efectiva tanto a su jefe inmediato como a la Dirección de Soporte Técnico y de Campo, con el objetivo de optimizarlos. </w:t>
            </w:r>
          </w:p>
          <w:p w14:paraId="0173C12F"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50C6E105"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4947587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3554511" w14:textId="77777777" w:rsidR="001A2154" w:rsidRPr="009C0A09" w:rsidRDefault="001A2154" w:rsidP="002728EC">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TAREAS EVENTUALES</w:t>
            </w:r>
          </w:p>
        </w:tc>
      </w:tr>
      <w:tr w:rsidR="001A2154" w:rsidRPr="009C0A09" w14:paraId="2039DBF4"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5118DAE4"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41922FA0" w14:textId="77777777" w:rsidR="001A2154" w:rsidRPr="009C0A09" w:rsidRDefault="001A2154" w:rsidP="002728EC">
            <w:pPr>
              <w:pStyle w:val="Encabezado"/>
              <w:widowControl w:val="0"/>
              <w:numPr>
                <w:ilvl w:val="0"/>
                <w:numId w:val="15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35A971E2"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6B7D669" w14:textId="77777777" w:rsidR="001A2154" w:rsidRPr="009C0A09" w:rsidRDefault="001A2154" w:rsidP="002728EC">
            <w:pPr>
              <w:pStyle w:val="Prrafodelista"/>
              <w:numPr>
                <w:ilvl w:val="0"/>
                <w:numId w:val="155"/>
              </w:numPr>
              <w:jc w:val="both"/>
              <w:textAlignment w:val="center"/>
              <w:rPr>
                <w:rFonts w:ascii="Century Gothic" w:eastAsia="SimSun" w:hAnsi="Century Gothic" w:cs="Arial"/>
                <w:sz w:val="18"/>
                <w:szCs w:val="18"/>
                <w:lang w:bidi="ar"/>
              </w:rPr>
            </w:pPr>
            <w:r w:rsidRPr="00602D22">
              <w:rPr>
                <w:rFonts w:ascii="Century Gothic" w:eastAsia="SimSun" w:hAnsi="Century Gothic" w:cs="Arial"/>
                <w:bCs w:val="0"/>
                <w:sz w:val="18"/>
                <w:szCs w:val="18"/>
                <w:lang w:bidi="ar"/>
              </w:rPr>
              <w:t>UBICACIÓN DEL PUESTO</w:t>
            </w:r>
          </w:p>
        </w:tc>
      </w:tr>
      <w:tr w:rsidR="001A2154" w:rsidRPr="009C0A09" w14:paraId="6F8B941B" w14:textId="77777777" w:rsidTr="00A87C90">
        <w:trPr>
          <w:cnfStyle w:val="000000100000" w:firstRow="0" w:lastRow="0" w:firstColumn="0" w:lastColumn="0" w:oddVBand="0" w:evenVBand="0" w:oddHBand="1" w:evenHBand="0" w:firstRowFirstColumn="0" w:firstRowLastColumn="0" w:lastRowFirstColumn="0" w:lastRowLastColumn="0"/>
          <w:trHeight w:val="26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082A89E"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028BEFB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8BDC06D" w14:textId="77777777" w:rsidR="001A2154" w:rsidRPr="009C0A09" w:rsidRDefault="001A2154" w:rsidP="002728EC">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SUPERVISIÓN</w:t>
            </w:r>
          </w:p>
        </w:tc>
      </w:tr>
      <w:tr w:rsidR="001A2154" w:rsidRPr="009C0A09" w14:paraId="3322E36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D78ECD7"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45DEAEE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C79C09A" w14:textId="77777777" w:rsidR="001A2154" w:rsidRPr="009C0A09" w:rsidRDefault="001A2154" w:rsidP="002728EC">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RESPONSABILIDAD</w:t>
            </w:r>
          </w:p>
        </w:tc>
      </w:tr>
      <w:tr w:rsidR="001A2154" w:rsidRPr="009C0A09" w14:paraId="056F5B9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E8E7C1" w14:textId="77777777" w:rsidR="001A2154" w:rsidRPr="00AE5C5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240F990D"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79BE5FA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18AD55" w14:textId="77777777" w:rsidR="001A2154" w:rsidRPr="009C0A09" w:rsidRDefault="001A2154" w:rsidP="002728EC">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RELACIONES LABORALES</w:t>
            </w:r>
          </w:p>
        </w:tc>
      </w:tr>
      <w:tr w:rsidR="001A2154" w:rsidRPr="009C0A09" w14:paraId="710A1EC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7699332"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84097BE" w14:textId="088F9713"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 xml:space="preserve">Estándares Educativos y Divulgación </w:t>
            </w:r>
            <w:r w:rsidRPr="009C0A09">
              <w:rPr>
                <w:rFonts w:ascii="Century Gothic" w:hAnsi="Century Gothic" w:cs="Arial"/>
                <w:i/>
                <w:sz w:val="16"/>
                <w:szCs w:val="16"/>
              </w:rPr>
              <w:t>y de la Dirección de Soporte Técnico y de Campo como rutina de trabajo, eventualmente con personal de otras direcciones del Ministerio de Educación</w:t>
            </w:r>
            <w:r w:rsidR="0021669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1173B00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C4C82F4"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E489473"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w:t>
            </w:r>
            <w:r>
              <w:rPr>
                <w:rFonts w:ascii="Century Gothic" w:hAnsi="Century Gothic" w:cs="Arial"/>
                <w:i/>
                <w:sz w:val="16"/>
                <w:szCs w:val="16"/>
              </w:rPr>
              <w:t>er de la Dirección de Estándares Educativos y Divulgación</w:t>
            </w:r>
            <w:r w:rsidRPr="009C0A09">
              <w:rPr>
                <w:rFonts w:ascii="Century Gothic" w:hAnsi="Century Gothic" w:cs="Arial"/>
                <w:i/>
                <w:sz w:val="16"/>
                <w:szCs w:val="16"/>
              </w:rPr>
              <w:t>.</w:t>
            </w:r>
          </w:p>
        </w:tc>
      </w:tr>
      <w:tr w:rsidR="001A2154" w:rsidRPr="009C0A09" w14:paraId="71AE7E9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E34FBD9" w14:textId="77777777" w:rsidR="001A2154" w:rsidRPr="009C0A09" w:rsidRDefault="001A2154" w:rsidP="002728EC">
            <w:pPr>
              <w:pStyle w:val="Prrafodelista"/>
              <w:numPr>
                <w:ilvl w:val="0"/>
                <w:numId w:val="15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7084A0F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E3C0B26"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10537CD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2B204713" w14:textId="77777777" w:rsidR="001A2154" w:rsidRPr="009C0A09" w:rsidRDefault="001A2154" w:rsidP="002728EC">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JORNADA DE TRABAJO</w:t>
            </w:r>
          </w:p>
        </w:tc>
      </w:tr>
      <w:tr w:rsidR="00890D3B" w:rsidRPr="009C0A09" w14:paraId="26AC965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DE9353F" w14:textId="6549A8A9"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234E304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6115DF4" w14:textId="77777777" w:rsidR="00890D3B" w:rsidRPr="009C0A09" w:rsidRDefault="00890D3B" w:rsidP="00890D3B">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RIESGOS EN EL TRABAJO</w:t>
            </w:r>
          </w:p>
        </w:tc>
      </w:tr>
      <w:tr w:rsidR="00890D3B" w:rsidRPr="009C0A09" w14:paraId="142DFE2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9E2CEC" w14:textId="77777777" w:rsidR="00890D3B" w:rsidRPr="009C0A09" w:rsidRDefault="00890D3B" w:rsidP="00890D3B">
            <w:pPr>
              <w:jc w:val="both"/>
              <w:textAlignment w:val="center"/>
              <w:rPr>
                <w:rFonts w:ascii="Century Gothic" w:hAnsi="Century Gothic" w:cs="Arial"/>
                <w:i w:val="0"/>
                <w:sz w:val="16"/>
                <w:szCs w:val="16"/>
              </w:rPr>
            </w:pPr>
            <w:r w:rsidRPr="009C0A09">
              <w:rPr>
                <w:rFonts w:ascii="Century Gothic" w:hAnsi="Century Gothic" w:cs="Arial"/>
                <w:i w:val="0"/>
                <w:sz w:val="16"/>
                <w:szCs w:val="16"/>
              </w:rPr>
              <w:t xml:space="preserve">Se derivan del incumplimiento de sus funciones en los procesos de apoyo y asistencia al jefe inmediato. </w:t>
            </w:r>
          </w:p>
        </w:tc>
      </w:tr>
      <w:tr w:rsidR="00890D3B" w:rsidRPr="009C0A09" w14:paraId="01BEA64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37BDC49" w14:textId="77777777" w:rsidR="00890D3B" w:rsidRPr="009C0A09" w:rsidRDefault="00890D3B" w:rsidP="00890D3B">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CONSECUENCIAS EN EL TRABAJO</w:t>
            </w:r>
          </w:p>
        </w:tc>
      </w:tr>
      <w:tr w:rsidR="00890D3B" w:rsidRPr="009C0A09" w14:paraId="3EB4B89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9FCB4E7"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a su cargo.  </w:t>
            </w:r>
          </w:p>
        </w:tc>
      </w:tr>
      <w:tr w:rsidR="00890D3B" w:rsidRPr="009C0A09" w14:paraId="54436FC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61B66CC" w14:textId="77777777" w:rsidR="00890D3B" w:rsidRPr="009C0A09" w:rsidRDefault="00890D3B" w:rsidP="00890D3B">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ESFUERZO EN EL TRABAJO</w:t>
            </w:r>
          </w:p>
        </w:tc>
      </w:tr>
      <w:tr w:rsidR="00890D3B" w:rsidRPr="009C0A09" w14:paraId="5982D9C5"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A23428A"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75BC7289"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55B84BF8" w14:textId="77777777" w:rsidTr="00A87C90">
        <w:trPr>
          <w:cnfStyle w:val="000000100000" w:firstRow="0" w:lastRow="0" w:firstColumn="0" w:lastColumn="0" w:oddVBand="0" w:evenVBand="0" w:oddHBand="1" w:evenHBand="0" w:firstRowFirstColumn="0" w:firstRowLastColumn="0" w:lastRowFirstColumn="0" w:lastRowLastColumn="0"/>
          <w:trHeight w:val="42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BE938E8"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D38C3B2"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AE5C59">
              <w:rPr>
                <w:rFonts w:ascii="Century Gothic" w:hAnsi="Century Gothic"/>
                <w:i/>
                <w:sz w:val="16"/>
                <w:szCs w:val="16"/>
              </w:rPr>
              <w:t>El puesto requiere un 5% de esfuerzo físico ya que la mayor parte de las tareas se realizan sin requerir de una actividad física significativa</w:t>
            </w:r>
            <w:r>
              <w:rPr>
                <w:rFonts w:ascii="Century Gothic" w:hAnsi="Century Gothic"/>
                <w:i/>
                <w:color w:val="FF0000"/>
                <w:sz w:val="16"/>
                <w:szCs w:val="16"/>
              </w:rPr>
              <w:t>.</w:t>
            </w:r>
          </w:p>
        </w:tc>
      </w:tr>
      <w:tr w:rsidR="00890D3B" w:rsidRPr="009C0A09" w14:paraId="3C8069B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A474DCD"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4312AFA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56587AD" w14:textId="77777777" w:rsidR="00890D3B" w:rsidRPr="009C0A09" w:rsidRDefault="00890D3B" w:rsidP="00890D3B">
            <w:pPr>
              <w:pStyle w:val="Prrafodelista"/>
              <w:numPr>
                <w:ilvl w:val="0"/>
                <w:numId w:val="15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141697F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EEA1953"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5DA55B4"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haber aprobado los cursos equivalentes al sexto semestre de una carrera universitaria afín al puesto, y seis meses de experiencia como Asistente Profesional II o Jefe Técnico Profesional II en la especialidad que el puesto requiera. </w:t>
            </w:r>
          </w:p>
        </w:tc>
      </w:tr>
      <w:tr w:rsidR="00890D3B" w:rsidRPr="009C0A09" w14:paraId="6CABBC4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1D15DDD"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80AAD6C"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haber aprobado los cursos equivalentes al sexto semestre de una carrera universitaria af</w:t>
            </w:r>
            <w:r w:rsidRPr="009C0A09">
              <w:rPr>
                <w:rFonts w:ascii="Century Gothic" w:hAnsi="Century Gothic" w:cs="Century Gothic"/>
                <w:i/>
                <w:sz w:val="16"/>
                <w:szCs w:val="16"/>
              </w:rPr>
              <w:t>í</w:t>
            </w:r>
            <w:r w:rsidRPr="009C0A09">
              <w:rPr>
                <w:rFonts w:ascii="Century Gothic" w:hAnsi="Century Gothic"/>
                <w:i/>
                <w:sz w:val="16"/>
                <w:szCs w:val="16"/>
              </w:rPr>
              <w:t>n al puesto, y un a</w:t>
            </w:r>
            <w:r w:rsidRPr="009C0A09">
              <w:rPr>
                <w:rFonts w:ascii="Century Gothic" w:hAnsi="Century Gothic" w:cs="Century Gothic"/>
                <w:i/>
                <w:sz w:val="16"/>
                <w:szCs w:val="16"/>
              </w:rPr>
              <w:t>ñ</w:t>
            </w:r>
            <w:r w:rsidRPr="009C0A09">
              <w:rPr>
                <w:rFonts w:ascii="Century Gothic" w:hAnsi="Century Gothic"/>
                <w:i/>
                <w:sz w:val="16"/>
                <w:szCs w:val="16"/>
              </w:rPr>
              <w:t>o de experiencia en tareas relacionadas con el mismo.</w:t>
            </w:r>
          </w:p>
        </w:tc>
      </w:tr>
      <w:tr w:rsidR="00890D3B" w:rsidRPr="009C0A09" w14:paraId="7F3D9C0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136405C2" w14:textId="77777777" w:rsidR="00890D3B" w:rsidRPr="009C0A09" w:rsidRDefault="00890D3B" w:rsidP="00890D3B">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CARRERA A FIN</w:t>
            </w:r>
          </w:p>
        </w:tc>
      </w:tr>
      <w:tr w:rsidR="00890D3B" w:rsidRPr="009C0A09" w14:paraId="6462572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985784" w14:textId="77777777" w:rsidR="00890D3B" w:rsidRPr="009C0A09" w:rsidRDefault="00890D3B" w:rsidP="00890D3B">
            <w:pPr>
              <w:pStyle w:val="Prrafodelista"/>
              <w:numPr>
                <w:ilvl w:val="0"/>
                <w:numId w:val="28"/>
              </w:numPr>
              <w:jc w:val="both"/>
              <w:textAlignment w:val="center"/>
              <w:rPr>
                <w:rFonts w:ascii="Century Gothic" w:hAnsi="Century Gothic" w:cs="Arial"/>
                <w:sz w:val="16"/>
                <w:szCs w:val="16"/>
              </w:rPr>
            </w:pPr>
            <w:r w:rsidRPr="009C0A09">
              <w:rPr>
                <w:rFonts w:ascii="Century Gothic" w:hAnsi="Century Gothic" w:cs="Arial"/>
                <w:sz w:val="16"/>
                <w:szCs w:val="16"/>
              </w:rPr>
              <w:t>Administración</w:t>
            </w:r>
            <w:r>
              <w:rPr>
                <w:rFonts w:ascii="Century Gothic" w:hAnsi="Century Gothic" w:cs="Arial"/>
                <w:sz w:val="16"/>
                <w:szCs w:val="16"/>
              </w:rPr>
              <w:t xml:space="preserve"> en cualquier especialidad</w:t>
            </w:r>
          </w:p>
        </w:tc>
      </w:tr>
      <w:tr w:rsidR="00890D3B" w:rsidRPr="009C0A09" w14:paraId="2121A0A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BB6DBF9" w14:textId="77777777" w:rsidR="00890D3B" w:rsidRPr="009C0A09" w:rsidRDefault="00890D3B" w:rsidP="00890D3B">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 xml:space="preserve"> CONOCIMIENTOS ESPECÍFICOS</w:t>
            </w:r>
          </w:p>
        </w:tc>
      </w:tr>
      <w:tr w:rsidR="00890D3B" w:rsidRPr="009C0A09" w14:paraId="2768063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1CB4D5"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42520F85"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Sistema de Adquisiciones </w:t>
            </w:r>
          </w:p>
          <w:p w14:paraId="612A275F" w14:textId="54587BC3"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w:t>
            </w:r>
            <w:r>
              <w:rPr>
                <w:rFonts w:ascii="Century Gothic" w:hAnsi="Century Gothic" w:cs="Arial"/>
                <w:sz w:val="16"/>
                <w:szCs w:val="16"/>
              </w:rPr>
              <w:t>ma Informático de Gestión (SIGES</w:t>
            </w:r>
            <w:r w:rsidRPr="009C0A09">
              <w:rPr>
                <w:rFonts w:ascii="Century Gothic" w:hAnsi="Century Gothic" w:cs="Arial"/>
                <w:sz w:val="16"/>
                <w:szCs w:val="16"/>
              </w:rPr>
              <w:t>)</w:t>
            </w:r>
          </w:p>
          <w:p w14:paraId="29356159"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7FE45424"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rno de Administración de Documentos (WebSIAD)</w:t>
            </w:r>
          </w:p>
          <w:p w14:paraId="757CEDD9"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Logística</w:t>
            </w:r>
          </w:p>
          <w:p w14:paraId="54BD98F0"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tención al cliente</w:t>
            </w:r>
          </w:p>
          <w:p w14:paraId="08A119D0"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spectos administrativos y trámites de la administración pública</w:t>
            </w:r>
          </w:p>
        </w:tc>
      </w:tr>
      <w:tr w:rsidR="00890D3B" w:rsidRPr="009C0A09" w14:paraId="77EB0E2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CC475E1" w14:textId="77777777" w:rsidR="00890D3B" w:rsidRPr="009C0A09" w:rsidRDefault="00890D3B" w:rsidP="00890D3B">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6FAE1D9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F8AF112"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604EFF9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51B09C66"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7F6CCCA4"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0BF3BCBF"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209CA6F5"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Gestión del tiempo y planificación </w:t>
            </w:r>
          </w:p>
          <w:p w14:paraId="34BDC7FE" w14:textId="77777777" w:rsidR="00890D3B" w:rsidRPr="00662E78"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1217C7F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5B1D3D2" w14:textId="77777777" w:rsidR="00890D3B" w:rsidRPr="00602D22" w:rsidRDefault="00890D3B" w:rsidP="00890D3B">
            <w:pPr>
              <w:pStyle w:val="Prrafodelista"/>
              <w:numPr>
                <w:ilvl w:val="0"/>
                <w:numId w:val="155"/>
              </w:numPr>
              <w:jc w:val="both"/>
              <w:textAlignment w:val="center"/>
              <w:rPr>
                <w:rFonts w:ascii="Century Gothic" w:hAnsi="Century Gothic" w:cs="Arial"/>
                <w:b/>
                <w:sz w:val="18"/>
                <w:szCs w:val="18"/>
              </w:rPr>
            </w:pPr>
            <w:r w:rsidRPr="00602D22">
              <w:rPr>
                <w:rFonts w:ascii="Century Gothic" w:eastAsia="SimSun" w:hAnsi="Century Gothic" w:cs="Arial"/>
                <w:b/>
                <w:sz w:val="18"/>
                <w:szCs w:val="18"/>
                <w:lang w:bidi="ar"/>
              </w:rPr>
              <w:t>ACTITUDINALES</w:t>
            </w:r>
          </w:p>
        </w:tc>
      </w:tr>
      <w:tr w:rsidR="00890D3B" w:rsidRPr="009C0A09" w14:paraId="3F8DC72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55F8D80"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Empatía</w:t>
            </w:r>
          </w:p>
          <w:p w14:paraId="2DC42C83"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nfidencialidad </w:t>
            </w:r>
          </w:p>
          <w:p w14:paraId="59EC5C3B"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Proactividad </w:t>
            </w:r>
          </w:p>
          <w:p w14:paraId="5B9B1794"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laboración </w:t>
            </w:r>
          </w:p>
          <w:p w14:paraId="67E461EE"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Orientación al servicio </w:t>
            </w:r>
          </w:p>
        </w:tc>
      </w:tr>
      <w:tr w:rsidR="00890D3B" w:rsidRPr="009C0A09" w14:paraId="36BE6EC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D1DAE8F" w14:textId="77777777" w:rsidR="00890D3B" w:rsidRPr="009C0A09" w:rsidRDefault="00890D3B" w:rsidP="00890D3B">
            <w:pPr>
              <w:pStyle w:val="Prrafodelista"/>
              <w:numPr>
                <w:ilvl w:val="0"/>
                <w:numId w:val="15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18F6B85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AD99EC" w14:textId="77777777" w:rsidR="00890D3B" w:rsidRPr="00662E78" w:rsidRDefault="00890D3B" w:rsidP="00890D3B">
            <w:pPr>
              <w:pStyle w:val="Encabezado"/>
              <w:widowControl w:val="0"/>
              <w:numPr>
                <w:ilvl w:val="0"/>
                <w:numId w:val="27"/>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básico del idioma inglés (hablado, escrito y leído).</w:t>
            </w:r>
          </w:p>
        </w:tc>
      </w:tr>
    </w:tbl>
    <w:p w14:paraId="5B331527" w14:textId="77777777" w:rsidR="00776A17" w:rsidRPr="009C0A09" w:rsidRDefault="00776A17"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28A7B424"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56FAF60" w14:textId="77777777" w:rsidR="001A2154" w:rsidRPr="009C0A09" w:rsidRDefault="001A2154" w:rsidP="00A87C90">
            <w:pPr>
              <w:jc w:val="center"/>
              <w:textAlignment w:val="center"/>
              <w:rPr>
                <w:rFonts w:ascii="Century Gothic" w:hAnsi="Century Gothic" w:cs="Arial"/>
                <w:sz w:val="18"/>
                <w:szCs w:val="18"/>
              </w:rPr>
            </w:pPr>
            <w:r w:rsidRPr="009C0A09">
              <w:rPr>
                <w:rFonts w:ascii="Century Gothic" w:hAnsi="Century Gothic" w:cs="Arial"/>
                <w:sz w:val="18"/>
                <w:szCs w:val="18"/>
              </w:rPr>
              <w:t xml:space="preserve">ESPECIALISTA EN </w:t>
            </w:r>
            <w:r>
              <w:rPr>
                <w:rFonts w:ascii="Century Gothic" w:hAnsi="Century Gothic" w:cs="Arial"/>
                <w:sz w:val="18"/>
                <w:szCs w:val="18"/>
              </w:rPr>
              <w:t xml:space="preserve">ELABORACIÓN DE MATERIAL DE DIVULGACIÓN </w:t>
            </w:r>
          </w:p>
        </w:tc>
      </w:tr>
      <w:tr w:rsidR="001A2154" w:rsidRPr="009C0A09" w14:paraId="2D4186C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4B6A0BF" w14:textId="77777777" w:rsidR="001A2154" w:rsidRPr="009C0A09" w:rsidRDefault="001A2154" w:rsidP="002728EC">
            <w:pPr>
              <w:pStyle w:val="Prrafodelista"/>
              <w:numPr>
                <w:ilvl w:val="0"/>
                <w:numId w:val="15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4FA377D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5DCF78E"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4911EC4F"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1A2154" w:rsidRPr="009C0A09" w14:paraId="70EB78E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D39C847" w14:textId="1EC47DAE" w:rsidR="001A2154" w:rsidRPr="009C0A09" w:rsidRDefault="001A2154" w:rsidP="006A1836">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w:t>
            </w:r>
            <w:r w:rsidR="006A1836">
              <w:rPr>
                <w:rFonts w:ascii="Century Gothic" w:hAnsi="Century Gothic" w:cs="Arial"/>
                <w:sz w:val="16"/>
                <w:szCs w:val="16"/>
              </w:rPr>
              <w:t xml:space="preserve">Educación </w:t>
            </w:r>
            <w:r w:rsidRPr="009C0A09">
              <w:rPr>
                <w:rFonts w:ascii="Century Gothic" w:hAnsi="Century Gothic" w:cs="Arial"/>
                <w:sz w:val="16"/>
                <w:szCs w:val="16"/>
              </w:rPr>
              <w:t xml:space="preserve"> </w:t>
            </w:r>
          </w:p>
        </w:tc>
        <w:tc>
          <w:tcPr>
            <w:tcW w:w="2452" w:type="pct"/>
            <w:tcBorders>
              <w:bottom w:val="single" w:sz="4" w:space="0" w:color="00B0F0"/>
            </w:tcBorders>
          </w:tcPr>
          <w:p w14:paraId="3CC51CB7" w14:textId="3677F5DE"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w:t>
            </w:r>
            <w:r w:rsidR="006A1836">
              <w:rPr>
                <w:rFonts w:ascii="Century Gothic" w:hAnsi="Century Gothic" w:cs="Arial"/>
                <w:sz w:val="16"/>
                <w:szCs w:val="16"/>
              </w:rPr>
              <w:t>ódigo de Especialidad: 0125</w:t>
            </w:r>
          </w:p>
        </w:tc>
      </w:tr>
      <w:tr w:rsidR="001A2154" w:rsidRPr="009C0A09" w14:paraId="2FEDD8C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48A7A15"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Especialista en Elaboración de Material de Divulgación </w:t>
            </w:r>
          </w:p>
        </w:tc>
        <w:tc>
          <w:tcPr>
            <w:tcW w:w="2452" w:type="pct"/>
            <w:shd w:val="clear" w:color="auto" w:fill="auto"/>
          </w:tcPr>
          <w:p w14:paraId="1F7A3FCA"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18B18E9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2A27DE5"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AE5C59">
              <w:rPr>
                <w:rFonts w:ascii="Century Gothic" w:hAnsi="Century Gothic" w:cs="Arial"/>
                <w:sz w:val="16"/>
                <w:szCs w:val="16"/>
              </w:rPr>
              <w:t>Subdirector de Estándares Educativos y Divulgación</w:t>
            </w:r>
          </w:p>
        </w:tc>
        <w:tc>
          <w:tcPr>
            <w:tcW w:w="2452" w:type="pct"/>
          </w:tcPr>
          <w:p w14:paraId="3EC4A317"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1D2D5884"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EB7D32D" w14:textId="77777777" w:rsidR="001A2154" w:rsidRPr="009C0A09" w:rsidRDefault="001A2154" w:rsidP="002728EC">
            <w:pPr>
              <w:pStyle w:val="Prrafodelista"/>
              <w:numPr>
                <w:ilvl w:val="0"/>
                <w:numId w:val="157"/>
              </w:numPr>
              <w:jc w:val="both"/>
              <w:textAlignment w:val="center"/>
              <w:rPr>
                <w:rFonts w:ascii="Century Gothic" w:hAnsi="Century Gothic" w:cs="Arial"/>
                <w:sz w:val="18"/>
                <w:szCs w:val="18"/>
              </w:rPr>
            </w:pPr>
            <w:r w:rsidRPr="00132714">
              <w:rPr>
                <w:rFonts w:ascii="Century Gothic" w:eastAsia="SimSun" w:hAnsi="Century Gothic" w:cs="Arial"/>
                <w:bCs w:val="0"/>
                <w:sz w:val="18"/>
                <w:szCs w:val="18"/>
                <w:lang w:bidi="ar"/>
              </w:rPr>
              <w:t>NATURALEZA DEL PUESTO</w:t>
            </w:r>
          </w:p>
        </w:tc>
      </w:tr>
      <w:tr w:rsidR="001A2154" w:rsidRPr="009C0A09" w14:paraId="53CC487A"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FA97A78" w14:textId="77777777" w:rsidR="001A2154" w:rsidRPr="009A489F" w:rsidRDefault="001A2154" w:rsidP="00A87C90">
            <w:pPr>
              <w:pStyle w:val="Encabezado"/>
              <w:widowControl w:val="0"/>
              <w:spacing w:line="276" w:lineRule="auto"/>
              <w:jc w:val="both"/>
              <w:rPr>
                <w:rFonts w:ascii="Century Gothic" w:hAnsi="Century Gothic"/>
                <w:sz w:val="16"/>
                <w:szCs w:val="16"/>
              </w:rPr>
            </w:pPr>
            <w:r w:rsidRPr="00E567E7">
              <w:rPr>
                <w:rFonts w:ascii="Century Gothic" w:hAnsi="Century Gothic"/>
                <w:sz w:val="16"/>
                <w:szCs w:val="16"/>
              </w:rPr>
              <w:t>Trabajo profesional que consiste en asesorar a su jefe inmediato y en proponer y desarrollar planes estratégicos para la promoción, difusión o divulgación de información de</w:t>
            </w:r>
            <w:r>
              <w:rPr>
                <w:rFonts w:ascii="Century Gothic" w:hAnsi="Century Gothic"/>
                <w:sz w:val="16"/>
                <w:szCs w:val="16"/>
              </w:rPr>
              <w:t xml:space="preserve"> las</w:t>
            </w:r>
            <w:r w:rsidRPr="00E567E7">
              <w:rPr>
                <w:rFonts w:ascii="Century Gothic" w:hAnsi="Century Gothic"/>
                <w:sz w:val="16"/>
                <w:szCs w:val="16"/>
              </w:rPr>
              <w:t xml:space="preserve"> evaluacion</w:t>
            </w:r>
            <w:r>
              <w:rPr>
                <w:rFonts w:ascii="Century Gothic" w:hAnsi="Century Gothic"/>
                <w:sz w:val="16"/>
                <w:szCs w:val="16"/>
              </w:rPr>
              <w:t>es</w:t>
            </w:r>
            <w:r w:rsidRPr="00E567E7">
              <w:rPr>
                <w:rFonts w:ascii="Century Gothic" w:hAnsi="Century Gothic"/>
                <w:sz w:val="16"/>
                <w:szCs w:val="16"/>
              </w:rPr>
              <w:t xml:space="preserve"> e investigacion</w:t>
            </w:r>
            <w:r>
              <w:rPr>
                <w:rFonts w:ascii="Century Gothic" w:hAnsi="Century Gothic"/>
                <w:sz w:val="16"/>
                <w:szCs w:val="16"/>
              </w:rPr>
              <w:t>es</w:t>
            </w:r>
            <w:r>
              <w:rPr>
                <w:rFonts w:ascii="Century Gothic" w:hAnsi="Century Gothic" w:cs="Arial"/>
                <w:sz w:val="16"/>
                <w:szCs w:val="16"/>
              </w:rPr>
              <w:t xml:space="preserve"> que se realizan en la </w:t>
            </w:r>
            <w:r w:rsidRPr="00E567E7">
              <w:rPr>
                <w:rFonts w:ascii="Century Gothic" w:hAnsi="Century Gothic"/>
                <w:sz w:val="16"/>
                <w:szCs w:val="16"/>
              </w:rPr>
              <w:t>Dirección General de Evaluación e Investigación Educativa (DIGEDUCA</w:t>
            </w:r>
            <w:r>
              <w:rPr>
                <w:rFonts w:ascii="Century Gothic" w:hAnsi="Century Gothic"/>
                <w:sz w:val="16"/>
                <w:szCs w:val="16"/>
              </w:rPr>
              <w:t>), conforme a su</w:t>
            </w:r>
            <w:r w:rsidRPr="00E567E7">
              <w:rPr>
                <w:rFonts w:ascii="Century Gothic" w:hAnsi="Century Gothic"/>
                <w:sz w:val="16"/>
                <w:szCs w:val="16"/>
              </w:rPr>
              <w:t xml:space="preserve"> plan estratégico; </w:t>
            </w:r>
            <w:r w:rsidRPr="00E567E7">
              <w:rPr>
                <w:rFonts w:ascii="Century Gothic" w:hAnsi="Century Gothic" w:cs="Arial"/>
                <w:sz w:val="16"/>
                <w:szCs w:val="16"/>
              </w:rPr>
              <w:t>con el propósito de proveer insumos para la toma de decisiones y la planificación de acciones en busca de la mejora de los aprendizajes, la rendición de cuentas y el fortalecimiento de la cultura de la evaluación.</w:t>
            </w:r>
          </w:p>
        </w:tc>
      </w:tr>
      <w:tr w:rsidR="001A2154" w:rsidRPr="009C0A09" w14:paraId="6859DFCE"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F0545F6"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lang w:bidi="ar"/>
              </w:rPr>
            </w:pPr>
            <w:r w:rsidRPr="00132714">
              <w:rPr>
                <w:rFonts w:ascii="Century Gothic" w:eastAsia="SimSun" w:hAnsi="Century Gothic" w:cs="Arial"/>
                <w:b/>
                <w:sz w:val="18"/>
                <w:szCs w:val="18"/>
                <w:lang w:bidi="ar"/>
              </w:rPr>
              <w:t>TAREAS PERMANENTES</w:t>
            </w:r>
          </w:p>
        </w:tc>
      </w:tr>
      <w:tr w:rsidR="001A2154" w:rsidRPr="009C0A09" w14:paraId="62E078B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AEBE230"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Coordinar la mediación pedagógica durante la creación del material editorial impreso y digital a partir de los resultados de las evaluaciones e investigaciones educativas para divulgar la información dirigida a las diferentes audiencias.</w:t>
            </w:r>
          </w:p>
          <w:p w14:paraId="26512B0C"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Coordinar la elaboración de recurso audiovisual y material editorial impreso y digital a partir de los resultados de las evaluaciones e investigaciones educativas para divulgar la información dirigida a las diferentes audiencias.</w:t>
            </w:r>
          </w:p>
          <w:p w14:paraId="12ED3C83"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Coordinar la edición de material para promoción, difusión o divulgación de información de las evaluaciones e investigaciones, nacionales o internacionales que realiza la DIGEDUCA.</w:t>
            </w:r>
          </w:p>
          <w:p w14:paraId="32371634"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Coordinar el diseño del material editorial impreso y digital para asegurar que cumpla con las políticas y normas establecidas por la DIGEDUCA.</w:t>
            </w:r>
          </w:p>
          <w:p w14:paraId="065B8D9B"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Administrar el material impreso de divulgación para su adecuada manipulación, uso, consulta y acceso.</w:t>
            </w:r>
          </w:p>
          <w:p w14:paraId="01541614" w14:textId="77777777" w:rsidR="001A2154"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Evaluar el uso de materiales y otros insumos elaborados en la Dirección, promocionados a través de los diferentes medios y estrategias de comunicación.</w:t>
            </w:r>
          </w:p>
          <w:p w14:paraId="11DFBB89" w14:textId="77777777" w:rsidR="001A2154" w:rsidRPr="00AE5C59"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AE5C59">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4F2A2813" w14:textId="77777777" w:rsidR="001A2154" w:rsidRPr="009C0A09"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1F5033D0" w14:textId="77777777" w:rsidR="001A2154" w:rsidRPr="009C0A09"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1A2154" w:rsidRPr="009C0A09" w14:paraId="394D0B80"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8831F1A" w14:textId="77777777" w:rsidR="001A2154" w:rsidRPr="009C0A09" w:rsidRDefault="001A2154" w:rsidP="002728EC">
            <w:pPr>
              <w:pStyle w:val="Prrafodelista"/>
              <w:numPr>
                <w:ilvl w:val="0"/>
                <w:numId w:val="157"/>
              </w:numPr>
              <w:jc w:val="both"/>
              <w:textAlignment w:val="center"/>
              <w:rPr>
                <w:rFonts w:ascii="Century Gothic" w:eastAsia="SimSun" w:hAnsi="Century Gothic" w:cs="Arial"/>
                <w:b/>
                <w:sz w:val="18"/>
                <w:szCs w:val="18"/>
                <w:lang w:bidi="ar"/>
              </w:rPr>
            </w:pPr>
            <w:r w:rsidRPr="00132714">
              <w:rPr>
                <w:rFonts w:ascii="Century Gothic" w:eastAsia="SimSun" w:hAnsi="Century Gothic" w:cs="Arial"/>
                <w:b/>
                <w:sz w:val="18"/>
                <w:szCs w:val="18"/>
                <w:lang w:bidi="ar"/>
              </w:rPr>
              <w:t>TAREAS PERIÓDICAS</w:t>
            </w:r>
          </w:p>
        </w:tc>
      </w:tr>
      <w:tr w:rsidR="001A2154" w:rsidRPr="009C0A09" w14:paraId="2216370C"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BBF0C48" w14:textId="77777777" w:rsidR="001A2154"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Elaborar las descripciones de las especificaciones técnicas con las características y requerimientos para la impresión de material educativo.</w:t>
            </w:r>
            <w:r w:rsidRPr="009C0A09">
              <w:rPr>
                <w:rFonts w:ascii="Century Gothic" w:hAnsi="Century Gothic"/>
                <w:sz w:val="16"/>
                <w:szCs w:val="16"/>
              </w:rPr>
              <w:t xml:space="preserve"> </w:t>
            </w:r>
          </w:p>
          <w:p w14:paraId="4B471DBE"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Supervisar y monitorear que las impresiones tengan la calidad esperada y que cumplan con las especificaciones solicitadas a la imprenta con el propósito de asegurar la calidad del material producido.</w:t>
            </w:r>
          </w:p>
          <w:p w14:paraId="024CD7F8"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Recibir y revisar material de promoción y divulgación que entreguen los proveedores de acuerdo a criterios de calidad previamente establecidos por la DIGEDUCA.</w:t>
            </w:r>
          </w:p>
          <w:p w14:paraId="590605AE"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Establecer mecanismos de control durante la producción del material pedagógico, material de investigación o cualquier otro material editorial, para garantizar el fin por el cual se lleva a cabo, así como la calidad del contenido y que se encuentre dirigido al grupo objetivo.</w:t>
            </w:r>
          </w:p>
          <w:p w14:paraId="5714D415"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Establecer sistemas de control del material impreso para garantizar la calidad de la producción, así como, la propiedad intelectual y los derechos de autor y garantías de los materiales que produce la Dirección.</w:t>
            </w:r>
          </w:p>
          <w:p w14:paraId="5518FB60" w14:textId="77777777" w:rsidR="001A2154" w:rsidRPr="00F31CC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F31CC7">
              <w:rPr>
                <w:rFonts w:ascii="Century Gothic" w:hAnsi="Century Gothic"/>
                <w:sz w:val="16"/>
                <w:szCs w:val="16"/>
              </w:rPr>
              <w:t>Generar informes para la sistematización de los procesos editoriales que se llevan a cabo en la DIGEDUCA.</w:t>
            </w:r>
          </w:p>
          <w:p w14:paraId="3A70723C" w14:textId="77777777" w:rsidR="001A2154" w:rsidRPr="009C0A09"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w:t>
            </w:r>
            <w:r>
              <w:rPr>
                <w:rFonts w:ascii="Century Gothic" w:hAnsi="Century Gothic"/>
                <w:sz w:val="16"/>
                <w:szCs w:val="16"/>
              </w:rPr>
              <w:t xml:space="preserve">n en el área de su jurisdicción </w:t>
            </w:r>
            <w:r w:rsidRPr="009C0A09">
              <w:rPr>
                <w:rFonts w:ascii="Century Gothic" w:hAnsi="Century Gothic"/>
                <w:sz w:val="16"/>
                <w:szCs w:val="16"/>
              </w:rPr>
              <w:t>administrativa.</w:t>
            </w:r>
          </w:p>
          <w:p w14:paraId="06DB31E8" w14:textId="77777777" w:rsidR="001A2154" w:rsidRPr="009C0A09"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4C7C1134"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94A8FD1"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TAREAS EVENTUALES</w:t>
            </w:r>
          </w:p>
        </w:tc>
      </w:tr>
      <w:tr w:rsidR="001A2154" w:rsidRPr="009C0A09" w14:paraId="4FC71265" w14:textId="77777777" w:rsidTr="00C8529F">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6" w:space="0" w:color="BDD6EE" w:themeColor="accent1" w:themeTint="66"/>
            </w:tcBorders>
          </w:tcPr>
          <w:p w14:paraId="4EACCE48" w14:textId="77777777" w:rsidR="001A2154" w:rsidRPr="00E567E7"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E567E7">
              <w:rPr>
                <w:rFonts w:ascii="Century Gothic" w:hAnsi="Century Gothic"/>
                <w:sz w:val="16"/>
                <w:szCs w:val="16"/>
              </w:rPr>
              <w:t>Ejecutar las acciones correspondientes a la consecución del Plan Anual de Compras (PAC), para la adquisición de insumos o servicios para el desarrollo de los procesos de análisis de datos de evaluación e investigación educativa.</w:t>
            </w:r>
          </w:p>
          <w:p w14:paraId="56728A8E" w14:textId="77777777" w:rsidR="001A2154" w:rsidRPr="009C0A09"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033A40BB" w14:textId="77777777" w:rsidR="001A2154" w:rsidRPr="009C0A09"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6CD202EC" w14:textId="77777777" w:rsidR="001A2154" w:rsidRPr="009C0A09" w:rsidRDefault="001A2154" w:rsidP="002728EC">
            <w:pPr>
              <w:pStyle w:val="Encabezado"/>
              <w:widowControl w:val="0"/>
              <w:numPr>
                <w:ilvl w:val="0"/>
                <w:numId w:val="15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24FA64B4"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319846F" w14:textId="77777777" w:rsidR="001A2154" w:rsidRPr="009C0A09" w:rsidRDefault="001A2154" w:rsidP="002728EC">
            <w:pPr>
              <w:pStyle w:val="Prrafodelista"/>
              <w:numPr>
                <w:ilvl w:val="0"/>
                <w:numId w:val="157"/>
              </w:numPr>
              <w:jc w:val="both"/>
              <w:textAlignment w:val="center"/>
              <w:rPr>
                <w:rFonts w:ascii="Century Gothic" w:eastAsia="SimSun" w:hAnsi="Century Gothic" w:cs="Arial"/>
                <w:sz w:val="18"/>
                <w:szCs w:val="18"/>
                <w:lang w:bidi="ar"/>
              </w:rPr>
            </w:pPr>
            <w:r w:rsidRPr="00132714">
              <w:rPr>
                <w:rFonts w:ascii="Century Gothic" w:eastAsia="SimSun" w:hAnsi="Century Gothic" w:cs="Arial"/>
                <w:bCs w:val="0"/>
                <w:sz w:val="18"/>
                <w:szCs w:val="18"/>
                <w:lang w:bidi="ar"/>
              </w:rPr>
              <w:t>UBICACIÓN DEL PUESTO</w:t>
            </w:r>
          </w:p>
        </w:tc>
      </w:tr>
      <w:tr w:rsidR="001A2154" w:rsidRPr="009C0A09" w14:paraId="5C865694"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F600B8"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280A0F8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8B44D66"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SUPERVISIÓN</w:t>
            </w:r>
          </w:p>
        </w:tc>
      </w:tr>
      <w:tr w:rsidR="001A2154" w:rsidRPr="009C0A09" w14:paraId="71D544B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02A734"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034367D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DB9FD9E" w14:textId="77777777" w:rsidR="001A2154" w:rsidRPr="00132714" w:rsidRDefault="001A2154" w:rsidP="002728EC">
            <w:pPr>
              <w:pStyle w:val="Prrafodelista"/>
              <w:numPr>
                <w:ilvl w:val="0"/>
                <w:numId w:val="157"/>
              </w:numPr>
              <w:jc w:val="both"/>
              <w:textAlignment w:val="center"/>
              <w:rPr>
                <w:rFonts w:ascii="Century Gothic" w:hAnsi="Century Gothic" w:cs="Arial"/>
                <w:b/>
                <w:sz w:val="16"/>
                <w:szCs w:val="16"/>
              </w:rPr>
            </w:pPr>
            <w:r w:rsidRPr="00132714">
              <w:rPr>
                <w:rFonts w:ascii="Century Gothic" w:eastAsia="SimSun" w:hAnsi="Century Gothic" w:cs="Arial"/>
                <w:b/>
                <w:sz w:val="18"/>
                <w:szCs w:val="18"/>
                <w:lang w:bidi="ar"/>
              </w:rPr>
              <w:t>RESPONSABILIDAD</w:t>
            </w:r>
          </w:p>
        </w:tc>
      </w:tr>
      <w:tr w:rsidR="001A2154" w:rsidRPr="009C0A09" w14:paraId="0312151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BF3B451" w14:textId="77777777" w:rsidR="001A2154" w:rsidRPr="00AE5C5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5F596204"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4161606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7BFBA77"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RELACIONES LABORALES</w:t>
            </w:r>
          </w:p>
        </w:tc>
      </w:tr>
      <w:tr w:rsidR="001A2154" w:rsidRPr="009C0A09" w14:paraId="32CB822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FBBC228"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71144C99" w14:textId="2449FD1B"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Estándares Educativos y Divulgación </w:t>
            </w:r>
            <w:r w:rsidRPr="009C0A09">
              <w:rPr>
                <w:rFonts w:ascii="Century Gothic" w:hAnsi="Century Gothic" w:cs="Arial"/>
                <w:i/>
                <w:sz w:val="16"/>
                <w:szCs w:val="16"/>
              </w:rPr>
              <w:t>como rutina de trabajo, eventualmente con personal de otras direcciones del Ministerio de Educación</w:t>
            </w:r>
            <w:r w:rsidR="0021669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725569B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44C82F5"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4648CFB7"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Estándares Educativos y Divulgación. </w:t>
            </w:r>
          </w:p>
        </w:tc>
      </w:tr>
      <w:tr w:rsidR="001A2154" w:rsidRPr="009C0A09" w14:paraId="3A7A4F2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1C62B5C" w14:textId="77777777" w:rsidR="001A2154" w:rsidRPr="009C0A09" w:rsidRDefault="001A2154" w:rsidP="002728EC">
            <w:pPr>
              <w:pStyle w:val="Prrafodelista"/>
              <w:numPr>
                <w:ilvl w:val="0"/>
                <w:numId w:val="15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590A2FA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3B3FC6"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34BE1B5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76D3C1C8"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JORNADA DE TRABAJO</w:t>
            </w:r>
          </w:p>
        </w:tc>
      </w:tr>
      <w:tr w:rsidR="001A2154" w:rsidRPr="009C0A09" w14:paraId="226F54A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C2B4126" w14:textId="27172B8A" w:rsidR="001A2154" w:rsidRPr="009C0A09" w:rsidRDefault="005E36E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p>
        </w:tc>
      </w:tr>
      <w:tr w:rsidR="001A2154" w:rsidRPr="009C0A09" w14:paraId="57B2D4F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40E67DA"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RIESGOS EN EL TRABAJO</w:t>
            </w:r>
          </w:p>
        </w:tc>
      </w:tr>
      <w:tr w:rsidR="001A2154" w:rsidRPr="009C0A09" w14:paraId="0EF5566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2A1A9A2" w14:textId="77777777" w:rsidR="001A2154" w:rsidRPr="009C0A09" w:rsidRDefault="001A2154" w:rsidP="00A87C90">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Divulgación</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1A2154" w:rsidRPr="009C0A09" w14:paraId="3CCE47D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00DA94"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CONSECUENCIAS EN EL TRABAJO</w:t>
            </w:r>
          </w:p>
        </w:tc>
      </w:tr>
      <w:tr w:rsidR="001A2154" w:rsidRPr="009C0A09" w14:paraId="2E31ADA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0A6E87C" w14:textId="77777777" w:rsidR="001A2154" w:rsidRPr="009C0A09" w:rsidRDefault="001A2154" w:rsidP="00A87C90">
            <w:pPr>
              <w:jc w:val="both"/>
              <w:textAlignment w:val="center"/>
              <w:rPr>
                <w:rFonts w:ascii="Century Gothic" w:hAnsi="Century Gothic" w:cs="Arial"/>
                <w:sz w:val="16"/>
                <w:szCs w:val="16"/>
              </w:rPr>
            </w:pPr>
            <w:r w:rsidRPr="00EB56F3">
              <w:rPr>
                <w:rFonts w:ascii="Century Gothic" w:hAnsi="Century Gothic" w:cs="Arial"/>
                <w:sz w:val="16"/>
                <w:szCs w:val="16"/>
              </w:rPr>
              <w:t xml:space="preserve">Las que se derivan de los riegos por el incumplimiento de sus funciones, afectando los intereses de la institución, lo que provoca desconfianza y falta de credibilidad en los procesos de </w:t>
            </w:r>
            <w:r w:rsidRPr="00E567E7">
              <w:rPr>
                <w:rFonts w:ascii="Century Gothic" w:hAnsi="Century Gothic"/>
                <w:sz w:val="16"/>
                <w:szCs w:val="16"/>
              </w:rPr>
              <w:t>promoción, difusión o divulgación</w:t>
            </w:r>
            <w:r w:rsidRPr="00EB56F3">
              <w:rPr>
                <w:rFonts w:ascii="Century Gothic" w:hAnsi="Century Gothic" w:cs="Arial"/>
                <w:sz w:val="16"/>
                <w:szCs w:val="16"/>
              </w:rPr>
              <w:t xml:space="preserve"> de la inf</w:t>
            </w:r>
            <w:r>
              <w:rPr>
                <w:rFonts w:ascii="Century Gothic" w:hAnsi="Century Gothic" w:cs="Arial"/>
                <w:sz w:val="16"/>
                <w:szCs w:val="16"/>
              </w:rPr>
              <w:t>ormación que genera la DIGEDUCA.</w:t>
            </w:r>
          </w:p>
        </w:tc>
      </w:tr>
      <w:tr w:rsidR="001A2154" w:rsidRPr="009C0A09" w14:paraId="356ADB8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2E0640B"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ESFUERZO EN EL TRABAJO</w:t>
            </w:r>
          </w:p>
        </w:tc>
      </w:tr>
      <w:tr w:rsidR="001A2154" w:rsidRPr="009C0A09" w14:paraId="4BD8D3AA"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F759D18"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E1878A3"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1A2154" w:rsidRPr="009C0A09" w14:paraId="4AE6E80E"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3D016A"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376C257C" w14:textId="77777777" w:rsidR="001A2154" w:rsidRPr="00D522EE" w:rsidRDefault="001A2154" w:rsidP="00A87C90">
            <w:pPr>
              <w:cnfStyle w:val="000000100000" w:firstRow="0" w:lastRow="0" w:firstColumn="0" w:lastColumn="0" w:oddVBand="0" w:evenVBand="0" w:oddHBand="1" w:evenHBand="0" w:firstRowFirstColumn="0" w:firstRowLastColumn="0" w:lastRowFirstColumn="0" w:lastRowLastColumn="0"/>
            </w:pPr>
            <w:r w:rsidRPr="00E567E7">
              <w:rPr>
                <w:rFonts w:ascii="Century Gothic" w:hAnsi="Century Gothic"/>
                <w:i/>
                <w:sz w:val="16"/>
                <w:szCs w:val="16"/>
              </w:rPr>
              <w:t>El puesto requiere un 5% de esfuerzo físico ya que la mayor parte de las tareas se realizan sin requerir de una actividad física significativa.</w:t>
            </w:r>
          </w:p>
        </w:tc>
      </w:tr>
      <w:tr w:rsidR="001A2154" w:rsidRPr="009C0A09" w14:paraId="05BD033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7612B0B" w14:textId="77777777" w:rsidR="001A2154" w:rsidRPr="009C0A09" w:rsidRDefault="001A2154" w:rsidP="00A87C9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1A2154" w:rsidRPr="009C0A09" w14:paraId="33411F3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F301923" w14:textId="77777777" w:rsidR="001A2154" w:rsidRPr="009C0A09" w:rsidRDefault="001A2154" w:rsidP="002728EC">
            <w:pPr>
              <w:pStyle w:val="Prrafodelista"/>
              <w:numPr>
                <w:ilvl w:val="0"/>
                <w:numId w:val="15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1A2154" w:rsidRPr="009C0A09" w14:paraId="002438A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4586AF5"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F0C2640"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1A2154" w:rsidRPr="009C0A09" w14:paraId="207E8BF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89DF227"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E5F7E57"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1A2154" w:rsidRPr="009C0A09" w14:paraId="2A8DC11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1CD42F0"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CARRERA A FIN</w:t>
            </w:r>
          </w:p>
        </w:tc>
      </w:tr>
      <w:tr w:rsidR="001A2154" w:rsidRPr="009C0A09" w14:paraId="2A2FD74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B35BE5A" w14:textId="77777777" w:rsidR="001A2154" w:rsidRPr="00E567E7" w:rsidRDefault="001A2154" w:rsidP="001A2154">
            <w:pPr>
              <w:pStyle w:val="Prrafodelista"/>
              <w:numPr>
                <w:ilvl w:val="0"/>
                <w:numId w:val="28"/>
              </w:numPr>
              <w:jc w:val="both"/>
              <w:textAlignment w:val="center"/>
              <w:rPr>
                <w:rFonts w:ascii="Century Gothic" w:hAnsi="Century Gothic" w:cs="Arial"/>
                <w:sz w:val="16"/>
                <w:szCs w:val="16"/>
              </w:rPr>
            </w:pPr>
            <w:r w:rsidRPr="00E567E7">
              <w:rPr>
                <w:rFonts w:ascii="Century Gothic" w:hAnsi="Century Gothic" w:cs="Arial"/>
                <w:sz w:val="16"/>
                <w:szCs w:val="16"/>
              </w:rPr>
              <w:t xml:space="preserve">Marketing </w:t>
            </w:r>
          </w:p>
          <w:p w14:paraId="77D451DB" w14:textId="77777777" w:rsidR="001A2154" w:rsidRPr="00E567E7" w:rsidRDefault="001A2154" w:rsidP="001A2154">
            <w:pPr>
              <w:pStyle w:val="Prrafodelista"/>
              <w:numPr>
                <w:ilvl w:val="0"/>
                <w:numId w:val="28"/>
              </w:numPr>
              <w:jc w:val="both"/>
              <w:textAlignment w:val="center"/>
              <w:rPr>
                <w:rFonts w:ascii="Century Gothic" w:hAnsi="Century Gothic" w:cs="Arial"/>
                <w:sz w:val="16"/>
                <w:szCs w:val="16"/>
              </w:rPr>
            </w:pPr>
            <w:r w:rsidRPr="00E567E7">
              <w:rPr>
                <w:rFonts w:ascii="Century Gothic" w:hAnsi="Century Gothic" w:cs="Arial"/>
                <w:sz w:val="16"/>
                <w:szCs w:val="16"/>
              </w:rPr>
              <w:t>Literatura</w:t>
            </w:r>
          </w:p>
          <w:p w14:paraId="275527DF" w14:textId="77777777" w:rsidR="001A2154" w:rsidRPr="00E567E7" w:rsidRDefault="001A2154" w:rsidP="001A2154">
            <w:pPr>
              <w:pStyle w:val="Prrafodelista"/>
              <w:numPr>
                <w:ilvl w:val="0"/>
                <w:numId w:val="28"/>
              </w:numPr>
              <w:jc w:val="both"/>
              <w:textAlignment w:val="center"/>
              <w:rPr>
                <w:rFonts w:ascii="Century Gothic" w:hAnsi="Century Gothic" w:cs="Arial"/>
                <w:sz w:val="16"/>
                <w:szCs w:val="16"/>
              </w:rPr>
            </w:pPr>
            <w:r w:rsidRPr="00E567E7">
              <w:rPr>
                <w:rFonts w:ascii="Century Gothic" w:hAnsi="Century Gothic" w:cs="Arial"/>
                <w:sz w:val="16"/>
                <w:szCs w:val="16"/>
              </w:rPr>
              <w:t xml:space="preserve">Publicidad </w:t>
            </w:r>
          </w:p>
          <w:p w14:paraId="08E76810" w14:textId="77777777" w:rsidR="001A2154" w:rsidRPr="00E567E7" w:rsidRDefault="001A2154" w:rsidP="001A2154">
            <w:pPr>
              <w:pStyle w:val="Prrafodelista"/>
              <w:numPr>
                <w:ilvl w:val="0"/>
                <w:numId w:val="28"/>
              </w:numPr>
              <w:jc w:val="both"/>
              <w:textAlignment w:val="center"/>
              <w:rPr>
                <w:rFonts w:ascii="Century Gothic" w:hAnsi="Century Gothic" w:cs="Arial"/>
                <w:sz w:val="16"/>
                <w:szCs w:val="16"/>
              </w:rPr>
            </w:pPr>
            <w:r w:rsidRPr="00E567E7">
              <w:rPr>
                <w:rFonts w:ascii="Century Gothic" w:hAnsi="Century Gothic" w:cs="Arial"/>
                <w:sz w:val="16"/>
                <w:szCs w:val="16"/>
              </w:rPr>
              <w:t>Periodismo</w:t>
            </w:r>
          </w:p>
          <w:p w14:paraId="308FDD51" w14:textId="77777777" w:rsidR="001A2154" w:rsidRPr="00E567E7" w:rsidRDefault="001A2154" w:rsidP="001A2154">
            <w:pPr>
              <w:pStyle w:val="Prrafodelista"/>
              <w:numPr>
                <w:ilvl w:val="0"/>
                <w:numId w:val="28"/>
              </w:numPr>
              <w:jc w:val="both"/>
              <w:textAlignment w:val="center"/>
              <w:rPr>
                <w:rFonts w:ascii="Century Gothic" w:hAnsi="Century Gothic" w:cs="Arial"/>
                <w:sz w:val="16"/>
                <w:szCs w:val="16"/>
              </w:rPr>
            </w:pPr>
            <w:r w:rsidRPr="00E567E7">
              <w:rPr>
                <w:rFonts w:ascii="Century Gothic" w:hAnsi="Century Gothic" w:cs="Arial"/>
                <w:sz w:val="16"/>
                <w:szCs w:val="16"/>
              </w:rPr>
              <w:t>Comunicación</w:t>
            </w:r>
          </w:p>
          <w:p w14:paraId="1A2A4C69" w14:textId="77777777" w:rsidR="001A2154" w:rsidRPr="00E567E7" w:rsidRDefault="001A2154" w:rsidP="001A2154">
            <w:pPr>
              <w:pStyle w:val="Prrafodelista"/>
              <w:numPr>
                <w:ilvl w:val="0"/>
                <w:numId w:val="28"/>
              </w:numPr>
              <w:jc w:val="both"/>
              <w:textAlignment w:val="center"/>
              <w:rPr>
                <w:rFonts w:ascii="Century Gothic" w:hAnsi="Century Gothic" w:cs="Arial"/>
                <w:sz w:val="16"/>
                <w:szCs w:val="16"/>
              </w:rPr>
            </w:pPr>
            <w:r w:rsidRPr="00E567E7">
              <w:rPr>
                <w:rFonts w:ascii="Century Gothic" w:hAnsi="Century Gothic" w:cs="Arial"/>
                <w:sz w:val="16"/>
                <w:szCs w:val="16"/>
              </w:rPr>
              <w:t xml:space="preserve">Producción audiovisual </w:t>
            </w:r>
          </w:p>
          <w:p w14:paraId="63C225C5" w14:textId="77777777" w:rsidR="001A2154" w:rsidRPr="00ED6C04" w:rsidRDefault="001A2154" w:rsidP="001A2154">
            <w:pPr>
              <w:pStyle w:val="Prrafodelista"/>
              <w:numPr>
                <w:ilvl w:val="0"/>
                <w:numId w:val="28"/>
              </w:numPr>
              <w:jc w:val="both"/>
              <w:textAlignment w:val="center"/>
              <w:rPr>
                <w:rFonts w:ascii="Century Gothic" w:hAnsi="Century Gothic" w:cs="Arial"/>
                <w:sz w:val="16"/>
                <w:szCs w:val="16"/>
              </w:rPr>
            </w:pPr>
            <w:r w:rsidRPr="00E567E7">
              <w:rPr>
                <w:rFonts w:ascii="Century Gothic" w:hAnsi="Century Gothic" w:cs="Arial"/>
                <w:sz w:val="16"/>
                <w:szCs w:val="16"/>
              </w:rPr>
              <w:t>Administración Educativa</w:t>
            </w:r>
          </w:p>
        </w:tc>
      </w:tr>
      <w:tr w:rsidR="001A2154" w:rsidRPr="009C0A09" w14:paraId="6922047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8636B8F"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 xml:space="preserve"> CONOCIMIENTOS ESPECÍFICOS</w:t>
            </w:r>
          </w:p>
        </w:tc>
      </w:tr>
      <w:tr w:rsidR="001A2154" w:rsidRPr="009C0A09" w14:paraId="78AA533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126049" w14:textId="77777777" w:rsidR="001A2154" w:rsidRDefault="001A2154" w:rsidP="001A2154">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Edición </w:t>
            </w:r>
          </w:p>
          <w:p w14:paraId="3104B18E" w14:textId="77777777" w:rsidR="001A2154" w:rsidRDefault="001A2154" w:rsidP="001A2154">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Producción editorial </w:t>
            </w:r>
          </w:p>
          <w:p w14:paraId="1C1C50AE" w14:textId="77777777" w:rsidR="001A2154" w:rsidRDefault="001A2154" w:rsidP="001A2154">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Medios digitales</w:t>
            </w:r>
          </w:p>
          <w:p w14:paraId="054FF09E" w14:textId="77777777" w:rsidR="001A2154" w:rsidRDefault="001A2154" w:rsidP="001A2154">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ropiedad intelectual</w:t>
            </w:r>
          </w:p>
          <w:p w14:paraId="66CE82DC" w14:textId="77777777" w:rsidR="001A2154" w:rsidRDefault="001A2154" w:rsidP="001A2154">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Gestión de proyectos </w:t>
            </w:r>
          </w:p>
          <w:p w14:paraId="1B7F2B3C" w14:textId="77777777" w:rsidR="001A2154" w:rsidRPr="00AF3501" w:rsidRDefault="001A2154" w:rsidP="001A2154">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Estrategias de comunicación</w:t>
            </w:r>
          </w:p>
        </w:tc>
      </w:tr>
      <w:tr w:rsidR="001A2154" w:rsidRPr="009C0A09" w14:paraId="5FC563A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9467A0F" w14:textId="77777777" w:rsidR="001A2154" w:rsidRPr="009C0A09"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1A2154" w:rsidRPr="009C0A09" w14:paraId="187412B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8C94BF"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56333B20"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06702F5E"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18D5DC7A"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5F77F80E" w14:textId="77777777" w:rsidR="001A2154" w:rsidRPr="009C0A09" w:rsidRDefault="001A2154" w:rsidP="001A2154">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1A2154" w:rsidRPr="009C0A09" w14:paraId="49701E9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7FEEA52" w14:textId="77777777" w:rsidR="001A2154" w:rsidRPr="00132714" w:rsidRDefault="001A2154" w:rsidP="002728EC">
            <w:pPr>
              <w:pStyle w:val="Prrafodelista"/>
              <w:numPr>
                <w:ilvl w:val="0"/>
                <w:numId w:val="157"/>
              </w:numPr>
              <w:jc w:val="both"/>
              <w:textAlignment w:val="center"/>
              <w:rPr>
                <w:rFonts w:ascii="Century Gothic" w:hAnsi="Century Gothic" w:cs="Arial"/>
                <w:b/>
                <w:sz w:val="18"/>
                <w:szCs w:val="18"/>
              </w:rPr>
            </w:pPr>
            <w:r w:rsidRPr="00132714">
              <w:rPr>
                <w:rFonts w:ascii="Century Gothic" w:eastAsia="SimSun" w:hAnsi="Century Gothic" w:cs="Arial"/>
                <w:b/>
                <w:sz w:val="18"/>
                <w:szCs w:val="18"/>
                <w:lang w:bidi="ar"/>
              </w:rPr>
              <w:t>ACTITUDINALES</w:t>
            </w:r>
          </w:p>
        </w:tc>
      </w:tr>
      <w:tr w:rsidR="001A2154" w:rsidRPr="009C0A09" w14:paraId="20AC46A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D522F50" w14:textId="77777777" w:rsidR="001A2154" w:rsidRPr="009C0A09"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04EE1391" w14:textId="77777777" w:rsidR="001A2154" w:rsidRPr="009C0A09"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3C714CC3" w14:textId="77777777" w:rsidR="001A2154" w:rsidRPr="009C0A09"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619A9953" w14:textId="77777777" w:rsidR="001A2154" w:rsidRPr="009C0A09"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2F8DFBF" w14:textId="77777777" w:rsidR="001A2154" w:rsidRPr="009C0A09" w:rsidRDefault="001A2154" w:rsidP="001A2154">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1A2154" w:rsidRPr="009C0A09" w14:paraId="27953F9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C1F4B37" w14:textId="77777777" w:rsidR="001A2154" w:rsidRPr="009C0A09" w:rsidRDefault="001A2154" w:rsidP="002728EC">
            <w:pPr>
              <w:pStyle w:val="Prrafodelista"/>
              <w:numPr>
                <w:ilvl w:val="0"/>
                <w:numId w:val="15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1A2154" w:rsidRPr="009C0A09" w14:paraId="029887A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B5700E" w14:textId="77777777" w:rsidR="001A2154" w:rsidRPr="007359BF"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tc>
      </w:tr>
    </w:tbl>
    <w:p w14:paraId="3098DED8" w14:textId="77777777" w:rsidR="001A2154" w:rsidRPr="009C0A09" w:rsidRDefault="001A2154" w:rsidP="001A2154"/>
    <w:p w14:paraId="73A9E1C1" w14:textId="77777777" w:rsidR="001A2154" w:rsidRPr="009C0A09" w:rsidRDefault="001A2154" w:rsidP="001A2154"/>
    <w:p w14:paraId="57469F6D" w14:textId="77777777" w:rsidR="001A2154" w:rsidRPr="009C0A09" w:rsidRDefault="001A2154" w:rsidP="001A2154"/>
    <w:p w14:paraId="4B5EEB3E" w14:textId="77777777" w:rsidR="001A2154" w:rsidRPr="009C0A09" w:rsidRDefault="001A2154" w:rsidP="001A2154"/>
    <w:p w14:paraId="137390C7" w14:textId="77777777" w:rsidR="001A2154" w:rsidRPr="009C0A09" w:rsidRDefault="001A2154" w:rsidP="001A2154"/>
    <w:p w14:paraId="5385E14F" w14:textId="77777777" w:rsidR="001A2154" w:rsidRPr="009C0A09" w:rsidRDefault="001A2154" w:rsidP="001A2154"/>
    <w:p w14:paraId="52216452" w14:textId="77777777" w:rsidR="001A2154" w:rsidRPr="009C0A09" w:rsidRDefault="001A2154" w:rsidP="001A2154"/>
    <w:p w14:paraId="661288B6" w14:textId="77777777" w:rsidR="001A2154" w:rsidRPr="009C0A09" w:rsidRDefault="001A2154" w:rsidP="001A2154"/>
    <w:p w14:paraId="70138FAC" w14:textId="77777777" w:rsidR="001A2154" w:rsidRPr="009C0A09" w:rsidRDefault="001A2154" w:rsidP="001A2154"/>
    <w:p w14:paraId="397BA65B" w14:textId="77777777" w:rsidR="001A2154" w:rsidRPr="009C0A09" w:rsidRDefault="001A2154" w:rsidP="001A2154"/>
    <w:p w14:paraId="57A9C80D" w14:textId="77777777" w:rsidR="001A2154" w:rsidRPr="009C0A09" w:rsidRDefault="001A2154" w:rsidP="001A2154"/>
    <w:p w14:paraId="276C7025" w14:textId="77777777" w:rsidR="001A2154" w:rsidRPr="009C0A09" w:rsidRDefault="001A2154" w:rsidP="001A2154"/>
    <w:p w14:paraId="0616F19E" w14:textId="77777777" w:rsidR="001A2154" w:rsidRPr="009C0A09" w:rsidRDefault="001A2154" w:rsidP="001A2154"/>
    <w:p w14:paraId="393FFA63" w14:textId="77777777" w:rsidR="001A2154" w:rsidRPr="009C0A09" w:rsidRDefault="001A2154" w:rsidP="001A2154"/>
    <w:p w14:paraId="66758673" w14:textId="77777777" w:rsidR="001A2154" w:rsidRDefault="001A2154" w:rsidP="001A2154"/>
    <w:p w14:paraId="50B987D8" w14:textId="77777777" w:rsidR="00776A17" w:rsidRDefault="00776A17" w:rsidP="001A2154"/>
    <w:p w14:paraId="789D4301" w14:textId="77777777" w:rsidR="00776A17" w:rsidRDefault="00776A17" w:rsidP="001A2154"/>
    <w:p w14:paraId="44207FE3" w14:textId="77777777" w:rsidR="00776A17" w:rsidRDefault="00776A17" w:rsidP="001A2154"/>
    <w:p w14:paraId="2DD7117D" w14:textId="77777777" w:rsidR="00776A17" w:rsidRDefault="00776A17" w:rsidP="001A2154"/>
    <w:p w14:paraId="2EC6C313" w14:textId="77777777" w:rsidR="00776A17" w:rsidRDefault="00776A17" w:rsidP="001A2154"/>
    <w:p w14:paraId="1A368180" w14:textId="77777777" w:rsidR="00776A17" w:rsidRDefault="00776A17" w:rsidP="001A2154"/>
    <w:p w14:paraId="3812DDEC" w14:textId="77777777" w:rsidR="00776A17" w:rsidRDefault="00776A17" w:rsidP="001A2154"/>
    <w:p w14:paraId="46D87915" w14:textId="77777777" w:rsidR="00776A17" w:rsidRDefault="00776A17" w:rsidP="001A2154"/>
    <w:p w14:paraId="79A9E601" w14:textId="77777777" w:rsidR="00776A17" w:rsidRDefault="00776A17" w:rsidP="001A2154"/>
    <w:p w14:paraId="05E9AA3B" w14:textId="77777777" w:rsidR="00776A17" w:rsidRDefault="00776A17" w:rsidP="001A2154"/>
    <w:p w14:paraId="70344244" w14:textId="77777777" w:rsidR="00776A17" w:rsidRDefault="00776A17" w:rsidP="001A2154"/>
    <w:p w14:paraId="1FDF2AAF" w14:textId="77777777" w:rsidR="00776A17" w:rsidRDefault="00776A17" w:rsidP="001A2154"/>
    <w:p w14:paraId="4F753857" w14:textId="77777777" w:rsidR="00776A17" w:rsidRDefault="00776A17" w:rsidP="001A2154"/>
    <w:p w14:paraId="5EFF475B" w14:textId="77777777" w:rsidR="00776A17" w:rsidRDefault="00776A17" w:rsidP="001A2154"/>
    <w:p w14:paraId="02616187" w14:textId="77777777" w:rsidR="00776A17" w:rsidRDefault="00776A17" w:rsidP="001A2154"/>
    <w:p w14:paraId="6CE727FF" w14:textId="77777777" w:rsidR="00776A17" w:rsidRDefault="00776A17" w:rsidP="001A2154"/>
    <w:p w14:paraId="7AF64511" w14:textId="77777777" w:rsidR="00776A17" w:rsidRDefault="00776A17" w:rsidP="001A2154"/>
    <w:p w14:paraId="54C48F71" w14:textId="77777777" w:rsidR="00776A17" w:rsidRDefault="00776A17" w:rsidP="001A2154"/>
    <w:p w14:paraId="13BFBC0B" w14:textId="77777777" w:rsidR="00776A17" w:rsidRDefault="00776A17" w:rsidP="001A2154"/>
    <w:p w14:paraId="3D9DAB3E" w14:textId="77777777" w:rsidR="00776A17" w:rsidRDefault="00776A17" w:rsidP="001A2154"/>
    <w:p w14:paraId="64BF3AAB" w14:textId="77777777" w:rsidR="00776A17" w:rsidRDefault="00776A17" w:rsidP="001A2154"/>
    <w:p w14:paraId="173AA776" w14:textId="77777777" w:rsidR="00776A17" w:rsidRDefault="00776A17" w:rsidP="001A2154"/>
    <w:p w14:paraId="40371E94" w14:textId="77777777" w:rsidR="00776A17" w:rsidRDefault="00776A17" w:rsidP="001A2154"/>
    <w:p w14:paraId="1D9CDCE6" w14:textId="77777777" w:rsidR="00776A17" w:rsidRDefault="00776A17" w:rsidP="001A2154"/>
    <w:p w14:paraId="25D321D2" w14:textId="77777777" w:rsidR="00776A17" w:rsidRDefault="00776A17" w:rsidP="001A2154"/>
    <w:p w14:paraId="2FC54CF5" w14:textId="77777777" w:rsidR="00776A17" w:rsidRDefault="00776A17" w:rsidP="001A2154"/>
    <w:p w14:paraId="3F261A69" w14:textId="77777777" w:rsidR="00776A17" w:rsidRDefault="00776A17" w:rsidP="001A2154"/>
    <w:p w14:paraId="33D00BF5" w14:textId="77777777" w:rsidR="00776A17" w:rsidRDefault="00776A17" w:rsidP="001A2154"/>
    <w:p w14:paraId="4F67795D" w14:textId="77777777" w:rsidR="00776A17" w:rsidRDefault="00776A17" w:rsidP="001A2154"/>
    <w:p w14:paraId="4FA7C9F0" w14:textId="77777777" w:rsidR="00776A17" w:rsidRDefault="00776A17" w:rsidP="001A2154"/>
    <w:p w14:paraId="72FADE44" w14:textId="77777777" w:rsidR="00776A17" w:rsidRDefault="00776A17" w:rsidP="001A2154"/>
    <w:p w14:paraId="1D2DCDFE" w14:textId="77777777" w:rsidR="00776A17" w:rsidRDefault="00776A17" w:rsidP="001A2154"/>
    <w:p w14:paraId="01444359" w14:textId="77777777" w:rsidR="00776A17" w:rsidRDefault="00776A17" w:rsidP="001A2154"/>
    <w:p w14:paraId="32D8580B" w14:textId="77777777" w:rsidR="00776A17" w:rsidRDefault="00776A17" w:rsidP="001A2154"/>
    <w:p w14:paraId="30B66601" w14:textId="77777777" w:rsidR="00776A17" w:rsidRDefault="00776A17" w:rsidP="001A2154"/>
    <w:p w14:paraId="1CAC32D7" w14:textId="77777777" w:rsidR="001A2154" w:rsidRPr="009C0A09" w:rsidRDefault="001A2154"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193152C2"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5272133" w14:textId="77777777" w:rsidR="001A2154" w:rsidRPr="009C0A09" w:rsidRDefault="001A2154" w:rsidP="00A87C90">
            <w:pPr>
              <w:jc w:val="center"/>
              <w:textAlignment w:val="center"/>
              <w:rPr>
                <w:rFonts w:ascii="Century Gothic" w:hAnsi="Century Gothic" w:cs="Arial"/>
                <w:sz w:val="18"/>
                <w:szCs w:val="18"/>
              </w:rPr>
            </w:pPr>
            <w:r w:rsidRPr="009C0A09">
              <w:rPr>
                <w:rFonts w:ascii="Century Gothic" w:hAnsi="Century Gothic" w:cs="Arial"/>
                <w:sz w:val="18"/>
                <w:szCs w:val="18"/>
              </w:rPr>
              <w:t xml:space="preserve">ESPECIALISTA EN </w:t>
            </w:r>
            <w:r>
              <w:rPr>
                <w:rFonts w:ascii="Century Gothic" w:hAnsi="Century Gothic" w:cs="Arial"/>
                <w:sz w:val="18"/>
                <w:szCs w:val="18"/>
              </w:rPr>
              <w:t>EDICIÓN DE CONTENIDO</w:t>
            </w:r>
          </w:p>
        </w:tc>
      </w:tr>
      <w:tr w:rsidR="001A2154" w:rsidRPr="009C0A09" w14:paraId="0DD09EF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14409CEB" w14:textId="77777777" w:rsidR="001A2154" w:rsidRPr="009C0A09" w:rsidRDefault="001A2154" w:rsidP="001A2154">
            <w:pPr>
              <w:pStyle w:val="Prrafodelista"/>
              <w:numPr>
                <w:ilvl w:val="0"/>
                <w:numId w:val="13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76268BB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76E468A"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7C94DE71"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1A2154" w:rsidRPr="009C0A09" w14:paraId="374303F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FCBA0B6"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01E131E0"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1A2154" w:rsidRPr="009C0A09" w14:paraId="606967A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0FCE1CC"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Especialista en Edición de Contenido</w:t>
            </w:r>
          </w:p>
        </w:tc>
        <w:tc>
          <w:tcPr>
            <w:tcW w:w="2452" w:type="pct"/>
            <w:shd w:val="clear" w:color="auto" w:fill="auto"/>
          </w:tcPr>
          <w:p w14:paraId="206F1445"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0F06503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6B9F0D8"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E567E7">
              <w:rPr>
                <w:rFonts w:ascii="Century Gothic" w:hAnsi="Century Gothic" w:cs="Arial"/>
                <w:sz w:val="16"/>
                <w:szCs w:val="16"/>
              </w:rPr>
              <w:t>Subdirector de Estándares Educativos y Divulgación</w:t>
            </w:r>
          </w:p>
        </w:tc>
        <w:tc>
          <w:tcPr>
            <w:tcW w:w="2452" w:type="pct"/>
          </w:tcPr>
          <w:p w14:paraId="66596861"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5FD34D58"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00412FCC" w14:textId="77777777" w:rsidR="001A2154" w:rsidRPr="009C0A09" w:rsidRDefault="001A2154" w:rsidP="001A2154">
            <w:pPr>
              <w:pStyle w:val="Prrafodelista"/>
              <w:numPr>
                <w:ilvl w:val="0"/>
                <w:numId w:val="138"/>
              </w:numPr>
              <w:jc w:val="both"/>
              <w:textAlignment w:val="center"/>
              <w:rPr>
                <w:rFonts w:ascii="Century Gothic" w:hAnsi="Century Gothic" w:cs="Arial"/>
                <w:sz w:val="18"/>
                <w:szCs w:val="18"/>
              </w:rPr>
            </w:pPr>
            <w:r w:rsidRPr="0069454F">
              <w:rPr>
                <w:rFonts w:ascii="Century Gothic" w:eastAsia="SimSun" w:hAnsi="Century Gothic" w:cs="Arial"/>
                <w:bCs w:val="0"/>
                <w:sz w:val="18"/>
                <w:szCs w:val="18"/>
                <w:lang w:bidi="ar"/>
              </w:rPr>
              <w:t>NATURALEZA DEL PUESTO</w:t>
            </w:r>
          </w:p>
        </w:tc>
      </w:tr>
      <w:tr w:rsidR="001A2154" w:rsidRPr="009C0A09" w14:paraId="03D3DB70"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84B1790" w14:textId="77777777" w:rsidR="001A2154" w:rsidRPr="009A489F" w:rsidRDefault="001A2154" w:rsidP="00A87C90">
            <w:pPr>
              <w:pStyle w:val="Encabezado"/>
              <w:widowControl w:val="0"/>
              <w:spacing w:line="276" w:lineRule="auto"/>
              <w:jc w:val="both"/>
              <w:rPr>
                <w:rFonts w:ascii="Century Gothic" w:hAnsi="Century Gothic"/>
                <w:sz w:val="16"/>
                <w:szCs w:val="16"/>
              </w:rPr>
            </w:pPr>
            <w:r w:rsidRPr="00F4764D">
              <w:rPr>
                <w:rFonts w:ascii="Century Gothic" w:hAnsi="Century Gothic"/>
                <w:sz w:val="16"/>
                <w:szCs w:val="16"/>
              </w:rPr>
              <w:t>Trabajo profesional que consiste en asesorar a su jefe inmediato y en editar el contenido del material de promoción, difusión o divulgación de información de las evaluaciones e investigaciones</w:t>
            </w:r>
            <w:r>
              <w:rPr>
                <w:rFonts w:ascii="Century Gothic" w:hAnsi="Century Gothic"/>
                <w:sz w:val="16"/>
                <w:szCs w:val="16"/>
              </w:rPr>
              <w:t xml:space="preserve"> </w:t>
            </w:r>
            <w:r>
              <w:rPr>
                <w:rFonts w:ascii="Century Gothic" w:hAnsi="Century Gothic" w:cs="Arial"/>
                <w:sz w:val="16"/>
                <w:szCs w:val="16"/>
              </w:rPr>
              <w:t xml:space="preserve">que se realizan en la </w:t>
            </w:r>
            <w:r w:rsidRPr="00E567E7">
              <w:rPr>
                <w:rFonts w:ascii="Century Gothic" w:hAnsi="Century Gothic"/>
                <w:sz w:val="16"/>
                <w:szCs w:val="16"/>
              </w:rPr>
              <w:t>Dirección General de Evaluación e Investigación Educativa (DIGEDUCA</w:t>
            </w:r>
            <w:r>
              <w:rPr>
                <w:rFonts w:ascii="Century Gothic" w:hAnsi="Century Gothic"/>
                <w:sz w:val="16"/>
                <w:szCs w:val="16"/>
              </w:rPr>
              <w:t>), conforme a su</w:t>
            </w:r>
            <w:r w:rsidRPr="00E567E7">
              <w:rPr>
                <w:rFonts w:ascii="Century Gothic" w:hAnsi="Century Gothic"/>
                <w:sz w:val="16"/>
                <w:szCs w:val="16"/>
              </w:rPr>
              <w:t xml:space="preserve"> plan estratégico; </w:t>
            </w:r>
            <w:r w:rsidRPr="00F4764D">
              <w:rPr>
                <w:rFonts w:ascii="Century Gothic" w:hAnsi="Century Gothic" w:cs="Arial"/>
                <w:sz w:val="16"/>
                <w:szCs w:val="16"/>
              </w:rPr>
              <w:t>con el propósito de proveer insumos para la toma de decisiones y la planificación de acciones en busca de la mejora de los aprendizajes, la rendición de cuentas y el fortalecimiento de la cultura de la evaluación.</w:t>
            </w:r>
          </w:p>
        </w:tc>
      </w:tr>
      <w:tr w:rsidR="001A2154" w:rsidRPr="009C0A09" w14:paraId="24D534D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1960F48" w14:textId="77777777" w:rsidR="001A2154" w:rsidRPr="009C0A09" w:rsidRDefault="001A2154" w:rsidP="001A2154">
            <w:pPr>
              <w:pStyle w:val="Prrafodelista"/>
              <w:numPr>
                <w:ilvl w:val="0"/>
                <w:numId w:val="138"/>
              </w:numPr>
              <w:jc w:val="both"/>
              <w:textAlignment w:val="center"/>
              <w:rPr>
                <w:rFonts w:ascii="Century Gothic" w:hAnsi="Century Gothic" w:cs="Arial"/>
                <w:b/>
                <w:sz w:val="18"/>
                <w:szCs w:val="18"/>
                <w:lang w:bidi="ar"/>
              </w:rPr>
            </w:pPr>
            <w:r w:rsidRPr="0069454F">
              <w:rPr>
                <w:rFonts w:ascii="Century Gothic" w:eastAsia="SimSun" w:hAnsi="Century Gothic" w:cs="Arial"/>
                <w:b/>
                <w:sz w:val="18"/>
                <w:szCs w:val="18"/>
                <w:lang w:bidi="ar"/>
              </w:rPr>
              <w:t>TAREAS PERMANENTES</w:t>
            </w:r>
          </w:p>
        </w:tc>
      </w:tr>
      <w:tr w:rsidR="001A2154" w:rsidRPr="009C0A09" w14:paraId="7531F3A8"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25812EA" w14:textId="77777777" w:rsidR="001A2154" w:rsidRPr="0038463C"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Asesorar la elaboración de informes para estandarizar formas de redacción y estilo de los contenidos del material que produce la DIGEDUCA.</w:t>
            </w:r>
          </w:p>
          <w:p w14:paraId="27DA5E72" w14:textId="77777777" w:rsidR="001A2154" w:rsidRPr="0038463C"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Realizar correcciones de redacción, estilo, ortografía y puntuación del material que produce la DIGEDUCA, de acuerdo a lineamientos establecidos previamente.</w:t>
            </w:r>
          </w:p>
          <w:p w14:paraId="7F66012B" w14:textId="77777777" w:rsidR="001A2154" w:rsidRPr="0038463C"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Auditar los contenidos a publicar de acuerdo con lineamientos establecidos por la DIGEDUCA a lo interno y por las normativas estandarizadas.</w:t>
            </w:r>
          </w:p>
          <w:p w14:paraId="0747D2F3" w14:textId="77777777" w:rsidR="001A2154"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Asegurar que las publicaciones que se realizan en la DIGEDUCA cumplan con disposiciones de propiedad intelectual y derechos de autor, para evitar el plagio.</w:t>
            </w:r>
          </w:p>
          <w:p w14:paraId="69745F5C" w14:textId="77777777" w:rsidR="001A2154" w:rsidRPr="00F4764D"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F4764D">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307B3745" w14:textId="77777777" w:rsidR="001A2154" w:rsidRPr="009C0A09"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02042CA9" w14:textId="77777777" w:rsidR="001A2154" w:rsidRPr="009C0A09"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1A2154" w:rsidRPr="009C0A09" w14:paraId="53C29029"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85D70F1" w14:textId="77777777" w:rsidR="001A2154" w:rsidRPr="009C0A09" w:rsidRDefault="001A2154" w:rsidP="001A2154">
            <w:pPr>
              <w:pStyle w:val="Prrafodelista"/>
              <w:numPr>
                <w:ilvl w:val="0"/>
                <w:numId w:val="138"/>
              </w:numPr>
              <w:jc w:val="both"/>
              <w:textAlignment w:val="center"/>
              <w:rPr>
                <w:rFonts w:ascii="Century Gothic" w:eastAsia="SimSun" w:hAnsi="Century Gothic" w:cs="Arial"/>
                <w:b/>
                <w:sz w:val="18"/>
                <w:szCs w:val="18"/>
                <w:lang w:bidi="ar"/>
              </w:rPr>
            </w:pPr>
            <w:r w:rsidRPr="0069454F">
              <w:rPr>
                <w:rFonts w:ascii="Century Gothic" w:eastAsia="SimSun" w:hAnsi="Century Gothic" w:cs="Arial"/>
                <w:b/>
                <w:sz w:val="18"/>
                <w:szCs w:val="18"/>
                <w:lang w:bidi="ar"/>
              </w:rPr>
              <w:t>TAREAS PERIÓDICAS</w:t>
            </w:r>
          </w:p>
        </w:tc>
      </w:tr>
      <w:tr w:rsidR="001A2154" w:rsidRPr="009C0A09" w14:paraId="25F824FD"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A216117" w14:textId="77777777" w:rsidR="001A2154" w:rsidRPr="0038463C"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Recibir y revisar material para edición.</w:t>
            </w:r>
          </w:p>
          <w:p w14:paraId="1D969449" w14:textId="77777777" w:rsidR="001A2154" w:rsidRPr="0038463C"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Revisar el material editado junto con el autor del texto para su posterior diagramación.</w:t>
            </w:r>
          </w:p>
          <w:p w14:paraId="34C381B2" w14:textId="77777777" w:rsidR="001A2154" w:rsidRPr="0038463C"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Definir junto con el autor y el personal encargado, el diseño del material para su posterior diagramación y diseño.</w:t>
            </w:r>
          </w:p>
          <w:p w14:paraId="4B5366F3" w14:textId="77777777" w:rsidR="001A2154" w:rsidRPr="0038463C"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Revisar el documento diagramado e ilustrado para asegurar la coherencia de este.</w:t>
            </w:r>
          </w:p>
          <w:p w14:paraId="59A15796" w14:textId="77777777" w:rsidR="001A2154"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Registrar y organizar la información generada a través de los procesos de edición que realiza, para su sistematización.</w:t>
            </w:r>
          </w:p>
          <w:p w14:paraId="1DA9F122" w14:textId="77777777" w:rsidR="001A2154" w:rsidRPr="009C0A09"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B945E73" w14:textId="77777777" w:rsidR="001A2154" w:rsidRPr="009C0A09"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639016F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BAFD521" w14:textId="77777777" w:rsidR="001A2154" w:rsidRPr="009C0A09" w:rsidRDefault="001A2154" w:rsidP="001A2154">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TAREAS EVENTUALES</w:t>
            </w:r>
          </w:p>
        </w:tc>
      </w:tr>
      <w:tr w:rsidR="001A2154" w:rsidRPr="009C0A09" w14:paraId="2234D497"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9CD3874" w14:textId="77777777" w:rsidR="001A2154"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38463C">
              <w:rPr>
                <w:rFonts w:ascii="Century Gothic" w:hAnsi="Century Gothic"/>
                <w:sz w:val="16"/>
                <w:szCs w:val="16"/>
              </w:rPr>
              <w:t>Definir lineamientos de redacción y estilo para la publicación de material que genera la DIGEDUCA, tomando en cuenta lo establecido por instituciones reconocidas a nivel internacional.</w:t>
            </w:r>
          </w:p>
          <w:p w14:paraId="40FB7B41" w14:textId="77777777" w:rsidR="001A2154" w:rsidRPr="009C0A09"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0AB44089" w14:textId="77777777" w:rsidR="001A2154" w:rsidRPr="009C0A09"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01C8C08" w14:textId="77777777" w:rsidR="001A2154" w:rsidRPr="009C0A09" w:rsidRDefault="001A2154" w:rsidP="001A2154">
            <w:pPr>
              <w:pStyle w:val="Encabezado"/>
              <w:widowControl w:val="0"/>
              <w:numPr>
                <w:ilvl w:val="0"/>
                <w:numId w:val="13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42B80940"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CC7BD8" w14:textId="77777777" w:rsidR="001A2154" w:rsidRPr="009C0A09" w:rsidRDefault="001A2154" w:rsidP="001A2154">
            <w:pPr>
              <w:pStyle w:val="Prrafodelista"/>
              <w:numPr>
                <w:ilvl w:val="0"/>
                <w:numId w:val="138"/>
              </w:numPr>
              <w:jc w:val="both"/>
              <w:textAlignment w:val="center"/>
              <w:rPr>
                <w:rFonts w:ascii="Century Gothic" w:eastAsia="SimSun" w:hAnsi="Century Gothic" w:cs="Arial"/>
                <w:sz w:val="18"/>
                <w:szCs w:val="18"/>
                <w:lang w:bidi="ar"/>
              </w:rPr>
            </w:pPr>
            <w:r w:rsidRPr="0069454F">
              <w:rPr>
                <w:rFonts w:ascii="Century Gothic" w:eastAsia="SimSun" w:hAnsi="Century Gothic" w:cs="Arial"/>
                <w:bCs w:val="0"/>
                <w:sz w:val="18"/>
                <w:szCs w:val="18"/>
                <w:lang w:bidi="ar"/>
              </w:rPr>
              <w:t>UBICACIÓN DEL PUESTO</w:t>
            </w:r>
          </w:p>
        </w:tc>
      </w:tr>
      <w:tr w:rsidR="001A2154" w:rsidRPr="009C0A09" w14:paraId="3F88DD5F"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947B8CA"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4A86095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A16400" w14:textId="77777777" w:rsidR="001A2154" w:rsidRPr="009C0A09" w:rsidRDefault="001A2154" w:rsidP="001A2154">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SUPERVISIÓN</w:t>
            </w:r>
          </w:p>
        </w:tc>
      </w:tr>
      <w:tr w:rsidR="001A2154" w:rsidRPr="009C0A09" w14:paraId="077BE06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32181C3"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0ECCD0C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65C5244" w14:textId="77777777" w:rsidR="001A2154" w:rsidRPr="0069454F" w:rsidRDefault="001A2154" w:rsidP="001A2154">
            <w:pPr>
              <w:pStyle w:val="Prrafodelista"/>
              <w:numPr>
                <w:ilvl w:val="0"/>
                <w:numId w:val="138"/>
              </w:numPr>
              <w:jc w:val="both"/>
              <w:textAlignment w:val="center"/>
              <w:rPr>
                <w:rFonts w:ascii="Century Gothic" w:hAnsi="Century Gothic" w:cs="Arial"/>
                <w:b/>
                <w:sz w:val="16"/>
                <w:szCs w:val="16"/>
              </w:rPr>
            </w:pPr>
            <w:r w:rsidRPr="0069454F">
              <w:rPr>
                <w:rFonts w:ascii="Century Gothic" w:eastAsia="SimSun" w:hAnsi="Century Gothic" w:cs="Arial"/>
                <w:b/>
                <w:sz w:val="18"/>
                <w:szCs w:val="18"/>
                <w:lang w:bidi="ar"/>
              </w:rPr>
              <w:t>RESPONSABILIDAD</w:t>
            </w:r>
          </w:p>
        </w:tc>
      </w:tr>
      <w:tr w:rsidR="001A2154" w:rsidRPr="009C0A09" w14:paraId="33E3502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72F0A2" w14:textId="77777777" w:rsidR="001A2154"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Responde por el incumplimiento de las tareas asignadas al puesto y las funciones del área a la que pertenece, establecidas en la documentación legal vigente que le concierne </w:t>
            </w:r>
          </w:p>
          <w:p w14:paraId="6E865E7A"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1A997C1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87B0E1" w14:textId="77777777" w:rsidR="001A2154" w:rsidRPr="0069454F" w:rsidRDefault="001A2154" w:rsidP="001A2154">
            <w:pPr>
              <w:pStyle w:val="Prrafodelista"/>
              <w:numPr>
                <w:ilvl w:val="0"/>
                <w:numId w:val="138"/>
              </w:numPr>
              <w:jc w:val="both"/>
              <w:textAlignment w:val="center"/>
              <w:rPr>
                <w:rFonts w:ascii="Century Gothic" w:eastAsia="SimSun" w:hAnsi="Century Gothic" w:cs="Arial"/>
                <w:b/>
                <w:sz w:val="18"/>
                <w:szCs w:val="18"/>
                <w:lang w:bidi="ar"/>
              </w:rPr>
            </w:pPr>
            <w:r w:rsidRPr="0069454F">
              <w:rPr>
                <w:rFonts w:ascii="Century Gothic" w:eastAsia="SimSun" w:hAnsi="Century Gothic" w:cs="Arial"/>
                <w:b/>
                <w:sz w:val="18"/>
                <w:szCs w:val="18"/>
                <w:lang w:bidi="ar"/>
              </w:rPr>
              <w:t>RELACIONES LABORALES</w:t>
            </w:r>
          </w:p>
        </w:tc>
      </w:tr>
      <w:tr w:rsidR="001A2154" w:rsidRPr="009C0A09" w14:paraId="14A184B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D3B05E2"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C5D5C0F" w14:textId="61A409D1"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Estándares Educativos y Divulgación </w:t>
            </w:r>
            <w:r w:rsidRPr="009C0A09">
              <w:rPr>
                <w:rFonts w:ascii="Century Gothic" w:hAnsi="Century Gothic" w:cs="Arial"/>
                <w:i/>
                <w:sz w:val="16"/>
                <w:szCs w:val="16"/>
              </w:rPr>
              <w:t>como rutina de trabajo, eventualmente con personal de otras direcciones del Ministerio de Educación</w:t>
            </w:r>
            <w:r w:rsidR="0021669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2712246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36C3A98"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A1086DA"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Estándares Educativos y Divulgación. </w:t>
            </w:r>
          </w:p>
        </w:tc>
      </w:tr>
      <w:tr w:rsidR="001A2154" w:rsidRPr="009C0A09" w14:paraId="33E09B4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E0C2B28" w14:textId="77777777" w:rsidR="001A2154" w:rsidRPr="009C0A09" w:rsidRDefault="001A2154" w:rsidP="001A2154">
            <w:pPr>
              <w:pStyle w:val="Prrafodelista"/>
              <w:numPr>
                <w:ilvl w:val="0"/>
                <w:numId w:val="13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09DA4AD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AB12B63"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3B88966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1675AD5D" w14:textId="77777777" w:rsidR="001A2154" w:rsidRPr="009C0A09" w:rsidRDefault="001A2154" w:rsidP="001A2154">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JORNADA DE TRABAJO</w:t>
            </w:r>
          </w:p>
        </w:tc>
      </w:tr>
      <w:tr w:rsidR="00890D3B" w:rsidRPr="009C0A09" w14:paraId="32B6F05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1FF1AE2" w14:textId="148D2C82"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1FE6692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2E57AE" w14:textId="77777777" w:rsidR="00890D3B" w:rsidRPr="009C0A09" w:rsidRDefault="00890D3B" w:rsidP="00890D3B">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RIESGOS EN EL TRABAJO</w:t>
            </w:r>
          </w:p>
        </w:tc>
      </w:tr>
      <w:tr w:rsidR="00890D3B" w:rsidRPr="009C0A09" w14:paraId="5DA78D2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5DE1AD" w14:textId="77777777" w:rsidR="00890D3B" w:rsidRPr="009C0A09" w:rsidRDefault="00890D3B" w:rsidP="00890D3B">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edición</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018C004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FDDF850" w14:textId="77777777" w:rsidR="00890D3B" w:rsidRPr="009C0A09" w:rsidRDefault="00890D3B" w:rsidP="00890D3B">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CONSECUENCIAS EN EL TRABAJO</w:t>
            </w:r>
          </w:p>
        </w:tc>
      </w:tr>
      <w:tr w:rsidR="00890D3B" w:rsidRPr="009C0A09" w14:paraId="0D3F81C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2F3C7A9"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Pr>
                <w:rFonts w:ascii="Century Gothic" w:hAnsi="Century Gothic" w:cs="Arial"/>
                <w:sz w:val="16"/>
                <w:szCs w:val="16"/>
              </w:rPr>
              <w:t xml:space="preserve">edición de material educativo. </w:t>
            </w:r>
          </w:p>
        </w:tc>
      </w:tr>
      <w:tr w:rsidR="00890D3B" w:rsidRPr="009C0A09" w14:paraId="2FDB742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8618295" w14:textId="77777777" w:rsidR="00890D3B" w:rsidRPr="009C0A09" w:rsidRDefault="00890D3B" w:rsidP="00890D3B">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ESFUERZO EN EL TRABAJO</w:t>
            </w:r>
          </w:p>
        </w:tc>
      </w:tr>
      <w:tr w:rsidR="00890D3B" w:rsidRPr="009C0A09" w14:paraId="19AF147F"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104F1B0"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5B8B2C6"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1EC808B8"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CB2194F"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781EF5A"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F4764D">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4565225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B033715"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40E6BAC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3E2DA8A" w14:textId="77777777" w:rsidR="00890D3B" w:rsidRPr="009C0A09" w:rsidRDefault="00890D3B" w:rsidP="00890D3B">
            <w:pPr>
              <w:pStyle w:val="Prrafodelista"/>
              <w:numPr>
                <w:ilvl w:val="0"/>
                <w:numId w:val="13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747BD7B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E98F5B4"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7D16F32C"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890D3B" w:rsidRPr="009C0A09" w14:paraId="3C000D0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E0E931E"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02EBC71"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890D3B" w:rsidRPr="009C0A09" w14:paraId="508BD95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9006E14" w14:textId="77777777" w:rsidR="00890D3B" w:rsidRPr="009C0A09" w:rsidRDefault="00890D3B" w:rsidP="00890D3B">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CARRERA A FIN</w:t>
            </w:r>
          </w:p>
        </w:tc>
      </w:tr>
      <w:tr w:rsidR="00890D3B" w:rsidRPr="009C0A09" w14:paraId="27BF824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01EDEC4" w14:textId="77777777" w:rsidR="00890D3B" w:rsidRPr="0050195D"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Literatura</w:t>
            </w:r>
          </w:p>
          <w:p w14:paraId="5B54C318"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eriodismo</w:t>
            </w:r>
          </w:p>
          <w:p w14:paraId="5DCD4AE8" w14:textId="77777777" w:rsidR="00890D3B" w:rsidRPr="00F4764D"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municación</w:t>
            </w:r>
          </w:p>
        </w:tc>
      </w:tr>
      <w:tr w:rsidR="00890D3B" w:rsidRPr="009C0A09" w14:paraId="1CE2070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8F6532E" w14:textId="77777777" w:rsidR="00890D3B" w:rsidRPr="009C0A09" w:rsidRDefault="00890D3B" w:rsidP="00890D3B">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 xml:space="preserve"> CONOCIMIENTOS ESPECÍFICOS</w:t>
            </w:r>
          </w:p>
        </w:tc>
      </w:tr>
      <w:tr w:rsidR="00890D3B" w:rsidRPr="009C0A09" w14:paraId="5056F5E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6350A3D"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Edición</w:t>
            </w:r>
          </w:p>
          <w:p w14:paraId="5BD68672"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Redacción</w:t>
            </w:r>
          </w:p>
          <w:p w14:paraId="4FF0BDC5"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Ortografía y dramática</w:t>
            </w:r>
          </w:p>
          <w:p w14:paraId="61AD2028"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Corrección de estilo</w:t>
            </w:r>
          </w:p>
          <w:p w14:paraId="49B78675"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ropiedad intelectual</w:t>
            </w:r>
          </w:p>
          <w:p w14:paraId="20AE0DDF" w14:textId="77777777" w:rsidR="00890D3B" w:rsidRPr="0050195D" w:rsidRDefault="00890D3B" w:rsidP="00890D3B">
            <w:pPr>
              <w:pStyle w:val="Prrafodelista"/>
              <w:numPr>
                <w:ilvl w:val="0"/>
                <w:numId w:val="24"/>
              </w:numPr>
              <w:jc w:val="both"/>
              <w:textAlignment w:val="center"/>
              <w:rPr>
                <w:rFonts w:ascii="Century Gothic" w:hAnsi="Century Gothic" w:cs="Arial"/>
                <w:sz w:val="16"/>
                <w:szCs w:val="16"/>
              </w:rPr>
            </w:pPr>
            <w:r w:rsidRPr="00FE0AF3">
              <w:rPr>
                <w:rFonts w:ascii="Century Gothic" w:hAnsi="Century Gothic" w:cs="Arial"/>
                <w:sz w:val="16"/>
                <w:szCs w:val="16"/>
              </w:rPr>
              <w:t xml:space="preserve">Paquetes de </w:t>
            </w:r>
            <w:r>
              <w:rPr>
                <w:rFonts w:ascii="Century Gothic" w:hAnsi="Century Gothic" w:cs="Arial"/>
                <w:sz w:val="16"/>
                <w:szCs w:val="16"/>
              </w:rPr>
              <w:t xml:space="preserve">diseño </w:t>
            </w:r>
          </w:p>
        </w:tc>
      </w:tr>
      <w:tr w:rsidR="00890D3B" w:rsidRPr="009C0A09" w14:paraId="2209F6A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324B394" w14:textId="77777777" w:rsidR="00890D3B" w:rsidRPr="009C0A09" w:rsidRDefault="00890D3B" w:rsidP="00890D3B">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7A32165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474B5D"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Creatividad</w:t>
            </w:r>
          </w:p>
          <w:p w14:paraId="11231690" w14:textId="77777777" w:rsidR="00890D3B" w:rsidRPr="00960807"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Comunicación</w:t>
            </w:r>
          </w:p>
          <w:p w14:paraId="0A255BD2"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Atención al detalle</w:t>
            </w:r>
          </w:p>
          <w:p w14:paraId="56404208"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12CDE54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E8F8428" w14:textId="77777777" w:rsidR="00890D3B" w:rsidRPr="0069454F" w:rsidRDefault="00890D3B" w:rsidP="00890D3B">
            <w:pPr>
              <w:pStyle w:val="Prrafodelista"/>
              <w:numPr>
                <w:ilvl w:val="0"/>
                <w:numId w:val="138"/>
              </w:numPr>
              <w:jc w:val="both"/>
              <w:textAlignment w:val="center"/>
              <w:rPr>
                <w:rFonts w:ascii="Century Gothic" w:hAnsi="Century Gothic" w:cs="Arial"/>
                <w:b/>
                <w:sz w:val="18"/>
                <w:szCs w:val="18"/>
              </w:rPr>
            </w:pPr>
            <w:r w:rsidRPr="0069454F">
              <w:rPr>
                <w:rFonts w:ascii="Century Gothic" w:eastAsia="SimSun" w:hAnsi="Century Gothic" w:cs="Arial"/>
                <w:b/>
                <w:sz w:val="18"/>
                <w:szCs w:val="18"/>
                <w:lang w:bidi="ar"/>
              </w:rPr>
              <w:t>ACTITUDINALES</w:t>
            </w:r>
          </w:p>
        </w:tc>
      </w:tr>
      <w:tr w:rsidR="00890D3B" w:rsidRPr="009C0A09" w14:paraId="37565D0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FE07F52"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62815A08"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1767DED1"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06DBBFB6"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 xml:space="preserve">Innovación </w:t>
            </w:r>
          </w:p>
        </w:tc>
      </w:tr>
      <w:tr w:rsidR="00890D3B" w:rsidRPr="009C0A09" w14:paraId="2E0DF39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73C441E" w14:textId="77777777" w:rsidR="00890D3B" w:rsidRPr="009C0A09" w:rsidRDefault="00890D3B" w:rsidP="00890D3B">
            <w:pPr>
              <w:pStyle w:val="Prrafodelista"/>
              <w:numPr>
                <w:ilvl w:val="0"/>
                <w:numId w:val="13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3E04DF2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45ABC9" w14:textId="77777777" w:rsidR="00890D3B" w:rsidRPr="00AF3501"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53DC1B01"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Pr>
                <w:rFonts w:ascii="Century Gothic" w:hAnsi="Century Gothic"/>
                <w:sz w:val="16"/>
                <w:szCs w:val="16"/>
              </w:rPr>
              <w:t>Disponibilidad para viajar eventualmente.</w:t>
            </w:r>
          </w:p>
        </w:tc>
      </w:tr>
    </w:tbl>
    <w:p w14:paraId="5BF21404" w14:textId="77777777" w:rsidR="001A2154" w:rsidRPr="009C0A09" w:rsidRDefault="001A2154" w:rsidP="001A2154"/>
    <w:p w14:paraId="70F6BB69" w14:textId="77777777" w:rsidR="001A2154" w:rsidRDefault="001A2154" w:rsidP="001A2154"/>
    <w:p w14:paraId="4480A2CE" w14:textId="77777777" w:rsidR="001A2154" w:rsidRDefault="001A2154" w:rsidP="001A2154"/>
    <w:p w14:paraId="15F295D3" w14:textId="77777777" w:rsidR="001A2154" w:rsidRDefault="001A2154" w:rsidP="001A2154"/>
    <w:p w14:paraId="655971E5" w14:textId="77777777" w:rsidR="001A2154" w:rsidRPr="009C0A09" w:rsidRDefault="001A2154"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66E8B4B0"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auto"/>
          </w:tcPr>
          <w:p w14:paraId="33733C9A" w14:textId="5E7E6C11" w:rsidR="001A2154" w:rsidRPr="009C0A09" w:rsidRDefault="001A2154" w:rsidP="00776A17">
            <w:pPr>
              <w:tabs>
                <w:tab w:val="left" w:pos="3215"/>
                <w:tab w:val="center" w:pos="4306"/>
              </w:tabs>
              <w:jc w:val="center"/>
              <w:textAlignment w:val="center"/>
              <w:rPr>
                <w:rFonts w:ascii="Century Gothic" w:hAnsi="Century Gothic" w:cs="Arial"/>
                <w:sz w:val="18"/>
                <w:szCs w:val="18"/>
              </w:rPr>
            </w:pPr>
            <w:r w:rsidRPr="00D850B6">
              <w:rPr>
                <w:rFonts w:ascii="Century Gothic" w:hAnsi="Century Gothic" w:cs="Arial"/>
                <w:sz w:val="18"/>
                <w:szCs w:val="18"/>
              </w:rPr>
              <w:t>ESPECIALISTA EN DISEÑO</w:t>
            </w:r>
          </w:p>
        </w:tc>
      </w:tr>
      <w:tr w:rsidR="001A2154" w:rsidRPr="009C0A09" w14:paraId="32FAB020"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868AE7D" w14:textId="77777777" w:rsidR="001A2154" w:rsidRPr="009C0A09" w:rsidRDefault="001A2154" w:rsidP="002728EC">
            <w:pPr>
              <w:pStyle w:val="Prrafodelista"/>
              <w:numPr>
                <w:ilvl w:val="0"/>
                <w:numId w:val="13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1FB3CA7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64396BD"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79FAA5B3"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1A2154" w:rsidRPr="009C0A09" w14:paraId="54E9FD5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4F6A7285"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41B842DD"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1A2154" w:rsidRPr="009C0A09" w14:paraId="42FEF4A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2FA9B3E6"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Especialista en Diseño</w:t>
            </w:r>
          </w:p>
        </w:tc>
        <w:tc>
          <w:tcPr>
            <w:tcW w:w="2452" w:type="pct"/>
            <w:shd w:val="clear" w:color="auto" w:fill="auto"/>
          </w:tcPr>
          <w:p w14:paraId="1C67539A"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742E448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49FC0C2C"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F4764D">
              <w:rPr>
                <w:rFonts w:ascii="Century Gothic" w:hAnsi="Century Gothic" w:cs="Arial"/>
                <w:sz w:val="16"/>
                <w:szCs w:val="16"/>
              </w:rPr>
              <w:t>Subdirector de Estándares Educativos y Divulgación</w:t>
            </w:r>
          </w:p>
        </w:tc>
        <w:tc>
          <w:tcPr>
            <w:tcW w:w="2452" w:type="pct"/>
          </w:tcPr>
          <w:p w14:paraId="656BD098"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0D05B060"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E083C7F" w14:textId="77777777" w:rsidR="001A2154" w:rsidRPr="009C0A09" w:rsidRDefault="001A2154" w:rsidP="002728EC">
            <w:pPr>
              <w:pStyle w:val="Prrafodelista"/>
              <w:numPr>
                <w:ilvl w:val="0"/>
                <w:numId w:val="139"/>
              </w:numPr>
              <w:jc w:val="both"/>
              <w:textAlignment w:val="center"/>
              <w:rPr>
                <w:rFonts w:ascii="Century Gothic" w:hAnsi="Century Gothic" w:cs="Arial"/>
                <w:sz w:val="18"/>
                <w:szCs w:val="18"/>
              </w:rPr>
            </w:pPr>
            <w:r w:rsidRPr="00D850B6">
              <w:rPr>
                <w:rFonts w:ascii="Century Gothic" w:eastAsia="SimSun" w:hAnsi="Century Gothic" w:cs="Arial"/>
                <w:bCs w:val="0"/>
                <w:sz w:val="18"/>
                <w:szCs w:val="18"/>
                <w:lang w:bidi="ar"/>
              </w:rPr>
              <w:t>NATURALEZA DEL PUESTO</w:t>
            </w:r>
          </w:p>
        </w:tc>
      </w:tr>
      <w:tr w:rsidR="001A2154" w:rsidRPr="009C0A09" w14:paraId="390EF4AA"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E4C1D5B" w14:textId="77777777" w:rsidR="001A2154" w:rsidRPr="009A489F" w:rsidRDefault="001A2154" w:rsidP="00A87C90">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asesorar a su jefe inmediato </w:t>
            </w:r>
            <w:r>
              <w:rPr>
                <w:rFonts w:ascii="Century Gothic" w:hAnsi="Century Gothic"/>
                <w:sz w:val="16"/>
                <w:szCs w:val="16"/>
              </w:rPr>
              <w:t>y en di</w:t>
            </w:r>
            <w:r w:rsidRPr="00D04840">
              <w:rPr>
                <w:rFonts w:ascii="Century Gothic" w:hAnsi="Century Gothic"/>
                <w:sz w:val="16"/>
                <w:szCs w:val="16"/>
              </w:rPr>
              <w:t>señar material de promoción, difusión o divulgación de información de las evaluaciones e investigaciones</w:t>
            </w:r>
            <w:r w:rsidRPr="00680B74">
              <w:rPr>
                <w:rFonts w:ascii="Century Gothic" w:hAnsi="Century Gothic" w:cs="Arial"/>
                <w:sz w:val="16"/>
                <w:szCs w:val="16"/>
              </w:rPr>
              <w:t xml:space="preserve"> </w:t>
            </w:r>
            <w:r>
              <w:rPr>
                <w:rFonts w:ascii="Century Gothic" w:hAnsi="Century Gothic" w:cs="Arial"/>
                <w:sz w:val="16"/>
                <w:szCs w:val="16"/>
              </w:rPr>
              <w:t xml:space="preserve">que se realizan en la </w:t>
            </w:r>
            <w:r w:rsidRPr="00694DC6">
              <w:rPr>
                <w:rFonts w:ascii="Century Gothic" w:hAnsi="Century Gothic" w:cs="Arial"/>
                <w:sz w:val="16"/>
                <w:szCs w:val="16"/>
              </w:rPr>
              <w:t>Dirección General de Evaluación e Inv</w:t>
            </w:r>
            <w:r>
              <w:rPr>
                <w:rFonts w:ascii="Century Gothic" w:hAnsi="Century Gothic" w:cs="Arial"/>
                <w:sz w:val="16"/>
                <w:szCs w:val="16"/>
              </w:rPr>
              <w:t>estigación Educativa (DIGEDUCA), conforme a su plan estratégico</w:t>
            </w:r>
            <w:r>
              <w:rPr>
                <w:rFonts w:ascii="Century Gothic" w:hAnsi="Century Gothic"/>
                <w:sz w:val="16"/>
                <w:szCs w:val="16"/>
              </w:rPr>
              <w:t xml:space="preserve">; </w:t>
            </w:r>
            <w:r w:rsidRPr="00D04840">
              <w:rPr>
                <w:rFonts w:ascii="Century Gothic" w:hAnsi="Century Gothic"/>
                <w:sz w:val="16"/>
                <w:szCs w:val="16"/>
              </w:rPr>
              <w:t>con el propósito de proveer insumos para la toma de decisiones y la planificación de acciones en busca de la mejora de los aprendizajes, la rendición de cuentas y el fortalecimiento de la cultura de la evaluación.</w:t>
            </w:r>
          </w:p>
        </w:tc>
      </w:tr>
      <w:tr w:rsidR="001A2154" w:rsidRPr="009C0A09" w14:paraId="0B51D99C"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DCCF7FA"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lang w:bidi="ar"/>
              </w:rPr>
            </w:pPr>
            <w:r w:rsidRPr="00D850B6">
              <w:rPr>
                <w:rFonts w:ascii="Century Gothic" w:eastAsia="SimSun" w:hAnsi="Century Gothic" w:cs="Arial"/>
                <w:b/>
                <w:sz w:val="18"/>
                <w:szCs w:val="18"/>
                <w:lang w:bidi="ar"/>
              </w:rPr>
              <w:t>TAREAS PERMANENTES</w:t>
            </w:r>
          </w:p>
        </w:tc>
      </w:tr>
      <w:tr w:rsidR="001A2154" w:rsidRPr="009C0A09" w14:paraId="38D410C3"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E15FA74" w14:textId="77777777" w:rsidR="001A2154" w:rsidRPr="00BF0D57"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Recibir y revisar material para la creación de diseño y diagramación.</w:t>
            </w:r>
          </w:p>
          <w:p w14:paraId="0C362A9B" w14:textId="77777777" w:rsidR="001A2154" w:rsidRPr="00BF0D57"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Elaborar el diseño del material que se produce en la DIGEDUCA para su impresión y publicación.</w:t>
            </w:r>
          </w:p>
          <w:p w14:paraId="150D3675" w14:textId="77777777" w:rsidR="001A2154" w:rsidRPr="00BF0D57"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Diagramar el material que se produce en la DIGEDUCA para asegurar que se realice de acuerdo con los criterios de diseño.</w:t>
            </w:r>
          </w:p>
          <w:p w14:paraId="36EED82F" w14:textId="77777777" w:rsidR="001A2154"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Coordinar la ilustración del material para promoción, difusión o divulgación que se produce en la DIGEDUCA.</w:t>
            </w:r>
          </w:p>
          <w:p w14:paraId="03E846F7" w14:textId="77777777" w:rsidR="001A2154" w:rsidRPr="00F4764D"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F4764D">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00F71494" w14:textId="77777777" w:rsidR="001A2154" w:rsidRPr="009C0A09"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21DD10A3" w14:textId="77777777" w:rsidR="001A2154" w:rsidRPr="009C0A09"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1A2154" w:rsidRPr="009C0A09" w14:paraId="55707A29"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A93DC20" w14:textId="77777777" w:rsidR="001A2154" w:rsidRPr="009C0A09" w:rsidRDefault="001A2154" w:rsidP="002728EC">
            <w:pPr>
              <w:pStyle w:val="Prrafodelista"/>
              <w:numPr>
                <w:ilvl w:val="0"/>
                <w:numId w:val="139"/>
              </w:numPr>
              <w:jc w:val="both"/>
              <w:textAlignment w:val="center"/>
              <w:rPr>
                <w:rFonts w:ascii="Century Gothic" w:eastAsia="SimSun" w:hAnsi="Century Gothic" w:cs="Arial"/>
                <w:b/>
                <w:sz w:val="18"/>
                <w:szCs w:val="18"/>
                <w:lang w:bidi="ar"/>
              </w:rPr>
            </w:pPr>
            <w:r w:rsidRPr="00D850B6">
              <w:rPr>
                <w:rFonts w:ascii="Century Gothic" w:eastAsia="SimSun" w:hAnsi="Century Gothic" w:cs="Arial"/>
                <w:b/>
                <w:sz w:val="18"/>
                <w:szCs w:val="18"/>
                <w:lang w:bidi="ar"/>
              </w:rPr>
              <w:t>TAREAS PERIÓDICAS</w:t>
            </w:r>
          </w:p>
        </w:tc>
      </w:tr>
      <w:tr w:rsidR="001A2154" w:rsidRPr="009C0A09" w14:paraId="04CB9BEF"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70B5C1F" w14:textId="77777777" w:rsidR="001A2154" w:rsidRPr="00BF0D57"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Proponer y definir junto con el editor y el autor el diseño del material para que se realice la diagramación e ilustración de este.</w:t>
            </w:r>
          </w:p>
          <w:p w14:paraId="69D9FA4F" w14:textId="77777777" w:rsidR="001A2154" w:rsidRPr="00BF0D57"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Revisar junto con el editor y el autor las pruebas de impresión para asegurar la coherencia del material de prueba con las artes finales.</w:t>
            </w:r>
          </w:p>
          <w:p w14:paraId="6A649BDD" w14:textId="77777777" w:rsidR="001A2154" w:rsidRPr="00BF0D57"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Presentar las artes finales para la impresión del material que se produce en la DIGEDUCA.</w:t>
            </w:r>
          </w:p>
          <w:p w14:paraId="30BC4E18" w14:textId="77777777" w:rsidR="001A2154" w:rsidRPr="00115016"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Verificar que el material impreso recibido cumple con los criterios del diseño para asegurar la calidad de este.</w:t>
            </w:r>
          </w:p>
          <w:p w14:paraId="430CBC45" w14:textId="77777777" w:rsidR="001A2154" w:rsidRPr="00115016"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Establecer y aplicar controles de calidad para el diseño y diagramación del material que produce la DIGEDUCA.</w:t>
            </w:r>
          </w:p>
          <w:p w14:paraId="5A9F7CD4" w14:textId="77777777" w:rsidR="001A2154"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Registrar y organizar la información generada a través de los procesos de diseño y diagramación que realiza, para su sistematización.</w:t>
            </w:r>
          </w:p>
          <w:p w14:paraId="3384C215" w14:textId="77777777" w:rsidR="001A2154" w:rsidRPr="009C0A09"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07167D25" w14:textId="77777777" w:rsidR="001A2154" w:rsidRPr="009C0A09"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6806B4E1"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1229C8BD"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TAREAS EVENTUALES</w:t>
            </w:r>
          </w:p>
        </w:tc>
      </w:tr>
      <w:tr w:rsidR="001A2154" w:rsidRPr="009C0A09" w14:paraId="63710790"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6455FABF" w14:textId="77777777" w:rsidR="001A2154" w:rsidRPr="00BF0D57"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Diseñar y manejar la imagen gráfica institucional de acuerdo con las políticas y normas de la DIGEDUCA, para su correcto uso y manipulación.</w:t>
            </w:r>
          </w:p>
          <w:p w14:paraId="51815783" w14:textId="77777777" w:rsidR="001A2154" w:rsidRPr="00BF0D57"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115016">
              <w:rPr>
                <w:rFonts w:ascii="Century Gothic" w:hAnsi="Century Gothic"/>
                <w:sz w:val="16"/>
                <w:szCs w:val="16"/>
              </w:rPr>
              <w:t>Participar en el diseño de la página Web, para asegurar su alineación a la imagen institucional, brindar una experiencia agradable a la vista y facilitar su uso.</w:t>
            </w:r>
          </w:p>
          <w:p w14:paraId="6A072C88" w14:textId="77777777" w:rsidR="001A2154" w:rsidRPr="009C0A09"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3044457C" w14:textId="77777777" w:rsidR="001A2154" w:rsidRPr="009C0A09"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62A64FD" w14:textId="77777777" w:rsidR="001A2154" w:rsidRPr="009C0A09" w:rsidRDefault="001A2154" w:rsidP="002728EC">
            <w:pPr>
              <w:pStyle w:val="Encabezado"/>
              <w:widowControl w:val="0"/>
              <w:numPr>
                <w:ilvl w:val="0"/>
                <w:numId w:val="14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54FF9A3D"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23C0E5C" w14:textId="77777777" w:rsidR="001A2154" w:rsidRPr="009C0A09" w:rsidRDefault="001A2154" w:rsidP="002728EC">
            <w:pPr>
              <w:pStyle w:val="Prrafodelista"/>
              <w:numPr>
                <w:ilvl w:val="0"/>
                <w:numId w:val="139"/>
              </w:numPr>
              <w:jc w:val="both"/>
              <w:textAlignment w:val="center"/>
              <w:rPr>
                <w:rFonts w:ascii="Century Gothic" w:eastAsia="SimSun" w:hAnsi="Century Gothic" w:cs="Arial"/>
                <w:sz w:val="18"/>
                <w:szCs w:val="18"/>
                <w:lang w:bidi="ar"/>
              </w:rPr>
            </w:pPr>
            <w:r w:rsidRPr="00D850B6">
              <w:rPr>
                <w:rFonts w:ascii="Century Gothic" w:eastAsia="SimSun" w:hAnsi="Century Gothic" w:cs="Arial"/>
                <w:bCs w:val="0"/>
                <w:sz w:val="18"/>
                <w:szCs w:val="18"/>
                <w:lang w:bidi="ar"/>
              </w:rPr>
              <w:t>UBICACIÓN DEL PUESTO</w:t>
            </w:r>
          </w:p>
        </w:tc>
      </w:tr>
      <w:tr w:rsidR="001A2154" w:rsidRPr="009C0A09" w14:paraId="108151C0"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CCD068D"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00DEF4D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C29F669"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SUPERVISIÓN</w:t>
            </w:r>
          </w:p>
        </w:tc>
      </w:tr>
      <w:tr w:rsidR="001A2154" w:rsidRPr="009C0A09" w14:paraId="510DB68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627ACD"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72A632A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6205D41" w14:textId="77777777" w:rsidR="001A2154" w:rsidRPr="00D850B6" w:rsidRDefault="001A2154" w:rsidP="002728EC">
            <w:pPr>
              <w:pStyle w:val="Prrafodelista"/>
              <w:numPr>
                <w:ilvl w:val="0"/>
                <w:numId w:val="139"/>
              </w:numPr>
              <w:jc w:val="both"/>
              <w:textAlignment w:val="center"/>
              <w:rPr>
                <w:rFonts w:ascii="Century Gothic" w:hAnsi="Century Gothic" w:cs="Arial"/>
                <w:b/>
                <w:sz w:val="16"/>
                <w:szCs w:val="16"/>
              </w:rPr>
            </w:pPr>
            <w:r w:rsidRPr="00D850B6">
              <w:rPr>
                <w:rFonts w:ascii="Century Gothic" w:eastAsia="SimSun" w:hAnsi="Century Gothic" w:cs="Arial"/>
                <w:b/>
                <w:sz w:val="18"/>
                <w:szCs w:val="18"/>
                <w:lang w:bidi="ar"/>
              </w:rPr>
              <w:t>RESPONSABILIDAD</w:t>
            </w:r>
          </w:p>
        </w:tc>
      </w:tr>
      <w:tr w:rsidR="001A2154" w:rsidRPr="009C0A09" w14:paraId="1F4331E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CF2C2D4" w14:textId="77777777" w:rsidR="001A2154"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w:t>
            </w:r>
            <w:r>
              <w:rPr>
                <w:rFonts w:ascii="Century Gothic" w:hAnsi="Century Gothic" w:cs="Arial"/>
                <w:sz w:val="16"/>
                <w:szCs w:val="16"/>
              </w:rPr>
              <w:t xml:space="preserve"> concierne.</w:t>
            </w:r>
            <w:r w:rsidRPr="009C0A09">
              <w:rPr>
                <w:rFonts w:ascii="Century Gothic" w:hAnsi="Century Gothic" w:cs="Arial"/>
                <w:sz w:val="16"/>
                <w:szCs w:val="16"/>
              </w:rPr>
              <w:t xml:space="preserve"> </w:t>
            </w:r>
          </w:p>
          <w:p w14:paraId="711F825E" w14:textId="77777777" w:rsidR="001A2154"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p w14:paraId="382930D5" w14:textId="77777777" w:rsidR="00D81219" w:rsidRPr="009C0A09" w:rsidRDefault="00D81219" w:rsidP="00D81219">
            <w:pPr>
              <w:pStyle w:val="Prrafodelista"/>
              <w:jc w:val="both"/>
              <w:textAlignment w:val="center"/>
              <w:rPr>
                <w:rFonts w:ascii="Century Gothic" w:hAnsi="Century Gothic" w:cs="Arial"/>
                <w:sz w:val="16"/>
                <w:szCs w:val="16"/>
              </w:rPr>
            </w:pPr>
          </w:p>
        </w:tc>
      </w:tr>
      <w:tr w:rsidR="001A2154" w:rsidRPr="009C0A09" w14:paraId="58917AA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FDEFCB4"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RELACIONES LABORALES</w:t>
            </w:r>
          </w:p>
        </w:tc>
      </w:tr>
      <w:tr w:rsidR="001A2154" w:rsidRPr="009C0A09" w14:paraId="0A6C43D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01B3CD8"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FFA250E" w14:textId="6A896D79"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Estándares Educativos y Divulgación </w:t>
            </w:r>
            <w:r w:rsidRPr="009C0A09">
              <w:rPr>
                <w:rFonts w:ascii="Century Gothic" w:hAnsi="Century Gothic" w:cs="Arial"/>
                <w:i/>
                <w:sz w:val="16"/>
                <w:szCs w:val="16"/>
              </w:rPr>
              <w:t>como rutina de trabajo, eventualmente con personal de otras direcciones del Ministerio de Educación</w:t>
            </w:r>
            <w:r w:rsidR="0021669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2D1D408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674041E"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5BCEF1C0"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Estándares Educativos y Divulgación. </w:t>
            </w:r>
          </w:p>
        </w:tc>
      </w:tr>
      <w:tr w:rsidR="001A2154" w:rsidRPr="009C0A09" w14:paraId="187B115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6410C20" w14:textId="77777777" w:rsidR="001A2154" w:rsidRPr="009C0A09" w:rsidRDefault="001A2154" w:rsidP="002728EC">
            <w:pPr>
              <w:pStyle w:val="Prrafodelista"/>
              <w:numPr>
                <w:ilvl w:val="0"/>
                <w:numId w:val="13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1B963F2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55687C"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29E9BC1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6E00A5E9"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JORNADA DE TRABAJO</w:t>
            </w:r>
          </w:p>
        </w:tc>
      </w:tr>
      <w:tr w:rsidR="00890D3B" w:rsidRPr="009C0A09" w14:paraId="050BDD7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6E11C6B" w14:textId="6C92BB6B"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1A2154" w:rsidRPr="009C0A09" w14:paraId="383CB59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33CA2C2"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RIESGOS EN EL TRABAJO</w:t>
            </w:r>
          </w:p>
        </w:tc>
      </w:tr>
      <w:tr w:rsidR="001A2154" w:rsidRPr="009C0A09" w14:paraId="580ED1D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C0FDFF1" w14:textId="77777777" w:rsidR="001A2154" w:rsidRPr="009C0A09" w:rsidRDefault="001A2154" w:rsidP="00A87C90">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diagramación</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1A2154" w:rsidRPr="009C0A09" w14:paraId="4241328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9585F7"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CONSECUENCIAS EN EL TRABAJO</w:t>
            </w:r>
          </w:p>
        </w:tc>
      </w:tr>
      <w:tr w:rsidR="001A2154" w:rsidRPr="009C0A09" w14:paraId="67E5D3B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A3CC1DB"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Pr>
                <w:rFonts w:ascii="Century Gothic" w:hAnsi="Century Gothic" w:cs="Arial"/>
                <w:sz w:val="16"/>
                <w:szCs w:val="16"/>
              </w:rPr>
              <w:t xml:space="preserve">diagramación. </w:t>
            </w:r>
          </w:p>
        </w:tc>
      </w:tr>
      <w:tr w:rsidR="001A2154" w:rsidRPr="009C0A09" w14:paraId="1BD4A87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6F7CF32"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ESFUERZO EN EL TRABAJO</w:t>
            </w:r>
          </w:p>
        </w:tc>
      </w:tr>
      <w:tr w:rsidR="001A2154" w:rsidRPr="009C0A09" w14:paraId="1BE6DA4F"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84F2436"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1F2CFCB1"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1A2154" w:rsidRPr="009C0A09" w14:paraId="0AE5680D"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251D189"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7E0172A"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F4764D">
              <w:rPr>
                <w:rFonts w:ascii="Century Gothic" w:hAnsi="Century Gothic"/>
                <w:i/>
                <w:sz w:val="16"/>
                <w:szCs w:val="16"/>
              </w:rPr>
              <w:t>El puesto requiere un 5% de esfuerzo físico ya que la mayor parte de las tareas se realizan sin requerir de una actividad física significativa</w:t>
            </w:r>
            <w:r>
              <w:rPr>
                <w:rFonts w:ascii="Century Gothic" w:hAnsi="Century Gothic"/>
                <w:i/>
                <w:color w:val="FF0000"/>
                <w:sz w:val="16"/>
                <w:szCs w:val="16"/>
              </w:rPr>
              <w:t>.</w:t>
            </w:r>
          </w:p>
        </w:tc>
      </w:tr>
      <w:tr w:rsidR="001A2154" w:rsidRPr="009C0A09" w14:paraId="206746E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DD57146" w14:textId="77777777" w:rsidR="001A2154" w:rsidRPr="009C0A09" w:rsidRDefault="001A2154" w:rsidP="00A87C90">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1A2154" w:rsidRPr="009C0A09" w14:paraId="68B212E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517AF6F" w14:textId="77777777" w:rsidR="001A2154" w:rsidRPr="009C0A09" w:rsidRDefault="001A2154" w:rsidP="002728EC">
            <w:pPr>
              <w:pStyle w:val="Prrafodelista"/>
              <w:numPr>
                <w:ilvl w:val="0"/>
                <w:numId w:val="13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1A2154" w:rsidRPr="009C0A09" w14:paraId="1A06019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28C4977"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AEB2563"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1A2154" w:rsidRPr="009C0A09" w14:paraId="74682B1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376A66F"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9DBE836"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1A2154" w:rsidRPr="009C0A09" w14:paraId="20909FE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5B492801"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CARRERA A FIN</w:t>
            </w:r>
          </w:p>
        </w:tc>
      </w:tr>
      <w:tr w:rsidR="001A2154" w:rsidRPr="009C0A09" w14:paraId="0C2A45C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7525BB2" w14:textId="77777777" w:rsidR="001A2154" w:rsidRDefault="001A2154" w:rsidP="001A2154">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Diseño gráfico</w:t>
            </w:r>
          </w:p>
          <w:p w14:paraId="5D949726" w14:textId="77777777" w:rsidR="001A2154" w:rsidRDefault="001A2154" w:rsidP="001A2154">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Diseño multimedia </w:t>
            </w:r>
          </w:p>
          <w:p w14:paraId="287784B1" w14:textId="77777777" w:rsidR="001A2154" w:rsidRPr="0050195D" w:rsidRDefault="001A2154" w:rsidP="001A2154">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municación audiovisual</w:t>
            </w:r>
          </w:p>
        </w:tc>
      </w:tr>
      <w:tr w:rsidR="001A2154" w:rsidRPr="009C0A09" w14:paraId="693BC62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CC2D394"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 xml:space="preserve"> CONOCIMIENTOS ESPECÍFICOS</w:t>
            </w:r>
          </w:p>
        </w:tc>
      </w:tr>
      <w:tr w:rsidR="001A2154" w:rsidRPr="009C0A09" w14:paraId="5776621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2CD960" w14:textId="77777777" w:rsidR="001A2154" w:rsidRDefault="001A2154" w:rsidP="001A2154">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Diseño gráfico</w:t>
            </w:r>
          </w:p>
          <w:p w14:paraId="149BF53F" w14:textId="77777777" w:rsidR="001A2154" w:rsidRDefault="001A2154" w:rsidP="001A2154">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Diseño editorial</w:t>
            </w:r>
          </w:p>
          <w:p w14:paraId="3E1C1C4C" w14:textId="77777777" w:rsidR="001A2154" w:rsidRPr="00187152" w:rsidRDefault="001A2154" w:rsidP="001A2154">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Diseño digital</w:t>
            </w:r>
          </w:p>
        </w:tc>
      </w:tr>
      <w:tr w:rsidR="001A2154" w:rsidRPr="009C0A09" w14:paraId="227FB5E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39E7F1F" w14:textId="77777777" w:rsidR="001A2154" w:rsidRPr="009C0A09"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1A2154" w:rsidRPr="009C0A09" w14:paraId="634D687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716F0E"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52BE184B"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61B6D587"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E2A858B" w14:textId="77777777" w:rsidR="001A2154" w:rsidRPr="009C0A09" w:rsidRDefault="001A2154" w:rsidP="001A2154">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0051F5C0" w14:textId="77777777" w:rsidR="001A2154" w:rsidRPr="009C0A09" w:rsidRDefault="001A2154" w:rsidP="001A2154">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1A2154" w:rsidRPr="009C0A09" w14:paraId="3CFC5CB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BAD9365" w14:textId="77777777" w:rsidR="001A2154" w:rsidRPr="00D850B6" w:rsidRDefault="001A2154" w:rsidP="002728EC">
            <w:pPr>
              <w:pStyle w:val="Prrafodelista"/>
              <w:numPr>
                <w:ilvl w:val="0"/>
                <w:numId w:val="139"/>
              </w:numPr>
              <w:jc w:val="both"/>
              <w:textAlignment w:val="center"/>
              <w:rPr>
                <w:rFonts w:ascii="Century Gothic" w:hAnsi="Century Gothic" w:cs="Arial"/>
                <w:b/>
                <w:sz w:val="18"/>
                <w:szCs w:val="18"/>
              </w:rPr>
            </w:pPr>
            <w:r w:rsidRPr="00D850B6">
              <w:rPr>
                <w:rFonts w:ascii="Century Gothic" w:eastAsia="SimSun" w:hAnsi="Century Gothic" w:cs="Arial"/>
                <w:b/>
                <w:sz w:val="18"/>
                <w:szCs w:val="18"/>
                <w:lang w:bidi="ar"/>
              </w:rPr>
              <w:t>ACTITUDINALES</w:t>
            </w:r>
          </w:p>
        </w:tc>
      </w:tr>
      <w:tr w:rsidR="001A2154" w:rsidRPr="009C0A09" w14:paraId="069EF27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87D95D9" w14:textId="77777777" w:rsidR="001A2154" w:rsidRPr="009C0A09"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4EA769B" w14:textId="77777777" w:rsidR="001A2154" w:rsidRPr="009C0A09"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71D4EACD" w14:textId="77777777" w:rsidR="001A2154" w:rsidRPr="009C0A09"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1040BA27" w14:textId="77777777" w:rsidR="001A2154" w:rsidRPr="009C0A09"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1E32316D" w14:textId="77777777" w:rsidR="001A2154" w:rsidRPr="009C0A09" w:rsidRDefault="001A2154" w:rsidP="001A2154">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1A2154" w:rsidRPr="009C0A09" w14:paraId="26026D5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AC8D790" w14:textId="77777777" w:rsidR="001A2154" w:rsidRPr="009C0A09" w:rsidRDefault="001A2154" w:rsidP="002728EC">
            <w:pPr>
              <w:pStyle w:val="Prrafodelista"/>
              <w:numPr>
                <w:ilvl w:val="0"/>
                <w:numId w:val="13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1A2154" w:rsidRPr="009C0A09" w14:paraId="26ED262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629FED2" w14:textId="77777777" w:rsidR="001A2154" w:rsidRPr="00E548DD"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5421920F" w14:textId="77777777" w:rsidR="001A2154" w:rsidRPr="00E548DD" w:rsidRDefault="001A2154" w:rsidP="001A2154">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Pr>
                <w:rFonts w:ascii="Century Gothic" w:hAnsi="Century Gothic"/>
                <w:sz w:val="16"/>
                <w:szCs w:val="16"/>
              </w:rPr>
              <w:t>Disponibilidad para viajar eventualmente.</w:t>
            </w:r>
          </w:p>
        </w:tc>
      </w:tr>
    </w:tbl>
    <w:p w14:paraId="72DCDAA3" w14:textId="77777777" w:rsidR="001A2154" w:rsidRPr="009C0A09" w:rsidRDefault="001A2154" w:rsidP="001A2154"/>
    <w:p w14:paraId="1DBC9BD3" w14:textId="77777777" w:rsidR="001A2154" w:rsidRDefault="001A2154" w:rsidP="001A2154"/>
    <w:p w14:paraId="67B2A3D3" w14:textId="77777777" w:rsidR="001A2154" w:rsidRDefault="001A2154" w:rsidP="001A2154"/>
    <w:p w14:paraId="4B43BC01" w14:textId="77777777" w:rsidR="001A2154" w:rsidRDefault="001A2154" w:rsidP="001A2154"/>
    <w:p w14:paraId="009050DA" w14:textId="77777777" w:rsidR="001A2154" w:rsidRDefault="001A2154" w:rsidP="001A2154"/>
    <w:p w14:paraId="3B7A708B" w14:textId="77777777" w:rsidR="001A2154" w:rsidRDefault="001A2154" w:rsidP="001A2154"/>
    <w:p w14:paraId="388525C8" w14:textId="77777777" w:rsidR="001A2154" w:rsidRPr="009C0A09" w:rsidRDefault="001A2154"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1A1E9EA9"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7073239" w14:textId="77777777" w:rsidR="001A2154" w:rsidRPr="009C0A09" w:rsidRDefault="001A2154" w:rsidP="00A87C90">
            <w:pPr>
              <w:jc w:val="center"/>
              <w:textAlignment w:val="center"/>
              <w:rPr>
                <w:rFonts w:ascii="Century Gothic" w:hAnsi="Century Gothic" w:cs="Arial"/>
                <w:sz w:val="18"/>
                <w:szCs w:val="18"/>
              </w:rPr>
            </w:pPr>
            <w:r>
              <w:rPr>
                <w:rFonts w:ascii="Century Gothic" w:hAnsi="Century Gothic" w:cs="Arial"/>
                <w:sz w:val="18"/>
                <w:szCs w:val="18"/>
              </w:rPr>
              <w:t xml:space="preserve">ENCARGADO DE ILUSTRACIÓN </w:t>
            </w:r>
          </w:p>
        </w:tc>
      </w:tr>
      <w:tr w:rsidR="001A2154" w:rsidRPr="009C0A09" w14:paraId="1AA6C34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3B966BA" w14:textId="77777777" w:rsidR="001A2154" w:rsidRPr="009C0A09" w:rsidRDefault="001A2154" w:rsidP="002728EC">
            <w:pPr>
              <w:pStyle w:val="Prrafodelista"/>
              <w:numPr>
                <w:ilvl w:val="0"/>
                <w:numId w:val="14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395EED8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A9EBFEF"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sidRPr="00034B22">
              <w:rPr>
                <w:rFonts w:ascii="Century Gothic" w:hAnsi="Century Gothic" w:cs="Arial"/>
                <w:sz w:val="16"/>
                <w:szCs w:val="16"/>
              </w:rPr>
              <w:t>Asistente Profesional III</w:t>
            </w:r>
          </w:p>
        </w:tc>
        <w:tc>
          <w:tcPr>
            <w:tcW w:w="2452" w:type="pct"/>
            <w:tcBorders>
              <w:top w:val="single" w:sz="4" w:space="0" w:color="00B0F0"/>
            </w:tcBorders>
            <w:shd w:val="clear" w:color="auto" w:fill="auto"/>
          </w:tcPr>
          <w:p w14:paraId="0735E355"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730</w:t>
            </w:r>
          </w:p>
        </w:tc>
      </w:tr>
      <w:tr w:rsidR="001A2154" w:rsidRPr="009C0A09" w14:paraId="1C39890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9CA1521"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w:t>
            </w:r>
            <w:r>
              <w:rPr>
                <w:rFonts w:ascii="Century Gothic" w:hAnsi="Century Gothic" w:cs="Arial"/>
                <w:sz w:val="16"/>
                <w:szCs w:val="16"/>
              </w:rPr>
              <w:t>Ilustración</w:t>
            </w:r>
            <w:r w:rsidRPr="009C0A09">
              <w:rPr>
                <w:rFonts w:ascii="Century Gothic" w:hAnsi="Century Gothic" w:cs="Arial"/>
                <w:sz w:val="16"/>
                <w:szCs w:val="16"/>
              </w:rPr>
              <w:t xml:space="preserve"> </w:t>
            </w:r>
          </w:p>
        </w:tc>
        <w:tc>
          <w:tcPr>
            <w:tcW w:w="2452" w:type="pct"/>
            <w:tcBorders>
              <w:bottom w:val="single" w:sz="4" w:space="0" w:color="00B0F0"/>
            </w:tcBorders>
          </w:tcPr>
          <w:p w14:paraId="28994D5C" w14:textId="70E96126" w:rsidR="001A2154" w:rsidRPr="009C0A09" w:rsidRDefault="006A1836"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Código de Especialidad: 0191</w:t>
            </w:r>
          </w:p>
        </w:tc>
      </w:tr>
      <w:tr w:rsidR="001A2154" w:rsidRPr="009C0A09" w14:paraId="04FE1CC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649C93F"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Encargado de Ilustración</w:t>
            </w:r>
          </w:p>
        </w:tc>
        <w:tc>
          <w:tcPr>
            <w:tcW w:w="2452" w:type="pct"/>
            <w:shd w:val="clear" w:color="auto" w:fill="auto"/>
          </w:tcPr>
          <w:p w14:paraId="37BA6694"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3F63D31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3A3A091"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034B22">
              <w:rPr>
                <w:rFonts w:ascii="Century Gothic" w:hAnsi="Century Gothic" w:cs="Arial"/>
                <w:sz w:val="16"/>
                <w:szCs w:val="16"/>
              </w:rPr>
              <w:t>Subdirector de Estándares Educativos y Divulgación</w:t>
            </w:r>
          </w:p>
        </w:tc>
        <w:tc>
          <w:tcPr>
            <w:tcW w:w="2452" w:type="pct"/>
          </w:tcPr>
          <w:p w14:paraId="5753A813"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4526E085"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3A612A9" w14:textId="77777777" w:rsidR="001A2154" w:rsidRPr="009C0A09" w:rsidRDefault="001A2154" w:rsidP="002728EC">
            <w:pPr>
              <w:pStyle w:val="Prrafodelista"/>
              <w:numPr>
                <w:ilvl w:val="0"/>
                <w:numId w:val="142"/>
              </w:numPr>
              <w:jc w:val="both"/>
              <w:textAlignment w:val="center"/>
              <w:rPr>
                <w:rFonts w:ascii="Century Gothic" w:hAnsi="Century Gothic" w:cs="Arial"/>
                <w:sz w:val="18"/>
                <w:szCs w:val="18"/>
              </w:rPr>
            </w:pPr>
            <w:r w:rsidRPr="00A817E1">
              <w:rPr>
                <w:rFonts w:ascii="Century Gothic" w:eastAsia="SimSun" w:hAnsi="Century Gothic" w:cs="Arial"/>
                <w:bCs w:val="0"/>
                <w:sz w:val="18"/>
                <w:szCs w:val="18"/>
                <w:lang w:bidi="ar"/>
              </w:rPr>
              <w:t>NATURALEZA DEL PUESTO</w:t>
            </w:r>
          </w:p>
        </w:tc>
      </w:tr>
      <w:tr w:rsidR="001A2154" w:rsidRPr="009C0A09" w14:paraId="71D9607A"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F80235B" w14:textId="77777777" w:rsidR="001A2154" w:rsidRPr="009A489F" w:rsidRDefault="001A2154" w:rsidP="00A87C90">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asesorar a su jefe inmediato </w:t>
            </w:r>
            <w:r>
              <w:rPr>
                <w:rFonts w:ascii="Century Gothic" w:hAnsi="Century Gothic"/>
                <w:sz w:val="16"/>
                <w:szCs w:val="16"/>
              </w:rPr>
              <w:t xml:space="preserve">y en </w:t>
            </w:r>
            <w:r w:rsidRPr="00660591">
              <w:rPr>
                <w:rFonts w:ascii="Century Gothic" w:hAnsi="Century Gothic"/>
                <w:sz w:val="16"/>
                <w:szCs w:val="16"/>
              </w:rPr>
              <w:t>Ilustrar material de promoción, difusión o divulgación de información de las</w:t>
            </w:r>
            <w:r>
              <w:rPr>
                <w:rFonts w:ascii="Century Gothic" w:hAnsi="Century Gothic"/>
                <w:sz w:val="16"/>
                <w:szCs w:val="16"/>
              </w:rPr>
              <w:t xml:space="preserve"> evaluaciones e investigaciones </w:t>
            </w:r>
            <w:r>
              <w:rPr>
                <w:rFonts w:ascii="Century Gothic" w:hAnsi="Century Gothic" w:cs="Arial"/>
                <w:sz w:val="16"/>
                <w:szCs w:val="16"/>
              </w:rPr>
              <w:t xml:space="preserve">que se realizan en la </w:t>
            </w:r>
            <w:r w:rsidRPr="00694DC6">
              <w:rPr>
                <w:rFonts w:ascii="Century Gothic" w:hAnsi="Century Gothic" w:cs="Arial"/>
                <w:sz w:val="16"/>
                <w:szCs w:val="16"/>
              </w:rPr>
              <w:t>Dirección General de Evaluación e Inv</w:t>
            </w:r>
            <w:r>
              <w:rPr>
                <w:rFonts w:ascii="Century Gothic" w:hAnsi="Century Gothic" w:cs="Arial"/>
                <w:sz w:val="16"/>
                <w:szCs w:val="16"/>
              </w:rPr>
              <w:t>estigación Educativa (DIGEDUCA), conforme a su plan estratégico</w:t>
            </w:r>
            <w:r>
              <w:rPr>
                <w:rFonts w:ascii="Century Gothic" w:hAnsi="Century Gothic"/>
                <w:sz w:val="16"/>
                <w:szCs w:val="16"/>
              </w:rPr>
              <w:t xml:space="preserve">; </w:t>
            </w:r>
            <w:r w:rsidRPr="00D04840">
              <w:rPr>
                <w:rFonts w:ascii="Century Gothic" w:hAnsi="Century Gothic"/>
                <w:sz w:val="16"/>
                <w:szCs w:val="16"/>
              </w:rPr>
              <w:t>con el propósito de proveer insumos para la toma de decisiones y la planificación de acciones en busca de la mejora de los aprendizajes, la rendición de cuentas y el fortalecimiento de la cultura de la evaluación.</w:t>
            </w:r>
          </w:p>
        </w:tc>
      </w:tr>
      <w:tr w:rsidR="001A2154" w:rsidRPr="009C0A09" w14:paraId="18F6F739"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B57236E" w14:textId="77777777" w:rsidR="001A2154" w:rsidRPr="009C0A09" w:rsidRDefault="001A2154" w:rsidP="002728EC">
            <w:pPr>
              <w:pStyle w:val="Prrafodelista"/>
              <w:numPr>
                <w:ilvl w:val="0"/>
                <w:numId w:val="142"/>
              </w:numPr>
              <w:jc w:val="both"/>
              <w:textAlignment w:val="center"/>
              <w:rPr>
                <w:rFonts w:ascii="Century Gothic" w:hAnsi="Century Gothic" w:cs="Arial"/>
                <w:b/>
                <w:sz w:val="18"/>
                <w:szCs w:val="18"/>
                <w:lang w:bidi="ar"/>
              </w:rPr>
            </w:pPr>
            <w:r w:rsidRPr="00A817E1">
              <w:rPr>
                <w:rFonts w:ascii="Century Gothic" w:eastAsia="SimSun" w:hAnsi="Century Gothic" w:cs="Arial"/>
                <w:b/>
                <w:sz w:val="18"/>
                <w:szCs w:val="18"/>
                <w:lang w:bidi="ar"/>
              </w:rPr>
              <w:t>TAREAS PERMANENTES</w:t>
            </w:r>
          </w:p>
        </w:tc>
      </w:tr>
      <w:tr w:rsidR="001A2154" w:rsidRPr="009C0A09" w14:paraId="71F94393"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5770B64" w14:textId="77777777" w:rsidR="001A2154" w:rsidRPr="00660591"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266CE7">
              <w:rPr>
                <w:rFonts w:ascii="Century Gothic" w:hAnsi="Century Gothic"/>
                <w:sz w:val="16"/>
                <w:szCs w:val="16"/>
              </w:rPr>
              <w:t>Realizar bocetos para la ilustración del material que se realiza en la DIGEDUCA.</w:t>
            </w:r>
          </w:p>
          <w:p w14:paraId="52FCD252" w14:textId="77777777" w:rsidR="001A2154" w:rsidRPr="00660591"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266CE7">
              <w:rPr>
                <w:rFonts w:ascii="Century Gothic" w:hAnsi="Century Gothic"/>
                <w:sz w:val="16"/>
                <w:szCs w:val="16"/>
              </w:rPr>
              <w:t>Elaborar ilustraciones para el material que se produce en la DIGEDUCA.</w:t>
            </w:r>
          </w:p>
          <w:p w14:paraId="481D6935" w14:textId="77777777" w:rsidR="001A2154" w:rsidRPr="00660591"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266CE7">
              <w:rPr>
                <w:rFonts w:ascii="Century Gothic" w:hAnsi="Century Gothic"/>
                <w:sz w:val="16"/>
                <w:szCs w:val="16"/>
              </w:rPr>
              <w:t>Revisar las ilustraciones junto con el editor y el diseñador para asegurar la coherencia del material.</w:t>
            </w:r>
          </w:p>
          <w:p w14:paraId="2B59F2CB" w14:textId="77777777" w:rsidR="001A2154" w:rsidRPr="005F322C"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266CE7">
              <w:rPr>
                <w:rFonts w:ascii="Century Gothic" w:hAnsi="Century Gothic"/>
                <w:sz w:val="16"/>
                <w:szCs w:val="16"/>
              </w:rPr>
              <w:t>Elaborar artes gráficas para la ilustración del material que se genera en la DIGEDUCA</w:t>
            </w:r>
            <w:r>
              <w:t>.</w:t>
            </w:r>
          </w:p>
          <w:p w14:paraId="34C415BC" w14:textId="77777777" w:rsidR="001A2154" w:rsidRPr="005F322C"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5F322C">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6182ABC8" w14:textId="77777777" w:rsidR="001A2154" w:rsidRPr="009C0A09"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6D04F35E" w14:textId="77777777" w:rsidR="001A2154" w:rsidRPr="009C0A09"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1A2154" w:rsidRPr="009C0A09" w14:paraId="2614E019"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2A243EF" w14:textId="77777777" w:rsidR="001A2154" w:rsidRPr="009C0A09" w:rsidRDefault="001A2154" w:rsidP="002728EC">
            <w:pPr>
              <w:pStyle w:val="Prrafodelista"/>
              <w:numPr>
                <w:ilvl w:val="0"/>
                <w:numId w:val="142"/>
              </w:numPr>
              <w:jc w:val="both"/>
              <w:textAlignment w:val="center"/>
              <w:rPr>
                <w:rFonts w:ascii="Century Gothic" w:eastAsia="SimSun" w:hAnsi="Century Gothic" w:cs="Arial"/>
                <w:b/>
                <w:sz w:val="18"/>
                <w:szCs w:val="18"/>
                <w:lang w:bidi="ar"/>
              </w:rPr>
            </w:pPr>
            <w:r w:rsidRPr="00A817E1">
              <w:rPr>
                <w:rFonts w:ascii="Century Gothic" w:eastAsia="SimSun" w:hAnsi="Century Gothic" w:cs="Arial"/>
                <w:b/>
                <w:sz w:val="18"/>
                <w:szCs w:val="18"/>
                <w:lang w:bidi="ar"/>
              </w:rPr>
              <w:t>TAREAS PERIÓDICAS</w:t>
            </w:r>
          </w:p>
        </w:tc>
      </w:tr>
      <w:tr w:rsidR="001A2154" w:rsidRPr="009C0A09" w14:paraId="591E52EE"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9E5E260" w14:textId="77777777" w:rsidR="001A2154" w:rsidRPr="00660591"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D803CC">
              <w:rPr>
                <w:rFonts w:ascii="Century Gothic" w:hAnsi="Century Gothic"/>
                <w:sz w:val="16"/>
                <w:szCs w:val="16"/>
              </w:rPr>
              <w:t>Definir el estilo de ilustración junto con el diseñador, para el material de promoción, difusión o divulgación que se realiza en la DIGEDUCA.</w:t>
            </w:r>
          </w:p>
          <w:p w14:paraId="532A2556" w14:textId="77777777" w:rsidR="001A2154" w:rsidRPr="004E659F"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D803CC">
              <w:rPr>
                <w:rFonts w:ascii="Century Gothic" w:hAnsi="Century Gothic"/>
                <w:sz w:val="16"/>
                <w:szCs w:val="16"/>
              </w:rPr>
              <w:t>Establecer y aplicar controles de calidad de ilustración e impresión de acuerdo con criterios técnicos para la elaboración de material educativo.</w:t>
            </w:r>
          </w:p>
          <w:p w14:paraId="12E73162" w14:textId="77777777" w:rsidR="001A2154"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D803CC">
              <w:rPr>
                <w:rFonts w:ascii="Century Gothic" w:hAnsi="Century Gothic"/>
                <w:sz w:val="16"/>
                <w:szCs w:val="16"/>
              </w:rPr>
              <w:t>Registrar y organizar la información generada a través de los procesos de ilustración, que realiza para su sistematización.</w:t>
            </w:r>
          </w:p>
          <w:p w14:paraId="4A5E279C" w14:textId="77777777" w:rsidR="001A2154" w:rsidRPr="009C0A09"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9226F8E" w14:textId="77777777" w:rsidR="001A2154" w:rsidRPr="009C0A09"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3C128A54"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B606513" w14:textId="77777777" w:rsidR="001A2154" w:rsidRPr="009C0A09" w:rsidRDefault="001A2154" w:rsidP="002728EC">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TAREAS EVENTUALES</w:t>
            </w:r>
          </w:p>
        </w:tc>
      </w:tr>
      <w:tr w:rsidR="001A2154" w:rsidRPr="009C0A09" w14:paraId="37C01B75"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E519F3E" w14:textId="77777777" w:rsidR="001A2154" w:rsidRDefault="001A2154" w:rsidP="00A87C90">
            <w:pPr>
              <w:pStyle w:val="Encabezado"/>
              <w:widowControl w:val="0"/>
              <w:spacing w:line="276" w:lineRule="auto"/>
              <w:ind w:left="360"/>
              <w:jc w:val="both"/>
              <w:rPr>
                <w:rFonts w:ascii="Century Gothic" w:hAnsi="Century Gothic"/>
                <w:sz w:val="16"/>
                <w:szCs w:val="16"/>
              </w:rPr>
            </w:pPr>
          </w:p>
          <w:p w14:paraId="0C56E87D" w14:textId="77777777" w:rsidR="001A2154" w:rsidRPr="009C0A09"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7D21CA84" w14:textId="77777777" w:rsidR="001A2154" w:rsidRPr="009C0A09"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14631242" w14:textId="77777777" w:rsidR="001A2154" w:rsidRPr="009C0A09" w:rsidRDefault="001A2154" w:rsidP="002728EC">
            <w:pPr>
              <w:pStyle w:val="Encabezado"/>
              <w:widowControl w:val="0"/>
              <w:numPr>
                <w:ilvl w:val="0"/>
                <w:numId w:val="14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37EC5DB3"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FEA3B28" w14:textId="77777777" w:rsidR="001A2154" w:rsidRPr="009C0A09" w:rsidRDefault="001A2154" w:rsidP="002728EC">
            <w:pPr>
              <w:pStyle w:val="Prrafodelista"/>
              <w:numPr>
                <w:ilvl w:val="0"/>
                <w:numId w:val="142"/>
              </w:numPr>
              <w:jc w:val="both"/>
              <w:textAlignment w:val="center"/>
              <w:rPr>
                <w:rFonts w:ascii="Century Gothic" w:eastAsia="SimSun" w:hAnsi="Century Gothic" w:cs="Arial"/>
                <w:sz w:val="18"/>
                <w:szCs w:val="18"/>
                <w:lang w:bidi="ar"/>
              </w:rPr>
            </w:pPr>
            <w:r w:rsidRPr="00A817E1">
              <w:rPr>
                <w:rFonts w:ascii="Century Gothic" w:eastAsia="SimSun" w:hAnsi="Century Gothic" w:cs="Arial"/>
                <w:bCs w:val="0"/>
                <w:sz w:val="18"/>
                <w:szCs w:val="18"/>
                <w:lang w:bidi="ar"/>
              </w:rPr>
              <w:t>UBICACIÓN DEL PUESTO</w:t>
            </w:r>
          </w:p>
        </w:tc>
      </w:tr>
      <w:tr w:rsidR="001A2154" w:rsidRPr="009C0A09" w14:paraId="27E1FCE2"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D372A6"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138C973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3AF34E2" w14:textId="77777777" w:rsidR="001A2154" w:rsidRPr="009C0A09" w:rsidRDefault="001A2154" w:rsidP="002728EC">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SUPERVISIÓN</w:t>
            </w:r>
          </w:p>
        </w:tc>
      </w:tr>
      <w:tr w:rsidR="001A2154" w:rsidRPr="009C0A09" w14:paraId="68D6DAF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3922660"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15E8953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59BD289" w14:textId="77777777" w:rsidR="001A2154" w:rsidRPr="00A817E1" w:rsidRDefault="001A2154" w:rsidP="002728EC">
            <w:pPr>
              <w:pStyle w:val="Prrafodelista"/>
              <w:numPr>
                <w:ilvl w:val="0"/>
                <w:numId w:val="142"/>
              </w:numPr>
              <w:jc w:val="both"/>
              <w:textAlignment w:val="center"/>
              <w:rPr>
                <w:rFonts w:ascii="Century Gothic" w:hAnsi="Century Gothic" w:cs="Arial"/>
                <w:b/>
                <w:sz w:val="16"/>
                <w:szCs w:val="16"/>
              </w:rPr>
            </w:pPr>
            <w:r w:rsidRPr="00A817E1">
              <w:rPr>
                <w:rFonts w:ascii="Century Gothic" w:eastAsia="SimSun" w:hAnsi="Century Gothic" w:cs="Arial"/>
                <w:b/>
                <w:sz w:val="18"/>
                <w:szCs w:val="18"/>
                <w:lang w:bidi="ar"/>
              </w:rPr>
              <w:t>RESPONSABILIDAD</w:t>
            </w:r>
          </w:p>
        </w:tc>
      </w:tr>
      <w:tr w:rsidR="001A2154" w:rsidRPr="009C0A09" w14:paraId="713CC90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6B0D804" w14:textId="77777777" w:rsidR="001A2154" w:rsidRPr="00AE5C5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195BC90D"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34613F6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3F8A1BA" w14:textId="77777777" w:rsidR="001A2154" w:rsidRPr="009C0A09" w:rsidRDefault="001A2154" w:rsidP="002728EC">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RELACIONES LABORALES</w:t>
            </w:r>
          </w:p>
        </w:tc>
      </w:tr>
      <w:tr w:rsidR="001A2154" w:rsidRPr="009C0A09" w14:paraId="1EE5EBF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1CA1C4D"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1AC6D33" w14:textId="258F9BF5"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Estándares Educativos y Divulgación </w:t>
            </w:r>
            <w:r w:rsidRPr="009C0A09">
              <w:rPr>
                <w:rFonts w:ascii="Century Gothic" w:hAnsi="Century Gothic" w:cs="Arial"/>
                <w:i/>
                <w:sz w:val="16"/>
                <w:szCs w:val="16"/>
              </w:rPr>
              <w:t>como rutina de trabajo, eventualmente con personal de otras direcciones del Ministerio de Educación</w:t>
            </w:r>
            <w:r w:rsidR="0021669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67CDBB2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59AEDB2"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0D946C2" w14:textId="77777777" w:rsidR="001A2154"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Estándares Educativos y Divulgación. </w:t>
            </w:r>
          </w:p>
          <w:p w14:paraId="539DCCFC" w14:textId="77777777" w:rsidR="00D81219" w:rsidRPr="009C0A09" w:rsidRDefault="00D81219"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p>
        </w:tc>
      </w:tr>
      <w:tr w:rsidR="001A2154" w:rsidRPr="009C0A09" w14:paraId="4EB01FF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A92D988" w14:textId="77777777" w:rsidR="001A2154" w:rsidRPr="009C0A09" w:rsidRDefault="001A2154" w:rsidP="002728EC">
            <w:pPr>
              <w:pStyle w:val="Prrafodelista"/>
              <w:numPr>
                <w:ilvl w:val="0"/>
                <w:numId w:val="14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69D3AE6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5C7B766"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33EB969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78D58F69" w14:textId="77777777" w:rsidR="001A2154" w:rsidRPr="009C0A09" w:rsidRDefault="001A2154" w:rsidP="002728EC">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JORNADA DE TRABAJO</w:t>
            </w:r>
          </w:p>
        </w:tc>
      </w:tr>
      <w:tr w:rsidR="00890D3B" w:rsidRPr="009C0A09" w14:paraId="03FB4EB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FFE25C1" w14:textId="1BE164F8"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3EE1F5C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B073751" w14:textId="77777777" w:rsidR="00890D3B" w:rsidRPr="009C0A09" w:rsidRDefault="00890D3B" w:rsidP="00890D3B">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RIESGOS EN EL TRABAJO</w:t>
            </w:r>
          </w:p>
        </w:tc>
      </w:tr>
      <w:tr w:rsidR="00890D3B" w:rsidRPr="009C0A09" w14:paraId="613307D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D9F3EA4" w14:textId="77777777" w:rsidR="00890D3B" w:rsidRPr="009C0A09" w:rsidRDefault="00890D3B" w:rsidP="00890D3B">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ilustración</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1177970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DC1DE3C" w14:textId="77777777" w:rsidR="00890D3B" w:rsidRPr="009C0A09" w:rsidRDefault="00890D3B" w:rsidP="00890D3B">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CONSECUENCIAS EN EL TRABAJO</w:t>
            </w:r>
          </w:p>
        </w:tc>
      </w:tr>
      <w:tr w:rsidR="00890D3B" w:rsidRPr="009C0A09" w14:paraId="3748818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EA1C32"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Pr>
                <w:rFonts w:ascii="Century Gothic" w:hAnsi="Century Gothic" w:cs="Arial"/>
                <w:sz w:val="16"/>
                <w:szCs w:val="16"/>
              </w:rPr>
              <w:t xml:space="preserve">Ilustración. </w:t>
            </w:r>
          </w:p>
        </w:tc>
      </w:tr>
      <w:tr w:rsidR="00890D3B" w:rsidRPr="009C0A09" w14:paraId="11E4484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39E104D" w14:textId="77777777" w:rsidR="00890D3B" w:rsidRPr="009C0A09" w:rsidRDefault="00890D3B" w:rsidP="00890D3B">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ESFUERZO EN EL TRABAJO</w:t>
            </w:r>
          </w:p>
        </w:tc>
      </w:tr>
      <w:tr w:rsidR="00890D3B" w:rsidRPr="009C0A09" w14:paraId="70EE462A"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DB540ED"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2D88B757"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480461DF"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006B6FE"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CA6D9F6"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5F322C">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021837B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B2B95A1"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10DF8A2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61EA652" w14:textId="77777777" w:rsidR="00890D3B" w:rsidRPr="009C0A09" w:rsidRDefault="00890D3B" w:rsidP="00890D3B">
            <w:pPr>
              <w:pStyle w:val="Prrafodelista"/>
              <w:numPr>
                <w:ilvl w:val="0"/>
                <w:numId w:val="14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5235145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AC30BF2"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7AE3BB3"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890D3B" w:rsidRPr="009C0A09" w14:paraId="0526E2A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95B7240"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43AF71D"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890D3B" w:rsidRPr="009C0A09" w14:paraId="7FEFA6E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FD2400A" w14:textId="77777777" w:rsidR="00890D3B" w:rsidRPr="009C0A09" w:rsidRDefault="00890D3B" w:rsidP="00890D3B">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CARRERA A FIN</w:t>
            </w:r>
          </w:p>
        </w:tc>
      </w:tr>
      <w:tr w:rsidR="00890D3B" w:rsidRPr="009C0A09" w14:paraId="4E0D4A6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E2117B"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Diseño gráfico</w:t>
            </w:r>
          </w:p>
          <w:p w14:paraId="26C56C62"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Diseño multimedia </w:t>
            </w:r>
          </w:p>
          <w:p w14:paraId="7EDBB720" w14:textId="77777777" w:rsidR="00890D3B" w:rsidRPr="0050195D"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municación audiovisual</w:t>
            </w:r>
          </w:p>
        </w:tc>
      </w:tr>
      <w:tr w:rsidR="00890D3B" w:rsidRPr="009C0A09" w14:paraId="14EE67F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ECFE8D" w14:textId="77777777" w:rsidR="00890D3B" w:rsidRPr="009C0A09" w:rsidRDefault="00890D3B" w:rsidP="00890D3B">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 xml:space="preserve"> CONOCIMIENTOS ESPECÍFICOS</w:t>
            </w:r>
          </w:p>
        </w:tc>
      </w:tr>
      <w:tr w:rsidR="00890D3B" w:rsidRPr="009C0A09" w14:paraId="532943F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16B184"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Ilustración </w:t>
            </w:r>
          </w:p>
          <w:p w14:paraId="16A4DF6F"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Diseño gráfico</w:t>
            </w:r>
          </w:p>
          <w:p w14:paraId="4E1C6DEE"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Diseño editorial</w:t>
            </w:r>
          </w:p>
          <w:p w14:paraId="33B21DAD" w14:textId="77777777" w:rsidR="00890D3B" w:rsidRPr="004E659F"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Diseño digital</w:t>
            </w:r>
          </w:p>
        </w:tc>
      </w:tr>
      <w:tr w:rsidR="00890D3B" w:rsidRPr="009C0A09" w14:paraId="5280871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12278C8" w14:textId="77777777" w:rsidR="00890D3B" w:rsidRPr="009C0A09" w:rsidRDefault="00890D3B" w:rsidP="00890D3B">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0A3C9C90"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7CC6A7C"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681DCFB1"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5AB59F6D"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04B2088B"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3CFE7E35"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377E79F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24EE39A" w14:textId="77777777" w:rsidR="00890D3B" w:rsidRPr="00A817E1" w:rsidRDefault="00890D3B" w:rsidP="00890D3B">
            <w:pPr>
              <w:pStyle w:val="Prrafodelista"/>
              <w:numPr>
                <w:ilvl w:val="0"/>
                <w:numId w:val="142"/>
              </w:numPr>
              <w:jc w:val="both"/>
              <w:textAlignment w:val="center"/>
              <w:rPr>
                <w:rFonts w:ascii="Century Gothic" w:hAnsi="Century Gothic" w:cs="Arial"/>
                <w:b/>
                <w:sz w:val="18"/>
                <w:szCs w:val="18"/>
              </w:rPr>
            </w:pPr>
            <w:r w:rsidRPr="00A817E1">
              <w:rPr>
                <w:rFonts w:ascii="Century Gothic" w:eastAsia="SimSun" w:hAnsi="Century Gothic" w:cs="Arial"/>
                <w:b/>
                <w:sz w:val="18"/>
                <w:szCs w:val="18"/>
                <w:lang w:bidi="ar"/>
              </w:rPr>
              <w:t>ACTITUDINALES</w:t>
            </w:r>
          </w:p>
        </w:tc>
      </w:tr>
      <w:tr w:rsidR="00890D3B" w:rsidRPr="009C0A09" w14:paraId="616B9BA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A1AC019"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3F4822C0"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4D69E4E9"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727F8B38"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220CD59D"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90D3B" w:rsidRPr="009C0A09" w14:paraId="376B318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83F8200" w14:textId="77777777" w:rsidR="00890D3B" w:rsidRPr="009C0A09" w:rsidRDefault="00890D3B" w:rsidP="00890D3B">
            <w:pPr>
              <w:pStyle w:val="Prrafodelista"/>
              <w:numPr>
                <w:ilvl w:val="0"/>
                <w:numId w:val="14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094C10F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6573DA4" w14:textId="77777777" w:rsidR="00890D3B" w:rsidRPr="00E548DD"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básico</w:t>
            </w:r>
            <w:r w:rsidRPr="009C0A09">
              <w:rPr>
                <w:rFonts w:ascii="Century Gothic" w:hAnsi="Century Gothic"/>
                <w:sz w:val="16"/>
                <w:szCs w:val="16"/>
              </w:rPr>
              <w:t xml:space="preserve"> del idioma inglés (hablado, escrito y leído).</w:t>
            </w:r>
          </w:p>
          <w:p w14:paraId="7BE48841" w14:textId="77777777" w:rsidR="00890D3B" w:rsidRPr="00363B36"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Pr>
                <w:rFonts w:ascii="Century Gothic" w:hAnsi="Century Gothic"/>
                <w:sz w:val="16"/>
                <w:szCs w:val="16"/>
              </w:rPr>
              <w:t>Disponibilidad para viajar eventualmente.</w:t>
            </w:r>
          </w:p>
        </w:tc>
      </w:tr>
    </w:tbl>
    <w:p w14:paraId="463478A0" w14:textId="77777777" w:rsidR="001A2154" w:rsidRPr="009C0A09" w:rsidRDefault="001A2154" w:rsidP="001A2154"/>
    <w:p w14:paraId="66046D3C" w14:textId="77777777" w:rsidR="001A2154" w:rsidRDefault="001A2154" w:rsidP="001A2154"/>
    <w:p w14:paraId="52DF9234" w14:textId="77777777" w:rsidR="001A2154" w:rsidRDefault="001A2154" w:rsidP="001A2154"/>
    <w:p w14:paraId="65F8B4F2" w14:textId="77777777" w:rsidR="001A2154" w:rsidRDefault="001A2154" w:rsidP="001A2154"/>
    <w:p w14:paraId="1142A2E0" w14:textId="77777777" w:rsidR="001A2154" w:rsidRDefault="001A2154" w:rsidP="001A2154"/>
    <w:p w14:paraId="446F21A0" w14:textId="77777777" w:rsidR="001A2154" w:rsidRDefault="001A2154" w:rsidP="001A2154"/>
    <w:p w14:paraId="7669BE14" w14:textId="77777777" w:rsidR="001A2154" w:rsidRDefault="001A2154" w:rsidP="001A2154"/>
    <w:p w14:paraId="51AE05FE" w14:textId="77777777" w:rsidR="001A2154" w:rsidRDefault="001A2154" w:rsidP="001A2154"/>
    <w:p w14:paraId="3304B0C7" w14:textId="77777777" w:rsidR="00776A17" w:rsidRPr="009C0A09" w:rsidRDefault="00776A17"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17A4E884"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C893AE2" w14:textId="77777777" w:rsidR="001A2154" w:rsidRPr="009C0A09" w:rsidRDefault="001A2154" w:rsidP="00A87C90">
            <w:pPr>
              <w:jc w:val="center"/>
              <w:textAlignment w:val="center"/>
              <w:rPr>
                <w:rFonts w:ascii="Century Gothic" w:hAnsi="Century Gothic" w:cs="Arial"/>
                <w:sz w:val="18"/>
                <w:szCs w:val="18"/>
              </w:rPr>
            </w:pPr>
            <w:r w:rsidRPr="009C0A09">
              <w:rPr>
                <w:rFonts w:ascii="Century Gothic" w:hAnsi="Century Gothic" w:cs="Arial"/>
                <w:sz w:val="18"/>
                <w:szCs w:val="18"/>
              </w:rPr>
              <w:t xml:space="preserve">ESPECIALISTA EN </w:t>
            </w:r>
            <w:r>
              <w:rPr>
                <w:rFonts w:ascii="Century Gothic" w:hAnsi="Century Gothic" w:cs="Arial"/>
                <w:sz w:val="18"/>
                <w:szCs w:val="18"/>
              </w:rPr>
              <w:t>MEDIACIÓN PEDAGÓGICA</w:t>
            </w:r>
          </w:p>
        </w:tc>
      </w:tr>
      <w:tr w:rsidR="001A2154" w:rsidRPr="009C0A09" w14:paraId="2F55CB7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2C78BF76" w14:textId="77777777" w:rsidR="001A2154" w:rsidRPr="009C0A09" w:rsidRDefault="001A2154" w:rsidP="002728EC">
            <w:pPr>
              <w:pStyle w:val="Prrafodelista"/>
              <w:numPr>
                <w:ilvl w:val="0"/>
                <w:numId w:val="14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1B0086F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96C480A"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w:t>
            </w:r>
          </w:p>
        </w:tc>
        <w:tc>
          <w:tcPr>
            <w:tcW w:w="2452" w:type="pct"/>
            <w:tcBorders>
              <w:top w:val="single" w:sz="4" w:space="0" w:color="00B0F0"/>
            </w:tcBorders>
            <w:shd w:val="clear" w:color="auto" w:fill="auto"/>
          </w:tcPr>
          <w:p w14:paraId="1A146201"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10</w:t>
            </w:r>
          </w:p>
        </w:tc>
      </w:tr>
      <w:tr w:rsidR="001A2154" w:rsidRPr="009C0A09" w14:paraId="0EE85A8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E45CFCC"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5741B5CD"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1A2154" w:rsidRPr="009C0A09" w14:paraId="495B6FA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2E4E953"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Especialista en Mediación Pedagógica</w:t>
            </w:r>
          </w:p>
        </w:tc>
        <w:tc>
          <w:tcPr>
            <w:tcW w:w="2452" w:type="pct"/>
            <w:shd w:val="clear" w:color="auto" w:fill="auto"/>
          </w:tcPr>
          <w:p w14:paraId="22D7BC31"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52FD365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3D65D70"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4F6872">
              <w:rPr>
                <w:rFonts w:ascii="Century Gothic" w:hAnsi="Century Gothic" w:cs="Arial"/>
                <w:sz w:val="16"/>
                <w:szCs w:val="16"/>
              </w:rPr>
              <w:t>Subdirector de Estándares Educativos y Divulgación</w:t>
            </w:r>
          </w:p>
        </w:tc>
        <w:tc>
          <w:tcPr>
            <w:tcW w:w="2452" w:type="pct"/>
          </w:tcPr>
          <w:p w14:paraId="61CB6561"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10FB1C9D"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719B9D6" w14:textId="77777777" w:rsidR="001A2154" w:rsidRPr="009C0A09" w:rsidRDefault="001A2154" w:rsidP="002728EC">
            <w:pPr>
              <w:pStyle w:val="Prrafodelista"/>
              <w:numPr>
                <w:ilvl w:val="0"/>
                <w:numId w:val="143"/>
              </w:numPr>
              <w:jc w:val="both"/>
              <w:textAlignment w:val="center"/>
              <w:rPr>
                <w:rFonts w:ascii="Century Gothic" w:hAnsi="Century Gothic" w:cs="Arial"/>
                <w:sz w:val="18"/>
                <w:szCs w:val="18"/>
              </w:rPr>
            </w:pPr>
            <w:r w:rsidRPr="00B81BCF">
              <w:rPr>
                <w:rFonts w:ascii="Century Gothic" w:eastAsia="SimSun" w:hAnsi="Century Gothic" w:cs="Arial"/>
                <w:bCs w:val="0"/>
                <w:sz w:val="18"/>
                <w:szCs w:val="18"/>
                <w:lang w:bidi="ar"/>
              </w:rPr>
              <w:t>NATURALEZA DEL PUESTO</w:t>
            </w:r>
          </w:p>
        </w:tc>
      </w:tr>
      <w:tr w:rsidR="001A2154" w:rsidRPr="009C0A09" w14:paraId="75A636A7"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C856CA9" w14:textId="77777777" w:rsidR="001A2154" w:rsidRPr="002049DB" w:rsidRDefault="001A2154" w:rsidP="00A87C90">
            <w:pPr>
              <w:pStyle w:val="Encabezado"/>
              <w:widowControl w:val="0"/>
              <w:spacing w:line="276" w:lineRule="auto"/>
              <w:jc w:val="both"/>
              <w:rPr>
                <w:rFonts w:ascii="Century Gothic" w:hAnsi="Century Gothic" w:cs="Arial"/>
                <w:color w:val="FF0000"/>
                <w:sz w:val="16"/>
                <w:szCs w:val="16"/>
              </w:rPr>
            </w:pPr>
            <w:r w:rsidRPr="009C0A09">
              <w:rPr>
                <w:rFonts w:ascii="Century Gothic" w:hAnsi="Century Gothic"/>
                <w:sz w:val="16"/>
                <w:szCs w:val="16"/>
              </w:rPr>
              <w:t xml:space="preserve">Trabajo profesional que consiste en asesorar a su jefe inmediato </w:t>
            </w:r>
            <w:r>
              <w:rPr>
                <w:rFonts w:ascii="Century Gothic" w:hAnsi="Century Gothic"/>
                <w:sz w:val="16"/>
                <w:szCs w:val="16"/>
              </w:rPr>
              <w:t>y en a</w:t>
            </w:r>
            <w:r w:rsidRPr="002049DB">
              <w:rPr>
                <w:rFonts w:ascii="Century Gothic" w:hAnsi="Century Gothic"/>
                <w:sz w:val="16"/>
                <w:szCs w:val="16"/>
              </w:rPr>
              <w:t>daptar y crear materiales informativos y formativos para la comunidad educativa</w:t>
            </w:r>
            <w:r>
              <w:rPr>
                <w:rFonts w:ascii="Century Gothic" w:hAnsi="Century Gothic"/>
                <w:sz w:val="16"/>
                <w:szCs w:val="16"/>
              </w:rPr>
              <w:t>, a partir de los resultados de</w:t>
            </w:r>
            <w:r>
              <w:rPr>
                <w:rFonts w:ascii="Century Gothic" w:hAnsi="Century Gothic" w:cs="Arial"/>
                <w:sz w:val="16"/>
                <w:szCs w:val="16"/>
              </w:rPr>
              <w:t xml:space="preserve"> </w:t>
            </w:r>
            <w:r w:rsidRPr="00680B74">
              <w:rPr>
                <w:rFonts w:ascii="Century Gothic" w:hAnsi="Century Gothic" w:cs="Arial"/>
                <w:sz w:val="16"/>
                <w:szCs w:val="16"/>
              </w:rPr>
              <w:t>las evaluaciones e investigaciones</w:t>
            </w:r>
            <w:r>
              <w:rPr>
                <w:rFonts w:ascii="Century Gothic" w:hAnsi="Century Gothic" w:cs="Arial"/>
                <w:sz w:val="16"/>
                <w:szCs w:val="16"/>
              </w:rPr>
              <w:t xml:space="preserve"> que se realizan en la </w:t>
            </w:r>
            <w:r w:rsidRPr="00694DC6">
              <w:rPr>
                <w:rFonts w:ascii="Century Gothic" w:hAnsi="Century Gothic" w:cs="Arial"/>
                <w:sz w:val="16"/>
                <w:szCs w:val="16"/>
              </w:rPr>
              <w:t>Dirección General de Evaluación e Inv</w:t>
            </w:r>
            <w:r>
              <w:rPr>
                <w:rFonts w:ascii="Century Gothic" w:hAnsi="Century Gothic" w:cs="Arial"/>
                <w:sz w:val="16"/>
                <w:szCs w:val="16"/>
              </w:rPr>
              <w:t>estigación Educativa (DIGEDUCA), conforme a su plan estratégico;</w:t>
            </w:r>
            <w:r>
              <w:rPr>
                <w:rFonts w:ascii="Century Gothic" w:hAnsi="Century Gothic"/>
                <w:sz w:val="16"/>
                <w:szCs w:val="16"/>
              </w:rPr>
              <w:t xml:space="preserve"> </w:t>
            </w:r>
            <w:r w:rsidRPr="004F6872">
              <w:rPr>
                <w:rFonts w:ascii="Century Gothic" w:hAnsi="Century Gothic" w:cs="Arial"/>
                <w:sz w:val="16"/>
                <w:szCs w:val="16"/>
              </w:rPr>
              <w:t>con el propósito de proveer insumos para la toma de decisiones y la planificación de acciones en busca de la mejora de los aprendizajes, la rendición de cuentas y el fortalecimiento de la cultura de la evaluación.</w:t>
            </w:r>
          </w:p>
        </w:tc>
      </w:tr>
      <w:tr w:rsidR="001A2154" w:rsidRPr="009C0A09" w14:paraId="7D4944DB"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048BABC5" w14:textId="77777777" w:rsidR="001A2154" w:rsidRPr="009C0A09" w:rsidRDefault="001A2154" w:rsidP="002728EC">
            <w:pPr>
              <w:pStyle w:val="Prrafodelista"/>
              <w:numPr>
                <w:ilvl w:val="0"/>
                <w:numId w:val="143"/>
              </w:numPr>
              <w:jc w:val="both"/>
              <w:textAlignment w:val="center"/>
              <w:rPr>
                <w:rFonts w:ascii="Century Gothic" w:hAnsi="Century Gothic" w:cs="Arial"/>
                <w:b/>
                <w:sz w:val="18"/>
                <w:szCs w:val="18"/>
                <w:lang w:bidi="ar"/>
              </w:rPr>
            </w:pPr>
            <w:r w:rsidRPr="00B81BCF">
              <w:rPr>
                <w:rFonts w:ascii="Century Gothic" w:eastAsia="SimSun" w:hAnsi="Century Gothic" w:cs="Arial"/>
                <w:b/>
                <w:sz w:val="18"/>
                <w:szCs w:val="18"/>
                <w:lang w:bidi="ar"/>
              </w:rPr>
              <w:t>TAREAS PERMANENTES</w:t>
            </w:r>
          </w:p>
        </w:tc>
      </w:tr>
      <w:tr w:rsidR="001A2154" w:rsidRPr="009C0A09" w14:paraId="5E5B482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EE390C6" w14:textId="77777777" w:rsidR="001A2154"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Analizar el CNB y alinear con este los materiales producidos por la Dirección, según su propósito y contenidos con el fin de proporcionar material de utilidad a la comunidad educativa.</w:t>
            </w:r>
            <w:r w:rsidRPr="0038463C">
              <w:rPr>
                <w:rFonts w:ascii="Century Gothic" w:hAnsi="Century Gothic"/>
                <w:sz w:val="16"/>
                <w:szCs w:val="16"/>
              </w:rPr>
              <w:t xml:space="preserve"> </w:t>
            </w:r>
          </w:p>
          <w:p w14:paraId="7B35E8A6" w14:textId="77777777" w:rsidR="001A2154" w:rsidRPr="002049DB"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Elaborar informes del material de evaluación e investigación de acuerdo con técnicas de mediación de documentos pedagógicos.</w:t>
            </w:r>
          </w:p>
          <w:p w14:paraId="5E2B17B9"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Contextualizar los materiales a difundir de acuerdo con las características propias de las diferentes audiencias, para garantizar su comprensión.</w:t>
            </w:r>
          </w:p>
          <w:p w14:paraId="3639F1F1" w14:textId="77777777" w:rsidR="001A2154" w:rsidRPr="002049DB"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Coordinar la creación de contenidos con las otras Subdirecciones de la DIGEDUCA, para la producción de materiales informativos y formativos.</w:t>
            </w:r>
          </w:p>
          <w:p w14:paraId="68038D4E"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 xml:space="preserve">Desarrollar contenidos basados en la información que produce la </w:t>
            </w:r>
            <w:r>
              <w:rPr>
                <w:rFonts w:ascii="Century Gothic" w:hAnsi="Century Gothic"/>
                <w:sz w:val="16"/>
                <w:szCs w:val="16"/>
              </w:rPr>
              <w:t>DIGEDUCA</w:t>
            </w:r>
            <w:r w:rsidRPr="001323D8">
              <w:rPr>
                <w:rFonts w:ascii="Century Gothic" w:hAnsi="Century Gothic"/>
                <w:sz w:val="16"/>
                <w:szCs w:val="16"/>
              </w:rPr>
              <w:t xml:space="preserve"> para la creación de materiales informativos y formativos.</w:t>
            </w:r>
          </w:p>
          <w:p w14:paraId="6B50D29C"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Administrar el módulo para el desarrollo de cursos a través de una plataforma virtual, así como la creación de usuarios.</w:t>
            </w:r>
          </w:p>
          <w:p w14:paraId="16AC8C62" w14:textId="77777777" w:rsidR="001A2154"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Asesorar el diseño, la diagramación e ilustración de material que produce para su posterior impresión y publicación en diferentes medios.</w:t>
            </w:r>
          </w:p>
          <w:p w14:paraId="749239AE" w14:textId="77777777" w:rsidR="001A2154" w:rsidRPr="007008AE"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7008AE">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28BBBD40" w14:textId="77777777" w:rsidR="001A2154" w:rsidRPr="009C0A09"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45580F99" w14:textId="77777777" w:rsidR="001A2154" w:rsidRPr="009C0A09"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1A2154" w:rsidRPr="009C0A09" w14:paraId="4C80D9A9"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EEB1B3D" w14:textId="77777777" w:rsidR="001A2154" w:rsidRPr="009C0A09" w:rsidRDefault="001A2154" w:rsidP="002728EC">
            <w:pPr>
              <w:pStyle w:val="Prrafodelista"/>
              <w:numPr>
                <w:ilvl w:val="0"/>
                <w:numId w:val="143"/>
              </w:numPr>
              <w:jc w:val="both"/>
              <w:textAlignment w:val="center"/>
              <w:rPr>
                <w:rFonts w:ascii="Century Gothic" w:eastAsia="SimSun" w:hAnsi="Century Gothic" w:cs="Arial"/>
                <w:b/>
                <w:sz w:val="18"/>
                <w:szCs w:val="18"/>
                <w:lang w:bidi="ar"/>
              </w:rPr>
            </w:pPr>
            <w:r w:rsidRPr="00B81BCF">
              <w:rPr>
                <w:rFonts w:ascii="Century Gothic" w:eastAsia="SimSun" w:hAnsi="Century Gothic" w:cs="Arial"/>
                <w:b/>
                <w:sz w:val="18"/>
                <w:szCs w:val="18"/>
                <w:lang w:bidi="ar"/>
              </w:rPr>
              <w:t>TAREAS PERIÓDICAS</w:t>
            </w:r>
          </w:p>
        </w:tc>
      </w:tr>
      <w:tr w:rsidR="001A2154" w:rsidRPr="009C0A09" w14:paraId="68C462F8"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62B14D2"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Proponer nuevas formas de presentar los resultados de las evaluaciones e investigaciones producidas por la Dirección, de acuerdo con las audiencias objetivo, para promover el uso de los resultados.</w:t>
            </w:r>
          </w:p>
          <w:p w14:paraId="3DCA6965"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Interpretar los resultados generados por la Subdirección de Análisis de Datos de Evaluación e Investigación de acuerdo con metodologías de mediación pedagógica de documentos de divulgación.</w:t>
            </w:r>
          </w:p>
          <w:p w14:paraId="193A2EDF"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Diseñar, planificar y producir tutoriales y cursos virtuales dirigidos a los diferentes actores que participan en los procesos de evaluación e investigación educativa.</w:t>
            </w:r>
          </w:p>
          <w:p w14:paraId="6824D90E"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Coordinar y realizar procesos de validación del material que produce, para su promoción y divulgación.</w:t>
            </w:r>
          </w:p>
          <w:p w14:paraId="68A7E931"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Capacitar a tutores en el uso de cursos virtuales para brindar apoyo a los diferentes usuarios.</w:t>
            </w:r>
          </w:p>
          <w:p w14:paraId="0CA9E75A"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Capacitar a la comunidad educativa en el uso de resultados y procesos de evaluación.</w:t>
            </w:r>
          </w:p>
          <w:p w14:paraId="6D1D2668"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Evaluar la efectividad de los tutoriales que desarrolla con el propósito de asegurar que cumplan el objetivo para el que fueron creados.</w:t>
            </w:r>
          </w:p>
          <w:p w14:paraId="12576543" w14:textId="77777777" w:rsidR="001A2154"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Registrar y organizar la información generada a través de los distintos procesos de mediación pedagógica que realiza, para su sistematización.</w:t>
            </w:r>
          </w:p>
          <w:p w14:paraId="3DD46A05" w14:textId="77777777" w:rsidR="001A2154" w:rsidRPr="009C0A09"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18F421E1" w14:textId="77777777" w:rsidR="001A2154" w:rsidRPr="009C0A09"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45C306B6"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115A0B4" w14:textId="77777777" w:rsidR="001A2154" w:rsidRPr="009C0A09" w:rsidRDefault="001A2154" w:rsidP="002728EC">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TAREAS EVENTUALES</w:t>
            </w:r>
          </w:p>
        </w:tc>
      </w:tr>
      <w:tr w:rsidR="001A2154" w:rsidRPr="009C0A09" w14:paraId="726C6A4C" w14:textId="77777777" w:rsidTr="00776A17">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8EAADB"/>
            </w:tcBorders>
          </w:tcPr>
          <w:p w14:paraId="65E54E7B" w14:textId="77777777" w:rsidR="001A2154" w:rsidRPr="001323D8"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1323D8">
              <w:rPr>
                <w:rFonts w:ascii="Century Gothic" w:hAnsi="Century Gothic"/>
                <w:sz w:val="16"/>
                <w:szCs w:val="16"/>
              </w:rPr>
              <w:t>Coordinar el diseño institucional para cursos y materiales a través de una plataforma virtual.</w:t>
            </w:r>
          </w:p>
          <w:p w14:paraId="2900A0C6" w14:textId="77777777" w:rsidR="001A2154" w:rsidRPr="009C0A09"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18248879" w14:textId="77777777" w:rsidR="001A2154" w:rsidRPr="009C0A09"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C945ACE" w14:textId="77777777" w:rsidR="001A2154" w:rsidRPr="009C0A09" w:rsidRDefault="001A2154" w:rsidP="002728EC">
            <w:pPr>
              <w:pStyle w:val="Encabezado"/>
              <w:widowControl w:val="0"/>
              <w:numPr>
                <w:ilvl w:val="0"/>
                <w:numId w:val="14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0868F655"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436E12B" w14:textId="77777777" w:rsidR="001A2154" w:rsidRPr="009C0A09" w:rsidRDefault="001A2154" w:rsidP="002728EC">
            <w:pPr>
              <w:pStyle w:val="Prrafodelista"/>
              <w:numPr>
                <w:ilvl w:val="0"/>
                <w:numId w:val="143"/>
              </w:numPr>
              <w:jc w:val="both"/>
              <w:textAlignment w:val="center"/>
              <w:rPr>
                <w:rFonts w:ascii="Century Gothic" w:eastAsia="SimSun" w:hAnsi="Century Gothic" w:cs="Arial"/>
                <w:sz w:val="18"/>
                <w:szCs w:val="18"/>
                <w:lang w:bidi="ar"/>
              </w:rPr>
            </w:pPr>
            <w:r w:rsidRPr="00B81BCF">
              <w:rPr>
                <w:rFonts w:ascii="Century Gothic" w:eastAsia="SimSun" w:hAnsi="Century Gothic" w:cs="Arial"/>
                <w:bCs w:val="0"/>
                <w:sz w:val="18"/>
                <w:szCs w:val="18"/>
                <w:lang w:bidi="ar"/>
              </w:rPr>
              <w:t>UBICACIÓN DEL PUESTO</w:t>
            </w:r>
          </w:p>
        </w:tc>
      </w:tr>
      <w:tr w:rsidR="001A2154" w:rsidRPr="009C0A09" w14:paraId="5B0535FB"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DBEC7D6"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563019B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1F4C4D5" w14:textId="77777777" w:rsidR="001A2154" w:rsidRPr="009C0A09" w:rsidRDefault="001A2154" w:rsidP="002728EC">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SUPERVISIÓN</w:t>
            </w:r>
          </w:p>
        </w:tc>
      </w:tr>
      <w:tr w:rsidR="001A2154" w:rsidRPr="009C0A09" w14:paraId="68A7F64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5832F7"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0DBDBBC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E9F3B97" w14:textId="77777777" w:rsidR="001A2154" w:rsidRPr="00B81BCF" w:rsidRDefault="001A2154" w:rsidP="002728EC">
            <w:pPr>
              <w:pStyle w:val="Prrafodelista"/>
              <w:numPr>
                <w:ilvl w:val="0"/>
                <w:numId w:val="143"/>
              </w:numPr>
              <w:jc w:val="both"/>
              <w:textAlignment w:val="center"/>
              <w:rPr>
                <w:rFonts w:ascii="Century Gothic" w:hAnsi="Century Gothic" w:cs="Arial"/>
                <w:b/>
                <w:sz w:val="16"/>
                <w:szCs w:val="16"/>
              </w:rPr>
            </w:pPr>
            <w:r w:rsidRPr="00B81BCF">
              <w:rPr>
                <w:rFonts w:ascii="Century Gothic" w:eastAsia="SimSun" w:hAnsi="Century Gothic" w:cs="Arial"/>
                <w:b/>
                <w:sz w:val="18"/>
                <w:szCs w:val="18"/>
                <w:lang w:bidi="ar"/>
              </w:rPr>
              <w:t>RESPONSABILIDAD</w:t>
            </w:r>
          </w:p>
        </w:tc>
      </w:tr>
      <w:tr w:rsidR="001A2154" w:rsidRPr="009C0A09" w14:paraId="096FCFC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D9129D" w14:textId="77777777" w:rsidR="001A2154" w:rsidRPr="00AE5C5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1CABE4A8"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39E9D12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18301D3" w14:textId="77777777" w:rsidR="001A2154" w:rsidRPr="009C0A09" w:rsidRDefault="001A2154" w:rsidP="002728EC">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RELACIONES LABORALES</w:t>
            </w:r>
          </w:p>
        </w:tc>
      </w:tr>
      <w:tr w:rsidR="001A2154" w:rsidRPr="009C0A09" w14:paraId="4618AB4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A095BF2"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34193525" w14:textId="0AD645C6"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Estándares Educativos y Divulgación </w:t>
            </w:r>
            <w:r w:rsidRPr="009C0A09">
              <w:rPr>
                <w:rFonts w:ascii="Century Gothic" w:hAnsi="Century Gothic" w:cs="Arial"/>
                <w:i/>
                <w:sz w:val="16"/>
                <w:szCs w:val="16"/>
              </w:rPr>
              <w:t>como rutina de trabajo, eventualmente con personal de otras direcciones del Ministerio de Educación</w:t>
            </w:r>
            <w:r w:rsidR="0021669F">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40E1B89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B70812A"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6617FA14"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Estándares Educativos y Divulgación. </w:t>
            </w:r>
          </w:p>
        </w:tc>
      </w:tr>
      <w:tr w:rsidR="001A2154" w:rsidRPr="009C0A09" w14:paraId="1BFE486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E736534" w14:textId="77777777" w:rsidR="001A2154" w:rsidRPr="009C0A09" w:rsidRDefault="001A2154" w:rsidP="002728EC">
            <w:pPr>
              <w:pStyle w:val="Prrafodelista"/>
              <w:numPr>
                <w:ilvl w:val="0"/>
                <w:numId w:val="14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06604B2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52C0FA1"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5080C9A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37303C29" w14:textId="77777777" w:rsidR="001A2154" w:rsidRPr="009C0A09" w:rsidRDefault="001A2154" w:rsidP="002728EC">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JORNADA DE TRABAJO</w:t>
            </w:r>
          </w:p>
        </w:tc>
      </w:tr>
      <w:tr w:rsidR="00890D3B" w:rsidRPr="009C0A09" w14:paraId="070ABC0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7C621C7" w14:textId="72FE47BF"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23C28EE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1DBAE82" w14:textId="77777777" w:rsidR="00890D3B" w:rsidRPr="009C0A09" w:rsidRDefault="00890D3B" w:rsidP="00890D3B">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RIESGOS EN EL TRABAJO</w:t>
            </w:r>
          </w:p>
        </w:tc>
      </w:tr>
      <w:tr w:rsidR="00890D3B" w:rsidRPr="009C0A09" w14:paraId="18F562A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9F07640" w14:textId="77777777" w:rsidR="00890D3B" w:rsidRPr="009C0A09" w:rsidRDefault="00890D3B" w:rsidP="00890D3B">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mediación pedagógica</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stándares Educativos y Divulgación, planteados en el POA</w:t>
            </w:r>
            <w:r w:rsidRPr="009C0A09">
              <w:rPr>
                <w:rFonts w:ascii="Century Gothic" w:hAnsi="Century Gothic" w:cs="Arial"/>
                <w:sz w:val="16"/>
                <w:szCs w:val="16"/>
              </w:rPr>
              <w:t>, de la institución. </w:t>
            </w:r>
          </w:p>
        </w:tc>
      </w:tr>
      <w:tr w:rsidR="00890D3B" w:rsidRPr="009C0A09" w14:paraId="6CC6966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8D63547" w14:textId="77777777" w:rsidR="00890D3B" w:rsidRPr="009C0A09" w:rsidRDefault="00890D3B" w:rsidP="00890D3B">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CONSECUENCIAS EN EL TRABAJO</w:t>
            </w:r>
          </w:p>
        </w:tc>
      </w:tr>
      <w:tr w:rsidR="00890D3B" w:rsidRPr="009C0A09" w14:paraId="0BC7B4D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8483F9"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Pr>
                <w:rFonts w:ascii="Century Gothic" w:hAnsi="Century Gothic" w:cs="Arial"/>
                <w:sz w:val="16"/>
                <w:szCs w:val="16"/>
              </w:rPr>
              <w:t xml:space="preserve">mediación pedagógica. </w:t>
            </w:r>
          </w:p>
        </w:tc>
      </w:tr>
      <w:tr w:rsidR="00890D3B" w:rsidRPr="009C0A09" w14:paraId="416BC3B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7227C1" w14:textId="77777777" w:rsidR="00890D3B" w:rsidRPr="009C0A09" w:rsidRDefault="00890D3B" w:rsidP="00890D3B">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ESFUERZO EN EL TRABAJO</w:t>
            </w:r>
          </w:p>
        </w:tc>
      </w:tr>
      <w:tr w:rsidR="00890D3B" w:rsidRPr="009C0A09" w14:paraId="329655E5"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E3F606C"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0630A7E"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7CF272C7"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C6A0F07"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1BCF5B68"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7008AE">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7BE0FFF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C2A3FDD"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275D9B2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1C96CBF" w14:textId="77777777" w:rsidR="00890D3B" w:rsidRPr="009C0A09" w:rsidRDefault="00890D3B" w:rsidP="00890D3B">
            <w:pPr>
              <w:pStyle w:val="Prrafodelista"/>
              <w:numPr>
                <w:ilvl w:val="0"/>
                <w:numId w:val="14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6F1A877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D15F0C0"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DC1CE77"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cuatro años de experiencia en tareas relacionadas con el puesto, y ser colegiado activo.</w:t>
            </w:r>
          </w:p>
        </w:tc>
      </w:tr>
      <w:tr w:rsidR="00890D3B" w:rsidRPr="009C0A09" w14:paraId="290DAB2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7CBD112"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1208EA9"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N/A</w:t>
            </w:r>
          </w:p>
        </w:tc>
      </w:tr>
      <w:tr w:rsidR="00890D3B" w:rsidRPr="009C0A09" w14:paraId="4A3F5C1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C6CEFFC" w14:textId="77777777" w:rsidR="00890D3B" w:rsidRPr="009C0A09" w:rsidRDefault="00890D3B" w:rsidP="00890D3B">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CARRERA A FIN</w:t>
            </w:r>
          </w:p>
        </w:tc>
      </w:tr>
      <w:tr w:rsidR="00890D3B" w:rsidRPr="009C0A09" w14:paraId="7A65A87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BBC5AAE" w14:textId="77777777" w:rsidR="00890D3B" w:rsidRPr="007008AE" w:rsidRDefault="00890D3B" w:rsidP="00890D3B">
            <w:pPr>
              <w:pStyle w:val="Prrafodelista"/>
              <w:numPr>
                <w:ilvl w:val="0"/>
                <w:numId w:val="28"/>
              </w:numPr>
              <w:jc w:val="both"/>
              <w:textAlignment w:val="center"/>
              <w:rPr>
                <w:rFonts w:ascii="Century Gothic" w:hAnsi="Century Gothic" w:cs="Arial"/>
                <w:sz w:val="16"/>
                <w:szCs w:val="16"/>
              </w:rPr>
            </w:pPr>
            <w:r w:rsidRPr="007008AE">
              <w:rPr>
                <w:rFonts w:ascii="Century Gothic" w:hAnsi="Century Gothic" w:cs="Arial"/>
                <w:sz w:val="16"/>
                <w:szCs w:val="16"/>
              </w:rPr>
              <w:t>Pedagogía</w:t>
            </w:r>
          </w:p>
          <w:p w14:paraId="03EFC93D" w14:textId="77777777" w:rsidR="00890D3B" w:rsidRPr="007008AE" w:rsidRDefault="00890D3B" w:rsidP="00890D3B">
            <w:pPr>
              <w:pStyle w:val="Prrafodelista"/>
              <w:numPr>
                <w:ilvl w:val="0"/>
                <w:numId w:val="28"/>
              </w:numPr>
              <w:jc w:val="both"/>
              <w:textAlignment w:val="center"/>
              <w:rPr>
                <w:rFonts w:ascii="Century Gothic" w:hAnsi="Century Gothic" w:cs="Arial"/>
                <w:sz w:val="16"/>
                <w:szCs w:val="16"/>
              </w:rPr>
            </w:pPr>
            <w:r w:rsidRPr="007008AE">
              <w:rPr>
                <w:rFonts w:ascii="Century Gothic" w:hAnsi="Century Gothic" w:cs="Arial"/>
                <w:sz w:val="16"/>
                <w:szCs w:val="16"/>
              </w:rPr>
              <w:t>Educación</w:t>
            </w:r>
          </w:p>
          <w:p w14:paraId="2107DEBC" w14:textId="77777777" w:rsidR="00890D3B" w:rsidRPr="007008AE" w:rsidRDefault="00890D3B" w:rsidP="00890D3B">
            <w:pPr>
              <w:pStyle w:val="Prrafodelista"/>
              <w:numPr>
                <w:ilvl w:val="0"/>
                <w:numId w:val="28"/>
              </w:numPr>
              <w:jc w:val="both"/>
              <w:textAlignment w:val="center"/>
              <w:rPr>
                <w:rFonts w:ascii="Century Gothic" w:hAnsi="Century Gothic" w:cs="Arial"/>
                <w:sz w:val="16"/>
                <w:szCs w:val="16"/>
              </w:rPr>
            </w:pPr>
            <w:r w:rsidRPr="007008AE">
              <w:rPr>
                <w:rFonts w:ascii="Century Gothic" w:hAnsi="Century Gothic" w:cs="Arial"/>
                <w:sz w:val="16"/>
                <w:szCs w:val="16"/>
              </w:rPr>
              <w:t>Psicopedagogía</w:t>
            </w:r>
          </w:p>
          <w:p w14:paraId="45F8A744" w14:textId="77777777" w:rsidR="00890D3B" w:rsidRPr="007008AE" w:rsidRDefault="00890D3B" w:rsidP="00890D3B">
            <w:pPr>
              <w:pStyle w:val="Prrafodelista"/>
              <w:numPr>
                <w:ilvl w:val="0"/>
                <w:numId w:val="28"/>
              </w:numPr>
              <w:jc w:val="both"/>
              <w:textAlignment w:val="center"/>
              <w:rPr>
                <w:rFonts w:ascii="Century Gothic" w:hAnsi="Century Gothic" w:cs="Arial"/>
                <w:sz w:val="16"/>
                <w:szCs w:val="16"/>
              </w:rPr>
            </w:pPr>
            <w:r w:rsidRPr="007008AE">
              <w:rPr>
                <w:rFonts w:ascii="Century Gothic" w:hAnsi="Century Gothic" w:cs="Arial"/>
                <w:sz w:val="16"/>
                <w:szCs w:val="16"/>
              </w:rPr>
              <w:t>Psicología educativa</w:t>
            </w:r>
          </w:p>
          <w:p w14:paraId="6F35B4CA" w14:textId="77777777" w:rsidR="00890D3B" w:rsidRPr="00C45868" w:rsidRDefault="00890D3B" w:rsidP="00890D3B">
            <w:pPr>
              <w:pStyle w:val="Prrafodelista"/>
              <w:numPr>
                <w:ilvl w:val="0"/>
                <w:numId w:val="28"/>
              </w:numPr>
              <w:jc w:val="both"/>
              <w:textAlignment w:val="center"/>
              <w:rPr>
                <w:rFonts w:ascii="Century Gothic" w:hAnsi="Century Gothic" w:cs="Arial"/>
                <w:sz w:val="16"/>
                <w:szCs w:val="16"/>
              </w:rPr>
            </w:pPr>
            <w:r w:rsidRPr="007008AE">
              <w:rPr>
                <w:rFonts w:ascii="Century Gothic" w:hAnsi="Century Gothic" w:cs="Arial"/>
                <w:sz w:val="16"/>
                <w:szCs w:val="16"/>
              </w:rPr>
              <w:t>Administración Educativa</w:t>
            </w:r>
          </w:p>
        </w:tc>
      </w:tr>
      <w:tr w:rsidR="00890D3B" w:rsidRPr="009C0A09" w14:paraId="7CA43D5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8FC931B" w14:textId="77777777" w:rsidR="00890D3B" w:rsidRPr="009C0A09" w:rsidRDefault="00890D3B" w:rsidP="00890D3B">
            <w:pPr>
              <w:pStyle w:val="Prrafodelista"/>
              <w:numPr>
                <w:ilvl w:val="0"/>
                <w:numId w:val="143"/>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B81BCF">
              <w:rPr>
                <w:rFonts w:ascii="Century Gothic" w:eastAsia="SimSun" w:hAnsi="Century Gothic" w:cs="Arial"/>
                <w:b/>
                <w:sz w:val="18"/>
                <w:szCs w:val="18"/>
                <w:lang w:bidi="ar"/>
              </w:rPr>
              <w:t>CONOCIMIENTOS ESPECÍFICOS</w:t>
            </w:r>
          </w:p>
        </w:tc>
      </w:tr>
      <w:tr w:rsidR="00890D3B" w:rsidRPr="009C0A09" w14:paraId="412FBA9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3D2E85C" w14:textId="77777777" w:rsidR="00890D3B" w:rsidRPr="00C45868"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Currículo </w:t>
            </w:r>
          </w:p>
          <w:p w14:paraId="0D28E7AB"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Pedagogía </w:t>
            </w:r>
          </w:p>
          <w:p w14:paraId="754C4137"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Evaluación educativa</w:t>
            </w:r>
          </w:p>
          <w:p w14:paraId="096EE0BB"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Tecnología educativa</w:t>
            </w:r>
          </w:p>
          <w:p w14:paraId="7DB0223F" w14:textId="77777777" w:rsidR="00890D3B" w:rsidRPr="00BE5D58"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 Metodologías de enseñanza</w:t>
            </w:r>
          </w:p>
          <w:p w14:paraId="691ED38E" w14:textId="77777777" w:rsidR="00890D3B" w:rsidRPr="007008AE" w:rsidRDefault="00890D3B" w:rsidP="00890D3B">
            <w:pPr>
              <w:pStyle w:val="Prrafodelista"/>
              <w:numPr>
                <w:ilvl w:val="0"/>
                <w:numId w:val="24"/>
              </w:numPr>
              <w:jc w:val="both"/>
              <w:textAlignment w:val="center"/>
              <w:rPr>
                <w:rFonts w:ascii="Century Gothic" w:hAnsi="Century Gothic" w:cs="Arial"/>
                <w:sz w:val="16"/>
                <w:szCs w:val="16"/>
              </w:rPr>
            </w:pPr>
            <w:r w:rsidRPr="007008AE">
              <w:rPr>
                <w:rFonts w:ascii="Century Gothic" w:hAnsi="Century Gothic" w:cs="Arial"/>
                <w:sz w:val="16"/>
                <w:szCs w:val="16"/>
              </w:rPr>
              <w:t xml:space="preserve">Educación virtual </w:t>
            </w:r>
          </w:p>
          <w:p w14:paraId="5EA6D469" w14:textId="77777777" w:rsidR="00890D3B" w:rsidRPr="00C45868"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Plataformas virtuales</w:t>
            </w:r>
          </w:p>
        </w:tc>
      </w:tr>
      <w:tr w:rsidR="00890D3B" w:rsidRPr="009C0A09" w14:paraId="598D6E2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F1591F6" w14:textId="77777777" w:rsidR="00890D3B" w:rsidRPr="009C0A09" w:rsidRDefault="00890D3B" w:rsidP="00890D3B">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48FF68A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1C865BA"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Creatividad</w:t>
            </w:r>
          </w:p>
          <w:p w14:paraId="1FF35EF3"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Análisis y síntesis </w:t>
            </w:r>
          </w:p>
          <w:p w14:paraId="568E439A" w14:textId="77777777" w:rsidR="00890D3B" w:rsidRPr="00C45868"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Comunicación oral y escrita </w:t>
            </w:r>
          </w:p>
          <w:p w14:paraId="2AC4550C"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6B1A978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95DB5F8" w14:textId="77777777" w:rsidR="00890D3B" w:rsidRPr="00B81BCF" w:rsidRDefault="00890D3B" w:rsidP="00890D3B">
            <w:pPr>
              <w:pStyle w:val="Prrafodelista"/>
              <w:numPr>
                <w:ilvl w:val="0"/>
                <w:numId w:val="143"/>
              </w:numPr>
              <w:jc w:val="both"/>
              <w:textAlignment w:val="center"/>
              <w:rPr>
                <w:rFonts w:ascii="Century Gothic" w:hAnsi="Century Gothic" w:cs="Arial"/>
                <w:b/>
                <w:sz w:val="18"/>
                <w:szCs w:val="18"/>
              </w:rPr>
            </w:pPr>
            <w:r w:rsidRPr="00B81BCF">
              <w:rPr>
                <w:rFonts w:ascii="Century Gothic" w:eastAsia="SimSun" w:hAnsi="Century Gothic" w:cs="Arial"/>
                <w:b/>
                <w:sz w:val="18"/>
                <w:szCs w:val="18"/>
                <w:lang w:bidi="ar"/>
              </w:rPr>
              <w:t>ACTITUDINALES</w:t>
            </w:r>
          </w:p>
        </w:tc>
      </w:tr>
      <w:tr w:rsidR="00890D3B" w:rsidRPr="009C0A09" w14:paraId="4369D2D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7633E4DD"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3FDFF5C9"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0DE4F178"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23104D15"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 xml:space="preserve">Innovación </w:t>
            </w:r>
          </w:p>
        </w:tc>
      </w:tr>
      <w:tr w:rsidR="00890D3B" w:rsidRPr="009C0A09" w14:paraId="7BED95F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DCAE630" w14:textId="77777777" w:rsidR="00890D3B" w:rsidRPr="009C0A09" w:rsidRDefault="00890D3B" w:rsidP="00890D3B">
            <w:pPr>
              <w:pStyle w:val="Prrafodelista"/>
              <w:numPr>
                <w:ilvl w:val="0"/>
                <w:numId w:val="14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79FDA8C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49F9027" w14:textId="77777777" w:rsidR="00890D3B" w:rsidRPr="00AF3501"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586A1D94"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Pr>
                <w:rFonts w:ascii="Century Gothic" w:hAnsi="Century Gothic"/>
                <w:sz w:val="16"/>
                <w:szCs w:val="16"/>
              </w:rPr>
              <w:t>Disponibilidad para viajar eventualmente.</w:t>
            </w:r>
          </w:p>
        </w:tc>
      </w:tr>
    </w:tbl>
    <w:p w14:paraId="1341D236" w14:textId="77777777" w:rsidR="001A2154" w:rsidRPr="009C0A09" w:rsidRDefault="001A2154" w:rsidP="001A2154"/>
    <w:p w14:paraId="5F2A2055" w14:textId="77777777" w:rsidR="001A2154" w:rsidRDefault="001A2154" w:rsidP="001A2154"/>
    <w:p w14:paraId="6E2737FD" w14:textId="77777777" w:rsidR="001A2154" w:rsidRDefault="001A2154" w:rsidP="001A2154"/>
    <w:p w14:paraId="719BE050" w14:textId="77777777" w:rsidR="001A2154" w:rsidRDefault="001A2154" w:rsidP="001A2154"/>
    <w:p w14:paraId="03F96390" w14:textId="77777777" w:rsidR="001A2154" w:rsidRDefault="001A2154" w:rsidP="001A2154"/>
    <w:p w14:paraId="116D4097" w14:textId="77777777" w:rsidR="001A2154" w:rsidRDefault="001A2154" w:rsidP="001A2154"/>
    <w:p w14:paraId="275399F4" w14:textId="77777777" w:rsidR="001A2154" w:rsidRDefault="001A2154" w:rsidP="001A2154"/>
    <w:p w14:paraId="4D45E8DA" w14:textId="77777777" w:rsidR="001A2154" w:rsidRDefault="001A2154" w:rsidP="001A2154"/>
    <w:p w14:paraId="0E02CA6A" w14:textId="77777777" w:rsidR="001A2154" w:rsidRDefault="001A2154" w:rsidP="001A2154"/>
    <w:p w14:paraId="1C1C0878" w14:textId="77777777" w:rsidR="001A2154" w:rsidRDefault="001A2154" w:rsidP="001A2154"/>
    <w:p w14:paraId="7A7DB3C4" w14:textId="77777777" w:rsidR="001A2154" w:rsidRDefault="001A2154" w:rsidP="001A2154"/>
    <w:p w14:paraId="43664DAE" w14:textId="77777777" w:rsidR="001A2154" w:rsidRDefault="001A2154" w:rsidP="001A2154"/>
    <w:p w14:paraId="46BEE035" w14:textId="77777777" w:rsidR="001A2154" w:rsidRDefault="001A2154" w:rsidP="001A2154"/>
    <w:p w14:paraId="23AC1C7C" w14:textId="77777777" w:rsidR="001A2154" w:rsidRDefault="001A2154" w:rsidP="001A2154"/>
    <w:p w14:paraId="1CCD829D" w14:textId="77777777" w:rsidR="001A2154" w:rsidRDefault="001A2154" w:rsidP="001A2154"/>
    <w:p w14:paraId="1318720B" w14:textId="77777777" w:rsidR="001A2154" w:rsidRDefault="001A2154" w:rsidP="001A2154"/>
    <w:p w14:paraId="2BDBBB88" w14:textId="77777777" w:rsidR="001A2154" w:rsidRDefault="001A2154" w:rsidP="001A2154"/>
    <w:p w14:paraId="27B61857" w14:textId="77777777" w:rsidR="001A2154" w:rsidRDefault="001A2154" w:rsidP="001A2154"/>
    <w:p w14:paraId="0FD08379" w14:textId="77777777" w:rsidR="001A2154" w:rsidRDefault="001A2154" w:rsidP="001A2154"/>
    <w:p w14:paraId="6E5CC20E" w14:textId="77777777" w:rsidR="00776A17" w:rsidRDefault="00776A17" w:rsidP="001A2154"/>
    <w:p w14:paraId="778D8A72" w14:textId="77777777" w:rsidR="00776A17" w:rsidRDefault="00776A17" w:rsidP="001A2154"/>
    <w:p w14:paraId="0C051EE5" w14:textId="77777777" w:rsidR="00776A17" w:rsidRDefault="00776A17" w:rsidP="001A2154"/>
    <w:p w14:paraId="3B7EE4D3" w14:textId="77777777" w:rsidR="00776A17" w:rsidRDefault="00776A17" w:rsidP="001A2154"/>
    <w:p w14:paraId="0E1D3DE2" w14:textId="77777777" w:rsidR="00776A17" w:rsidRDefault="00776A17" w:rsidP="001A2154"/>
    <w:p w14:paraId="12DBC8AB" w14:textId="77777777" w:rsidR="00776A17" w:rsidRDefault="00776A17" w:rsidP="001A2154"/>
    <w:p w14:paraId="14ADF921" w14:textId="77777777" w:rsidR="00776A17" w:rsidRDefault="00776A17" w:rsidP="001A2154"/>
    <w:p w14:paraId="713B1285" w14:textId="77777777" w:rsidR="00776A17" w:rsidRDefault="00776A17" w:rsidP="001A2154"/>
    <w:p w14:paraId="0242669D" w14:textId="77777777" w:rsidR="00776A17" w:rsidRDefault="00776A17" w:rsidP="001A2154"/>
    <w:p w14:paraId="486756E6" w14:textId="77777777" w:rsidR="00776A17" w:rsidRDefault="00776A17" w:rsidP="001A2154"/>
    <w:p w14:paraId="3F7D826F" w14:textId="77777777" w:rsidR="00776A17" w:rsidRDefault="00776A17" w:rsidP="001A2154"/>
    <w:p w14:paraId="4D01B4BD" w14:textId="77777777" w:rsidR="00776A17" w:rsidRDefault="00776A17" w:rsidP="001A2154"/>
    <w:p w14:paraId="557F9D63" w14:textId="77777777" w:rsidR="00776A17" w:rsidRDefault="00776A17" w:rsidP="001A2154"/>
    <w:p w14:paraId="1BC5B9EE" w14:textId="77777777" w:rsidR="00776A17" w:rsidRDefault="00776A17" w:rsidP="001A2154"/>
    <w:p w14:paraId="0B7AA692" w14:textId="77777777" w:rsidR="00776A17" w:rsidRDefault="00776A17" w:rsidP="001A2154"/>
    <w:p w14:paraId="7B54F0F9" w14:textId="77777777" w:rsidR="00776A17" w:rsidRDefault="00776A17" w:rsidP="001A2154"/>
    <w:p w14:paraId="04AD7AAB" w14:textId="77777777" w:rsidR="00776A17" w:rsidRDefault="00776A17" w:rsidP="001A2154"/>
    <w:p w14:paraId="0E47AF7E" w14:textId="77777777" w:rsidR="00776A17" w:rsidRDefault="00776A17" w:rsidP="001A2154"/>
    <w:p w14:paraId="6F241F2E" w14:textId="77777777" w:rsidR="00776A17" w:rsidRDefault="00776A17" w:rsidP="001A2154"/>
    <w:p w14:paraId="57CD2092" w14:textId="77777777" w:rsidR="00776A17" w:rsidRDefault="00776A17" w:rsidP="001A2154"/>
    <w:p w14:paraId="73675A6D" w14:textId="77777777" w:rsidR="00776A17" w:rsidRDefault="00776A17" w:rsidP="001A2154"/>
    <w:p w14:paraId="5F04FC2F" w14:textId="77777777" w:rsidR="00776A17" w:rsidRDefault="00776A17" w:rsidP="001A2154"/>
    <w:p w14:paraId="5D4B8930" w14:textId="77777777" w:rsidR="00776A17" w:rsidRDefault="00776A17" w:rsidP="001A2154"/>
    <w:p w14:paraId="35DAE8C7" w14:textId="77777777" w:rsidR="00776A17" w:rsidRDefault="00776A17" w:rsidP="001A2154"/>
    <w:p w14:paraId="2A20FB2D" w14:textId="77777777" w:rsidR="00776A17" w:rsidRDefault="00776A17" w:rsidP="001A2154"/>
    <w:p w14:paraId="4E50C1DE" w14:textId="77777777" w:rsidR="00776A17" w:rsidRDefault="00776A17" w:rsidP="001A2154"/>
    <w:p w14:paraId="0B2A374C" w14:textId="77777777" w:rsidR="00776A17" w:rsidRDefault="00776A17" w:rsidP="001A2154"/>
    <w:p w14:paraId="6D980352" w14:textId="77777777" w:rsidR="00776A17" w:rsidRDefault="00776A17" w:rsidP="001A2154"/>
    <w:p w14:paraId="7BC46123" w14:textId="77777777" w:rsidR="00776A17" w:rsidRDefault="00776A17" w:rsidP="001A2154"/>
    <w:p w14:paraId="37CF81C3" w14:textId="77777777" w:rsidR="00776A17" w:rsidRDefault="00776A17" w:rsidP="001A2154"/>
    <w:p w14:paraId="2EB1EE08" w14:textId="77777777" w:rsidR="00776A17" w:rsidRDefault="00776A17" w:rsidP="001A2154"/>
    <w:p w14:paraId="7B057ABA" w14:textId="77777777" w:rsidR="00776A17" w:rsidRDefault="00776A17" w:rsidP="001A2154"/>
    <w:p w14:paraId="1C4218E6" w14:textId="77777777" w:rsidR="00776A17" w:rsidRDefault="00776A17" w:rsidP="001A2154"/>
    <w:p w14:paraId="2EC1F59D" w14:textId="77777777" w:rsidR="00776A17" w:rsidRDefault="00776A17" w:rsidP="001A2154"/>
    <w:p w14:paraId="4D505F78" w14:textId="77777777" w:rsidR="001A2154" w:rsidRPr="009C0A09" w:rsidRDefault="001A2154"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764313F0"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1F6B665F" w14:textId="77777777" w:rsidR="001A2154" w:rsidRPr="009C0A09" w:rsidRDefault="001A2154" w:rsidP="00A87C90">
            <w:pPr>
              <w:jc w:val="center"/>
              <w:textAlignment w:val="center"/>
              <w:rPr>
                <w:rFonts w:ascii="Century Gothic" w:hAnsi="Century Gothic" w:cs="Arial"/>
                <w:sz w:val="18"/>
                <w:szCs w:val="18"/>
              </w:rPr>
            </w:pPr>
            <w:r w:rsidRPr="009C0A09">
              <w:rPr>
                <w:rFonts w:ascii="Century Gothic" w:hAnsi="Century Gothic" w:cs="Arial"/>
                <w:sz w:val="18"/>
                <w:szCs w:val="18"/>
              </w:rPr>
              <w:t xml:space="preserve">ESPECIALISTA EN </w:t>
            </w:r>
            <w:r>
              <w:rPr>
                <w:rFonts w:ascii="Century Gothic" w:hAnsi="Century Gothic" w:cs="Arial"/>
                <w:sz w:val="18"/>
                <w:szCs w:val="18"/>
              </w:rPr>
              <w:t>DIVULGACIÓN</w:t>
            </w:r>
          </w:p>
        </w:tc>
      </w:tr>
      <w:tr w:rsidR="001A2154" w:rsidRPr="009C0A09" w14:paraId="4D4BF38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660DEB2" w14:textId="77777777" w:rsidR="001A2154" w:rsidRPr="009C0A09" w:rsidRDefault="001A2154" w:rsidP="002728EC">
            <w:pPr>
              <w:pStyle w:val="Prrafodelista"/>
              <w:numPr>
                <w:ilvl w:val="0"/>
                <w:numId w:val="14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4B33C81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5CB84D2"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1BB35E42"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1A2154" w:rsidRPr="009C0A09" w14:paraId="25230BA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1C900A73"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5CEDAD6D"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1A2154" w:rsidRPr="009C0A09" w14:paraId="30955E8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C831CCC"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Especialista en Divulgación</w:t>
            </w:r>
          </w:p>
        </w:tc>
        <w:tc>
          <w:tcPr>
            <w:tcW w:w="2452" w:type="pct"/>
            <w:shd w:val="clear" w:color="auto" w:fill="auto"/>
          </w:tcPr>
          <w:p w14:paraId="5CF4A61C"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11C621E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D576F00"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7008AE">
              <w:rPr>
                <w:rFonts w:ascii="Century Gothic" w:hAnsi="Century Gothic" w:cs="Arial"/>
                <w:sz w:val="16"/>
                <w:szCs w:val="16"/>
              </w:rPr>
              <w:t>Subdirector de Estándares Educativos y Divulgación</w:t>
            </w:r>
          </w:p>
        </w:tc>
        <w:tc>
          <w:tcPr>
            <w:tcW w:w="2452" w:type="pct"/>
          </w:tcPr>
          <w:p w14:paraId="4E4A41AB"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5D02960F"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90F5A27" w14:textId="77777777" w:rsidR="001A2154" w:rsidRPr="009C0A09" w:rsidRDefault="001A2154" w:rsidP="002728EC">
            <w:pPr>
              <w:pStyle w:val="Prrafodelista"/>
              <w:numPr>
                <w:ilvl w:val="0"/>
                <w:numId w:val="145"/>
              </w:numPr>
              <w:jc w:val="both"/>
              <w:textAlignment w:val="center"/>
              <w:rPr>
                <w:rFonts w:ascii="Century Gothic" w:hAnsi="Century Gothic" w:cs="Arial"/>
                <w:sz w:val="18"/>
                <w:szCs w:val="18"/>
              </w:rPr>
            </w:pPr>
            <w:r w:rsidRPr="00074984">
              <w:rPr>
                <w:rFonts w:ascii="Century Gothic" w:eastAsia="SimSun" w:hAnsi="Century Gothic" w:cs="Arial"/>
                <w:bCs w:val="0"/>
                <w:sz w:val="18"/>
                <w:szCs w:val="18"/>
                <w:lang w:bidi="ar"/>
              </w:rPr>
              <w:t>NATURALEZA DEL PUESTO</w:t>
            </w:r>
          </w:p>
        </w:tc>
      </w:tr>
      <w:tr w:rsidR="001A2154" w:rsidRPr="009C0A09" w14:paraId="07C7BB48"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7439C15" w14:textId="77777777" w:rsidR="001A2154" w:rsidRPr="002049DB" w:rsidRDefault="001A2154" w:rsidP="00A87C90">
            <w:pPr>
              <w:pStyle w:val="Encabezado"/>
              <w:widowControl w:val="0"/>
              <w:spacing w:line="276" w:lineRule="auto"/>
              <w:jc w:val="both"/>
              <w:rPr>
                <w:rFonts w:ascii="Century Gothic" w:hAnsi="Century Gothic" w:cs="Arial"/>
                <w:color w:val="FF0000"/>
                <w:sz w:val="16"/>
                <w:szCs w:val="16"/>
              </w:rPr>
            </w:pPr>
            <w:r w:rsidRPr="009C0A09">
              <w:rPr>
                <w:rFonts w:ascii="Century Gothic" w:hAnsi="Century Gothic"/>
                <w:sz w:val="16"/>
                <w:szCs w:val="16"/>
              </w:rPr>
              <w:t xml:space="preserve">Trabajo profesional que consiste en asesorar a su jefe inmediato </w:t>
            </w:r>
            <w:r>
              <w:rPr>
                <w:rFonts w:ascii="Century Gothic" w:hAnsi="Century Gothic"/>
                <w:sz w:val="16"/>
                <w:szCs w:val="16"/>
              </w:rPr>
              <w:t xml:space="preserve">y en </w:t>
            </w:r>
            <w:r w:rsidRPr="00C91748">
              <w:rPr>
                <w:rFonts w:ascii="Century Gothic" w:hAnsi="Century Gothic"/>
                <w:sz w:val="16"/>
                <w:szCs w:val="16"/>
              </w:rPr>
              <w:t xml:space="preserve">coordinar el desarrollo de planes estratégicos de comunicación para la promoción, difusión o divulgación de información </w:t>
            </w:r>
            <w:r w:rsidRPr="00680B74">
              <w:rPr>
                <w:rFonts w:ascii="Century Gothic" w:hAnsi="Century Gothic" w:cs="Arial"/>
                <w:sz w:val="16"/>
                <w:szCs w:val="16"/>
              </w:rPr>
              <w:t>de las evaluaciones e investigaciones</w:t>
            </w:r>
            <w:r>
              <w:rPr>
                <w:rFonts w:ascii="Century Gothic" w:hAnsi="Century Gothic" w:cs="Arial"/>
                <w:sz w:val="16"/>
                <w:szCs w:val="16"/>
              </w:rPr>
              <w:t xml:space="preserve"> que se realizan en la </w:t>
            </w:r>
            <w:r w:rsidRPr="00694DC6">
              <w:rPr>
                <w:rFonts w:ascii="Century Gothic" w:hAnsi="Century Gothic" w:cs="Arial"/>
                <w:sz w:val="16"/>
                <w:szCs w:val="16"/>
              </w:rPr>
              <w:t>Dirección General de Evaluación e Inv</w:t>
            </w:r>
            <w:r>
              <w:rPr>
                <w:rFonts w:ascii="Century Gothic" w:hAnsi="Century Gothic" w:cs="Arial"/>
                <w:sz w:val="16"/>
                <w:szCs w:val="16"/>
              </w:rPr>
              <w:t>estigación Educativa (DIGEDUCA), conforme a su plan estratégico;</w:t>
            </w:r>
            <w:r>
              <w:rPr>
                <w:rFonts w:ascii="Century Gothic" w:hAnsi="Century Gothic"/>
                <w:sz w:val="16"/>
                <w:szCs w:val="16"/>
              </w:rPr>
              <w:t xml:space="preserve"> </w:t>
            </w:r>
            <w:r w:rsidRPr="007008AE">
              <w:rPr>
                <w:rFonts w:ascii="Century Gothic" w:hAnsi="Century Gothic" w:cs="Arial"/>
                <w:sz w:val="16"/>
                <w:szCs w:val="16"/>
              </w:rPr>
              <w:t>con el propósito de proveer insumos para la toma de decisiones y la planificación de acciones en busca de la mejora de los aprendizajes, la rendición de cuentas y el fortalecimiento de la cultura de la evaluación.</w:t>
            </w:r>
          </w:p>
        </w:tc>
      </w:tr>
      <w:tr w:rsidR="001A2154" w:rsidRPr="009C0A09" w14:paraId="05C30D07"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146870FB" w14:textId="77777777" w:rsidR="001A2154" w:rsidRPr="009C0A09" w:rsidRDefault="001A2154" w:rsidP="002728EC">
            <w:pPr>
              <w:pStyle w:val="Prrafodelista"/>
              <w:numPr>
                <w:ilvl w:val="0"/>
                <w:numId w:val="145"/>
              </w:numPr>
              <w:jc w:val="both"/>
              <w:textAlignment w:val="center"/>
              <w:rPr>
                <w:rFonts w:ascii="Century Gothic" w:hAnsi="Century Gothic" w:cs="Arial"/>
                <w:b/>
                <w:sz w:val="18"/>
                <w:szCs w:val="18"/>
                <w:lang w:bidi="ar"/>
              </w:rPr>
            </w:pPr>
            <w:r w:rsidRPr="00074984">
              <w:rPr>
                <w:rFonts w:ascii="Century Gothic" w:eastAsia="SimSun" w:hAnsi="Century Gothic" w:cs="Arial"/>
                <w:b/>
                <w:sz w:val="18"/>
                <w:szCs w:val="18"/>
                <w:lang w:bidi="ar"/>
              </w:rPr>
              <w:t>TAREAS PERMANENTES</w:t>
            </w:r>
          </w:p>
        </w:tc>
      </w:tr>
      <w:tr w:rsidR="001A2154" w:rsidRPr="009C0A09" w14:paraId="46BDD6BB"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26D76FBB" w14:textId="77777777" w:rsidR="001A2154" w:rsidRPr="00C91748"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Monitorear los diferentes medios de comunicación para identificar noticias o información relevante relacionada con educación para difundirla a lo interno de la DIGEDUCA.</w:t>
            </w:r>
          </w:p>
          <w:p w14:paraId="31E61687" w14:textId="77777777" w:rsidR="001A2154" w:rsidRPr="00C91748"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Redactar discursos académicos y de prensa, sobre los procesos de evaluación e investigación educativa para publicar en los distintos medios de comunicación.</w:t>
            </w:r>
          </w:p>
          <w:p w14:paraId="62FAF85B" w14:textId="77777777" w:rsidR="001A2154" w:rsidRPr="00C91748"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Revisar el material audiovisual que documenta las actividades organizadas por la DIGEDUCA, para publicaciones en los diferentes medios.</w:t>
            </w:r>
          </w:p>
          <w:p w14:paraId="5116A78E" w14:textId="77777777" w:rsidR="001A2154" w:rsidRPr="007008AE"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7008AE">
              <w:rPr>
                <w:rFonts w:ascii="Century Gothic" w:hAnsi="Century Gothic"/>
                <w:sz w:val="16"/>
                <w:szCs w:val="16"/>
              </w:rPr>
              <w:t xml:space="preserve">Ejecutar las acciones correspondientes a la consecución del Plan Operativo Anual (POA) para el desarrollo de los procesos de divulgación de información de evaluación e investigación. </w:t>
            </w:r>
          </w:p>
          <w:p w14:paraId="6D26CD06" w14:textId="77777777" w:rsidR="001A2154" w:rsidRPr="009C0A09"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0494423D" w14:textId="77777777" w:rsidR="001A2154" w:rsidRPr="009C0A09"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1A2154" w:rsidRPr="009C0A09" w14:paraId="66F49D6B"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BE3A317" w14:textId="77777777" w:rsidR="001A2154" w:rsidRPr="009C0A09" w:rsidRDefault="001A2154" w:rsidP="002728EC">
            <w:pPr>
              <w:pStyle w:val="Prrafodelista"/>
              <w:numPr>
                <w:ilvl w:val="0"/>
                <w:numId w:val="145"/>
              </w:numPr>
              <w:jc w:val="both"/>
              <w:textAlignment w:val="center"/>
              <w:rPr>
                <w:rFonts w:ascii="Century Gothic" w:eastAsia="SimSun" w:hAnsi="Century Gothic" w:cs="Arial"/>
                <w:b/>
                <w:sz w:val="18"/>
                <w:szCs w:val="18"/>
                <w:lang w:bidi="ar"/>
              </w:rPr>
            </w:pPr>
            <w:r w:rsidRPr="00074984">
              <w:rPr>
                <w:rFonts w:ascii="Century Gothic" w:eastAsia="SimSun" w:hAnsi="Century Gothic" w:cs="Arial"/>
                <w:b/>
                <w:sz w:val="18"/>
                <w:szCs w:val="18"/>
                <w:lang w:bidi="ar"/>
              </w:rPr>
              <w:t>TAREAS PERIÓDICAS</w:t>
            </w:r>
          </w:p>
        </w:tc>
      </w:tr>
      <w:tr w:rsidR="001A2154" w:rsidRPr="009C0A09" w14:paraId="72D21FDE"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147F9A5" w14:textId="77777777" w:rsidR="001A2154"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Construir junto a su jefe inmediato, el diseño del plan estratégico para la promoción, difusión o divulgación de información de las diferentes evaluaciones e investigaciones que realiza la DIGEDUCA con el propósito de proveer insumos para el monitoreo de la calidad educativa y la rendición de cuentas.</w:t>
            </w:r>
          </w:p>
          <w:p w14:paraId="51411EBC" w14:textId="77777777" w:rsidR="001A2154" w:rsidRPr="00C91748"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Coordinar el desarrollo de estrategias de comunicación dirigidas a diferentes audiencias para la promoción, difusión o divulgación de información de las evaluaciones e investigaciones nacionales e internacionales, a través de diferentes medios o canales de comunicación.</w:t>
            </w:r>
          </w:p>
          <w:p w14:paraId="4A44EC6F" w14:textId="77777777" w:rsidR="001A2154" w:rsidRPr="00C91748"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Proponer medios o canales de comunicación para la promoción, difusión o divulgación de información de las diferentes evaluaciones e investigaciones que realiza la DIGEDUCA, a través del uso de nuevas tecnologías y plataformas digitales.</w:t>
            </w:r>
          </w:p>
          <w:p w14:paraId="512F4BDE" w14:textId="77777777" w:rsidR="001A2154" w:rsidRPr="00C91748"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Coordinar la publicación de información de las diferentes evaluaciones e investigaciones, para la promoción, difusión o divulgación de estas, a través de los diferentes medios o canales de comunicación.</w:t>
            </w:r>
          </w:p>
          <w:p w14:paraId="1E7E72EB" w14:textId="77777777" w:rsidR="001A2154" w:rsidRPr="00C91748"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Coordinar la difusión de los recursos audiovisual y material editorial impreso y digital a partir de los resultados de las evaluaciones e investigaciones educativas para divulgar la información dirigida a las diferentes audiencias</w:t>
            </w:r>
          </w:p>
          <w:p w14:paraId="740B7118" w14:textId="77777777" w:rsidR="001A2154" w:rsidRPr="00C91748"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Implementar estrategias para fortalecer la cultura de evaluación y el uso de resultados en los diferentes niveles educativos, con el propósito de fomentar la toma de decisiones y creación de políticas y programas basados en evidencia.</w:t>
            </w:r>
          </w:p>
          <w:p w14:paraId="75FE89BF" w14:textId="77777777" w:rsidR="001A2154" w:rsidRPr="00C91748"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Evaluar el impacto de las estrategias de comunicación para la mejora continua de las mismas.</w:t>
            </w:r>
          </w:p>
          <w:p w14:paraId="40F7511C" w14:textId="77777777" w:rsidR="001A2154"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Implementar sistemas de control para garantizar la veracidad y calidad de la información a divulgar.</w:t>
            </w:r>
          </w:p>
          <w:p w14:paraId="6AEF683A" w14:textId="77777777" w:rsidR="001A2154" w:rsidRPr="009C0A09"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7D7E56BA" w14:textId="77777777" w:rsidR="001A2154" w:rsidRPr="009C0A09"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41399038"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21D830F" w14:textId="77777777" w:rsidR="001A2154" w:rsidRPr="009C0A09" w:rsidRDefault="001A2154" w:rsidP="002728EC">
            <w:pPr>
              <w:pStyle w:val="Prrafodelista"/>
              <w:numPr>
                <w:ilvl w:val="0"/>
                <w:numId w:val="145"/>
              </w:numPr>
              <w:jc w:val="both"/>
              <w:textAlignment w:val="center"/>
              <w:rPr>
                <w:rFonts w:ascii="Century Gothic" w:hAnsi="Century Gothic" w:cs="Arial"/>
                <w:b/>
                <w:sz w:val="18"/>
                <w:szCs w:val="18"/>
              </w:rPr>
            </w:pPr>
            <w:r w:rsidRPr="00074984">
              <w:rPr>
                <w:rFonts w:ascii="Century Gothic" w:eastAsia="SimSun" w:hAnsi="Century Gothic" w:cs="Arial"/>
                <w:b/>
                <w:sz w:val="18"/>
                <w:szCs w:val="18"/>
                <w:lang w:bidi="ar"/>
              </w:rPr>
              <w:t>TAREAS EVENTUALES</w:t>
            </w:r>
          </w:p>
        </w:tc>
      </w:tr>
      <w:tr w:rsidR="001A2154" w:rsidRPr="009C0A09" w14:paraId="2312D3F5" w14:textId="77777777" w:rsidTr="00776A17">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8EAADB" w:themeColor="accent5" w:themeTint="99"/>
            </w:tcBorders>
          </w:tcPr>
          <w:p w14:paraId="585E8FE8" w14:textId="77777777" w:rsidR="001A2154"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Coordinar la comunicación institucional con la comunidad educativa para la promoción, difusión o divulgación de información de las diferentes evaluaciones e investigaciones que realiza la DIGEDUCA.</w:t>
            </w:r>
          </w:p>
          <w:p w14:paraId="3EC3A6C6" w14:textId="77777777" w:rsidR="001A2154" w:rsidRPr="009C0A09"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72E1DE8E" w14:textId="77777777" w:rsidR="001A2154" w:rsidRPr="009C0A09"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5E23EB9D" w14:textId="77777777" w:rsidR="001A2154" w:rsidRPr="009C0A09" w:rsidRDefault="001A2154" w:rsidP="002728EC">
            <w:pPr>
              <w:pStyle w:val="Encabezado"/>
              <w:widowControl w:val="0"/>
              <w:numPr>
                <w:ilvl w:val="0"/>
                <w:numId w:val="14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310C6E73"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45A2364" w14:textId="77777777" w:rsidR="001A2154" w:rsidRPr="009C0A09" w:rsidRDefault="001A2154" w:rsidP="002728EC">
            <w:pPr>
              <w:pStyle w:val="Prrafodelista"/>
              <w:numPr>
                <w:ilvl w:val="0"/>
                <w:numId w:val="145"/>
              </w:numPr>
              <w:jc w:val="both"/>
              <w:textAlignment w:val="center"/>
              <w:rPr>
                <w:rFonts w:ascii="Century Gothic" w:eastAsia="SimSun" w:hAnsi="Century Gothic" w:cs="Arial"/>
                <w:sz w:val="18"/>
                <w:szCs w:val="18"/>
                <w:lang w:bidi="ar"/>
              </w:rPr>
            </w:pPr>
            <w:r w:rsidRPr="009C2D6F">
              <w:rPr>
                <w:rFonts w:ascii="Century Gothic" w:eastAsia="SimSun" w:hAnsi="Century Gothic" w:cs="Arial"/>
                <w:bCs w:val="0"/>
                <w:sz w:val="18"/>
                <w:szCs w:val="18"/>
                <w:lang w:bidi="ar"/>
              </w:rPr>
              <w:t>UBICACIÓN DEL PUESTO</w:t>
            </w:r>
          </w:p>
        </w:tc>
      </w:tr>
      <w:tr w:rsidR="001A2154" w:rsidRPr="009C0A09" w14:paraId="2A378B77"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4F5F151"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5DA6EE8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FEE224F" w14:textId="77777777" w:rsidR="001A2154" w:rsidRPr="009C0A09" w:rsidRDefault="001A2154" w:rsidP="002728EC">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SUPERVISIÓN</w:t>
            </w:r>
          </w:p>
        </w:tc>
      </w:tr>
      <w:tr w:rsidR="001A2154" w:rsidRPr="009C0A09" w14:paraId="24DB021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819122C"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2236CB5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0ED1477" w14:textId="77777777" w:rsidR="001A2154" w:rsidRPr="009C2D6F" w:rsidRDefault="001A2154" w:rsidP="002728EC">
            <w:pPr>
              <w:pStyle w:val="Prrafodelista"/>
              <w:numPr>
                <w:ilvl w:val="0"/>
                <w:numId w:val="145"/>
              </w:numPr>
              <w:jc w:val="both"/>
              <w:textAlignment w:val="center"/>
              <w:rPr>
                <w:rFonts w:ascii="Century Gothic" w:hAnsi="Century Gothic" w:cs="Arial"/>
                <w:b/>
                <w:sz w:val="16"/>
                <w:szCs w:val="16"/>
              </w:rPr>
            </w:pPr>
            <w:r w:rsidRPr="009C2D6F">
              <w:rPr>
                <w:rFonts w:ascii="Century Gothic" w:eastAsia="SimSun" w:hAnsi="Century Gothic" w:cs="Arial"/>
                <w:b/>
                <w:sz w:val="18"/>
                <w:szCs w:val="18"/>
                <w:lang w:bidi="ar"/>
              </w:rPr>
              <w:t>RESPONSABILIDAD</w:t>
            </w:r>
          </w:p>
        </w:tc>
      </w:tr>
      <w:tr w:rsidR="001A2154" w:rsidRPr="009C0A09" w14:paraId="4CB73BA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244FC2" w14:textId="77777777" w:rsidR="001A2154" w:rsidRPr="00AE5C5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2B148175"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0383C76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C779B0B" w14:textId="77777777" w:rsidR="001A2154" w:rsidRPr="009C0A09" w:rsidRDefault="001A2154" w:rsidP="002728EC">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RELACIONES LABORALES</w:t>
            </w:r>
          </w:p>
        </w:tc>
      </w:tr>
      <w:tr w:rsidR="001A2154" w:rsidRPr="009C0A09" w14:paraId="1D3671D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1862637"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274FDB9" w14:textId="68986144"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Estándares Educativos y Divulgación </w:t>
            </w:r>
            <w:r w:rsidRPr="009C0A09">
              <w:rPr>
                <w:rFonts w:ascii="Century Gothic" w:hAnsi="Century Gothic" w:cs="Arial"/>
                <w:i/>
                <w:sz w:val="16"/>
                <w:szCs w:val="16"/>
              </w:rPr>
              <w:t>como rutina de trabajo, eventualmente con personal de otras direcciones del Ministerio de Educación</w:t>
            </w:r>
            <w:r w:rsidR="00874FC5">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06806C4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CBABB9E"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32BC8D2B"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Estándares Educativos y Divulgación. </w:t>
            </w:r>
          </w:p>
        </w:tc>
      </w:tr>
      <w:tr w:rsidR="001A2154" w:rsidRPr="009C0A09" w14:paraId="51BA10D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7C5FE51" w14:textId="77777777" w:rsidR="001A2154" w:rsidRPr="009C0A09" w:rsidRDefault="001A2154" w:rsidP="002728EC">
            <w:pPr>
              <w:pStyle w:val="Prrafodelista"/>
              <w:numPr>
                <w:ilvl w:val="0"/>
                <w:numId w:val="14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215C30D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A24D069"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481F65E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68CAD377" w14:textId="77777777" w:rsidR="001A2154" w:rsidRPr="009C0A09" w:rsidRDefault="001A2154" w:rsidP="002728EC">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JORNADA DE TRABAJO</w:t>
            </w:r>
          </w:p>
        </w:tc>
      </w:tr>
      <w:tr w:rsidR="00890D3B" w:rsidRPr="009C0A09" w14:paraId="0E71B1F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79446EC" w14:textId="31B88A00"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0F5C544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AC414BC" w14:textId="77777777" w:rsidR="00890D3B" w:rsidRPr="009C0A09" w:rsidRDefault="00890D3B" w:rsidP="00890D3B">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RIESGOS EN EL TRABAJO</w:t>
            </w:r>
          </w:p>
        </w:tc>
      </w:tr>
      <w:tr w:rsidR="00890D3B" w:rsidRPr="009C0A09" w14:paraId="2E45709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41900ED" w14:textId="77777777" w:rsidR="00890D3B" w:rsidRPr="009C0A09" w:rsidRDefault="00890D3B" w:rsidP="00890D3B">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comunicación</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69327D1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8FD51A8" w14:textId="77777777" w:rsidR="00890D3B" w:rsidRPr="009C0A09" w:rsidRDefault="00890D3B" w:rsidP="00890D3B">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CONSECUENCIAS EN EL TRABAJO</w:t>
            </w:r>
          </w:p>
        </w:tc>
      </w:tr>
      <w:tr w:rsidR="00890D3B" w:rsidRPr="009C0A09" w14:paraId="78330A8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0F593C7" w14:textId="77777777" w:rsidR="00890D3B" w:rsidRPr="009C0A09" w:rsidRDefault="00890D3B" w:rsidP="00890D3B">
            <w:pPr>
              <w:jc w:val="both"/>
              <w:textAlignment w:val="center"/>
              <w:rPr>
                <w:rFonts w:ascii="Century Gothic" w:hAnsi="Century Gothic" w:cs="Arial"/>
                <w:sz w:val="16"/>
                <w:szCs w:val="16"/>
              </w:rPr>
            </w:pPr>
            <w:r w:rsidRPr="00EB56F3">
              <w:rPr>
                <w:rFonts w:ascii="Century Gothic" w:hAnsi="Century Gothic" w:cs="Arial"/>
                <w:sz w:val="16"/>
                <w:szCs w:val="16"/>
              </w:rPr>
              <w:t xml:space="preserve">Las que se derivan de los riegos por el incumplimiento de sus funciones, afectando los intereses de la institución, lo que provoca desconfianza y falta de credibilidad en los procesos </w:t>
            </w:r>
            <w:r w:rsidRPr="00C91748">
              <w:rPr>
                <w:rFonts w:ascii="Century Gothic" w:hAnsi="Century Gothic"/>
                <w:sz w:val="16"/>
                <w:szCs w:val="16"/>
              </w:rPr>
              <w:t xml:space="preserve">de comunicación para la promoción, difusión o divulgación de </w:t>
            </w:r>
            <w:r>
              <w:rPr>
                <w:rFonts w:ascii="Century Gothic" w:hAnsi="Century Gothic"/>
                <w:sz w:val="16"/>
                <w:szCs w:val="16"/>
              </w:rPr>
              <w:t>la información que se genera en</w:t>
            </w:r>
            <w:r>
              <w:rPr>
                <w:rFonts w:ascii="Century Gothic" w:hAnsi="Century Gothic" w:cs="Arial"/>
                <w:sz w:val="16"/>
                <w:szCs w:val="16"/>
              </w:rPr>
              <w:t xml:space="preserve"> la DIGEDUCA. </w:t>
            </w:r>
          </w:p>
        </w:tc>
      </w:tr>
      <w:tr w:rsidR="00890D3B" w:rsidRPr="009C0A09" w14:paraId="51CB1B3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9273FE5" w14:textId="77777777" w:rsidR="00890D3B" w:rsidRPr="009C0A09" w:rsidRDefault="00890D3B" w:rsidP="00890D3B">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ESFUERZO EN EL TRABAJO</w:t>
            </w:r>
          </w:p>
        </w:tc>
      </w:tr>
      <w:tr w:rsidR="00890D3B" w:rsidRPr="009C0A09" w14:paraId="4729E585"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7E003D0"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67FF45E9"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6FC65269"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D56EC0B"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AAA3BD5"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7008AE">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13A75699"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654860D"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67398C6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5B1F610" w14:textId="77777777" w:rsidR="00890D3B" w:rsidRPr="009C0A09" w:rsidRDefault="00890D3B" w:rsidP="00890D3B">
            <w:pPr>
              <w:pStyle w:val="Prrafodelista"/>
              <w:numPr>
                <w:ilvl w:val="0"/>
                <w:numId w:val="14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2B8CB93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5CCBF16"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ACB7D25"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890D3B" w:rsidRPr="009C0A09" w14:paraId="77A97A0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0AAB62B"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401B7021"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890D3B" w:rsidRPr="009C0A09" w14:paraId="1AE45D1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BBB48CB" w14:textId="77777777" w:rsidR="00890D3B" w:rsidRPr="009C0A09" w:rsidRDefault="00890D3B" w:rsidP="00890D3B">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CARRERA A FIN</w:t>
            </w:r>
          </w:p>
        </w:tc>
      </w:tr>
      <w:tr w:rsidR="00890D3B" w:rsidRPr="009C0A09" w14:paraId="58700AF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D4819E"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Marketing</w:t>
            </w:r>
          </w:p>
          <w:p w14:paraId="047D55B5"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ublicidad </w:t>
            </w:r>
          </w:p>
          <w:p w14:paraId="574DA2EC" w14:textId="77777777" w:rsidR="00890D3B" w:rsidRPr="00D522EE"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municación</w:t>
            </w:r>
          </w:p>
        </w:tc>
      </w:tr>
      <w:tr w:rsidR="00890D3B" w:rsidRPr="009C0A09" w14:paraId="164479E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D621174" w14:textId="77777777" w:rsidR="00890D3B" w:rsidRPr="009C0A09" w:rsidRDefault="00890D3B" w:rsidP="00890D3B">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 xml:space="preserve"> CONOCIMIENTOS ESPECÍFICOS</w:t>
            </w:r>
          </w:p>
        </w:tc>
      </w:tr>
      <w:tr w:rsidR="00890D3B" w:rsidRPr="009C0A09" w14:paraId="37AA8A4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C05D9A0"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Redacción </w:t>
            </w:r>
          </w:p>
          <w:p w14:paraId="677AC43C"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Comunicación estratégica</w:t>
            </w:r>
          </w:p>
          <w:p w14:paraId="6BC72E53"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Monitoreo de medios </w:t>
            </w:r>
          </w:p>
          <w:p w14:paraId="53492202" w14:textId="77777777" w:rsidR="00890D3B" w:rsidRPr="00C45868"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Tecnologías de la información </w:t>
            </w:r>
          </w:p>
        </w:tc>
      </w:tr>
      <w:tr w:rsidR="00890D3B" w:rsidRPr="009C0A09" w14:paraId="2C8F518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2488BB8A" w14:textId="77777777" w:rsidR="00890D3B" w:rsidRPr="009C0A09" w:rsidRDefault="00890D3B" w:rsidP="00890D3B">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280F484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136C0CC"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Creatividad</w:t>
            </w:r>
          </w:p>
          <w:p w14:paraId="7C8EFA0B"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Análisis y síntesis </w:t>
            </w:r>
          </w:p>
          <w:p w14:paraId="141B7115" w14:textId="77777777" w:rsidR="00890D3B" w:rsidRPr="00C45868"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Comunicación oral y escrita </w:t>
            </w:r>
          </w:p>
          <w:p w14:paraId="7BCDFA7B"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0A53C90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D55A97B" w14:textId="77777777" w:rsidR="00890D3B" w:rsidRPr="009C2D6F" w:rsidRDefault="00890D3B" w:rsidP="00890D3B">
            <w:pPr>
              <w:pStyle w:val="Prrafodelista"/>
              <w:numPr>
                <w:ilvl w:val="0"/>
                <w:numId w:val="145"/>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ACTITUDINALES</w:t>
            </w:r>
          </w:p>
        </w:tc>
      </w:tr>
      <w:tr w:rsidR="00890D3B" w:rsidRPr="009C0A09" w14:paraId="2F319B76" w14:textId="77777777" w:rsidTr="00776A17">
        <w:trPr>
          <w:cnfStyle w:val="000000100000" w:firstRow="0" w:lastRow="0" w:firstColumn="0" w:lastColumn="0" w:oddVBand="0" w:evenVBand="0" w:oddHBand="1" w:evenHBand="0" w:firstRowFirstColumn="0" w:firstRowLastColumn="0" w:lastRowFirstColumn="0" w:lastRowLastColumn="0"/>
          <w:trHeight w:val="1327"/>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B53B00A"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Innovación </w:t>
            </w:r>
          </w:p>
          <w:p w14:paraId="649546B3"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DC61D6A"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446343EC" w14:textId="77777777" w:rsidR="00890D3B" w:rsidRPr="003C6C1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tc>
      </w:tr>
      <w:tr w:rsidR="00890D3B" w:rsidRPr="009C0A09" w14:paraId="4FFC2A7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D25D8D5" w14:textId="77777777" w:rsidR="00890D3B" w:rsidRPr="009C0A09" w:rsidRDefault="00890D3B" w:rsidP="00890D3B">
            <w:pPr>
              <w:pStyle w:val="Prrafodelista"/>
              <w:numPr>
                <w:ilvl w:val="0"/>
                <w:numId w:val="14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528FDB00"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F6BF5A" w14:textId="77777777" w:rsidR="00890D3B" w:rsidRPr="00AF3501"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70178D2D"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Pr>
                <w:rFonts w:ascii="Century Gothic" w:hAnsi="Century Gothic"/>
                <w:sz w:val="16"/>
                <w:szCs w:val="16"/>
              </w:rPr>
              <w:t>Disponibilidad para viajar eventualmente.</w:t>
            </w:r>
          </w:p>
        </w:tc>
      </w:tr>
    </w:tbl>
    <w:p w14:paraId="73D17F51" w14:textId="77777777" w:rsidR="001A2154" w:rsidRPr="009C0A09" w:rsidRDefault="001A2154" w:rsidP="001A2154"/>
    <w:p w14:paraId="470E2AFB" w14:textId="77777777" w:rsidR="001A2154" w:rsidRDefault="001A2154" w:rsidP="001A2154"/>
    <w:p w14:paraId="0593B009" w14:textId="77777777" w:rsidR="001A2154" w:rsidRDefault="001A2154" w:rsidP="001A2154"/>
    <w:p w14:paraId="0DD4FC60" w14:textId="77777777" w:rsidR="001A2154" w:rsidRDefault="001A2154" w:rsidP="001A2154"/>
    <w:p w14:paraId="3EE29DB5" w14:textId="77777777" w:rsidR="001A2154" w:rsidRDefault="001A2154" w:rsidP="001A2154"/>
    <w:p w14:paraId="16C8F063" w14:textId="77777777" w:rsidR="001A2154" w:rsidRDefault="001A2154" w:rsidP="001A2154"/>
    <w:p w14:paraId="35BAD251" w14:textId="77777777" w:rsidR="001A2154" w:rsidRDefault="001A2154" w:rsidP="001A2154"/>
    <w:p w14:paraId="5B234AC9" w14:textId="77777777" w:rsidR="001A2154" w:rsidRDefault="001A2154" w:rsidP="001A2154"/>
    <w:p w14:paraId="73F8E74B" w14:textId="77777777" w:rsidR="001A2154" w:rsidRDefault="001A2154" w:rsidP="001A2154"/>
    <w:p w14:paraId="2ECE2621" w14:textId="77777777" w:rsidR="001A2154" w:rsidRDefault="001A2154" w:rsidP="001A2154"/>
    <w:p w14:paraId="35997976" w14:textId="77777777" w:rsidR="001A2154" w:rsidRDefault="001A2154" w:rsidP="001A2154"/>
    <w:p w14:paraId="5BD5638E" w14:textId="77777777" w:rsidR="001A2154" w:rsidRDefault="001A2154" w:rsidP="001A2154"/>
    <w:p w14:paraId="24592790" w14:textId="77777777" w:rsidR="001A2154" w:rsidRDefault="001A2154" w:rsidP="001A2154"/>
    <w:p w14:paraId="0B4F8526" w14:textId="77777777" w:rsidR="001A2154" w:rsidRDefault="001A2154" w:rsidP="001A2154"/>
    <w:p w14:paraId="04B3C160" w14:textId="77777777" w:rsidR="001A2154" w:rsidRDefault="001A2154" w:rsidP="001A2154"/>
    <w:p w14:paraId="7F0E26AF" w14:textId="77777777" w:rsidR="001A2154" w:rsidRDefault="001A2154" w:rsidP="001A2154"/>
    <w:p w14:paraId="5CEF0B39" w14:textId="77777777" w:rsidR="001A2154" w:rsidRDefault="001A2154" w:rsidP="001A2154"/>
    <w:p w14:paraId="598E6917" w14:textId="77777777" w:rsidR="001A2154" w:rsidRDefault="001A2154" w:rsidP="001A2154"/>
    <w:p w14:paraId="476279F6" w14:textId="77777777" w:rsidR="001A2154" w:rsidRDefault="001A2154" w:rsidP="001A2154"/>
    <w:p w14:paraId="27EDADB5" w14:textId="77777777" w:rsidR="001A2154" w:rsidRDefault="001A2154" w:rsidP="001A2154"/>
    <w:p w14:paraId="28C41AD8" w14:textId="77777777" w:rsidR="00776A17" w:rsidRDefault="00776A17" w:rsidP="001A2154"/>
    <w:p w14:paraId="06468C0A" w14:textId="77777777" w:rsidR="00776A17" w:rsidRDefault="00776A17" w:rsidP="001A2154"/>
    <w:p w14:paraId="5B771E9E" w14:textId="77777777" w:rsidR="00776A17" w:rsidRDefault="00776A17" w:rsidP="001A2154"/>
    <w:p w14:paraId="03DE7C14" w14:textId="77777777" w:rsidR="00776A17" w:rsidRDefault="00776A17" w:rsidP="001A2154"/>
    <w:p w14:paraId="094AB53B" w14:textId="77777777" w:rsidR="00776A17" w:rsidRDefault="00776A17" w:rsidP="001A2154"/>
    <w:p w14:paraId="1217411F" w14:textId="77777777" w:rsidR="00776A17" w:rsidRDefault="00776A17" w:rsidP="001A2154"/>
    <w:p w14:paraId="212A0DF1" w14:textId="77777777" w:rsidR="00776A17" w:rsidRDefault="00776A17" w:rsidP="001A2154"/>
    <w:p w14:paraId="65659B8F" w14:textId="77777777" w:rsidR="00776A17" w:rsidRDefault="00776A17" w:rsidP="001A2154"/>
    <w:p w14:paraId="060DA1F5" w14:textId="77777777" w:rsidR="00776A17" w:rsidRDefault="00776A17" w:rsidP="001A2154"/>
    <w:p w14:paraId="540AE1C9" w14:textId="77777777" w:rsidR="00776A17" w:rsidRDefault="00776A17" w:rsidP="001A2154"/>
    <w:p w14:paraId="4084B52F" w14:textId="77777777" w:rsidR="00776A17" w:rsidRDefault="00776A17" w:rsidP="001A2154"/>
    <w:p w14:paraId="3E27ABC2" w14:textId="77777777" w:rsidR="00776A17" w:rsidRDefault="00776A17" w:rsidP="001A2154"/>
    <w:p w14:paraId="12F50998" w14:textId="77777777" w:rsidR="00776A17" w:rsidRDefault="00776A17" w:rsidP="001A2154"/>
    <w:p w14:paraId="5D7DD712" w14:textId="77777777" w:rsidR="00776A17" w:rsidRDefault="00776A17" w:rsidP="001A2154"/>
    <w:p w14:paraId="3FB0B8FD" w14:textId="77777777" w:rsidR="00776A17" w:rsidRDefault="00776A17" w:rsidP="001A2154"/>
    <w:p w14:paraId="79B58784" w14:textId="77777777" w:rsidR="00776A17" w:rsidRDefault="00776A17" w:rsidP="001A2154"/>
    <w:p w14:paraId="441CC957" w14:textId="77777777" w:rsidR="00776A17" w:rsidRDefault="00776A17" w:rsidP="001A2154"/>
    <w:p w14:paraId="1F64E826" w14:textId="77777777" w:rsidR="00776A17" w:rsidRDefault="00776A17" w:rsidP="001A2154"/>
    <w:p w14:paraId="7D2AAF9A" w14:textId="77777777" w:rsidR="00776A17" w:rsidRDefault="00776A17" w:rsidP="001A2154"/>
    <w:p w14:paraId="699F90D1" w14:textId="77777777" w:rsidR="00776A17" w:rsidRDefault="00776A17" w:rsidP="001A2154"/>
    <w:p w14:paraId="29839518" w14:textId="77777777" w:rsidR="00776A17" w:rsidRDefault="00776A17" w:rsidP="001A2154"/>
    <w:p w14:paraId="37FB742A" w14:textId="77777777" w:rsidR="00776A17" w:rsidRDefault="00776A17" w:rsidP="001A2154"/>
    <w:p w14:paraId="44A43CCF" w14:textId="77777777" w:rsidR="00776A17" w:rsidRDefault="00776A17" w:rsidP="001A2154"/>
    <w:p w14:paraId="6BBDAAF6" w14:textId="77777777" w:rsidR="00776A17" w:rsidRDefault="00776A17" w:rsidP="001A2154"/>
    <w:p w14:paraId="6654906F" w14:textId="77777777" w:rsidR="00776A17" w:rsidRDefault="00776A17" w:rsidP="001A2154"/>
    <w:p w14:paraId="5535CFE9" w14:textId="77777777" w:rsidR="00776A17" w:rsidRDefault="00776A17" w:rsidP="001A2154"/>
    <w:p w14:paraId="0C75F278" w14:textId="77777777" w:rsidR="00776A17" w:rsidRDefault="00776A17" w:rsidP="001A2154"/>
    <w:p w14:paraId="23E38A63" w14:textId="77777777" w:rsidR="00776A17" w:rsidRDefault="00776A17" w:rsidP="001A2154"/>
    <w:p w14:paraId="6B40B28E" w14:textId="77777777" w:rsidR="00776A17" w:rsidRDefault="00776A17" w:rsidP="001A2154"/>
    <w:p w14:paraId="2C0EF370" w14:textId="77777777" w:rsidR="00776A17" w:rsidRDefault="00776A17" w:rsidP="001A2154"/>
    <w:p w14:paraId="0FDD8B48" w14:textId="77777777" w:rsidR="00776A17" w:rsidRPr="009C0A09" w:rsidRDefault="00776A17"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499F294D"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42DBC56" w14:textId="77777777" w:rsidR="001A2154" w:rsidRPr="009C0A09" w:rsidRDefault="001A2154" w:rsidP="00A87C90">
            <w:pPr>
              <w:jc w:val="center"/>
              <w:textAlignment w:val="center"/>
              <w:rPr>
                <w:rFonts w:ascii="Century Gothic" w:hAnsi="Century Gothic" w:cs="Arial"/>
                <w:sz w:val="18"/>
                <w:szCs w:val="18"/>
              </w:rPr>
            </w:pPr>
            <w:r w:rsidRPr="009C0A09">
              <w:rPr>
                <w:rFonts w:ascii="Century Gothic" w:hAnsi="Century Gothic" w:cs="Arial"/>
                <w:sz w:val="18"/>
                <w:szCs w:val="18"/>
              </w:rPr>
              <w:t xml:space="preserve">ESPECIALISTA EN </w:t>
            </w:r>
            <w:r>
              <w:rPr>
                <w:rFonts w:ascii="Century Gothic" w:hAnsi="Century Gothic" w:cs="Arial"/>
                <w:sz w:val="18"/>
                <w:szCs w:val="18"/>
              </w:rPr>
              <w:t>MEDIOS DE DIVULGACIÓN</w:t>
            </w:r>
          </w:p>
        </w:tc>
      </w:tr>
      <w:tr w:rsidR="001A2154" w:rsidRPr="009C0A09" w14:paraId="77580C5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A0044B0" w14:textId="77777777" w:rsidR="001A2154" w:rsidRPr="009C0A09" w:rsidRDefault="001A2154" w:rsidP="002728EC">
            <w:pPr>
              <w:pStyle w:val="Prrafodelista"/>
              <w:numPr>
                <w:ilvl w:val="0"/>
                <w:numId w:val="14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5B9674F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7DE8847"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w:t>
            </w:r>
            <w:r>
              <w:rPr>
                <w:rFonts w:ascii="Century Gothic" w:hAnsi="Century Gothic" w:cs="Arial"/>
                <w:sz w:val="16"/>
                <w:szCs w:val="16"/>
              </w:rPr>
              <w:t>sor Profesional Especializado I</w:t>
            </w:r>
          </w:p>
        </w:tc>
        <w:tc>
          <w:tcPr>
            <w:tcW w:w="2452" w:type="pct"/>
            <w:tcBorders>
              <w:top w:val="single" w:sz="4" w:space="0" w:color="00B0F0"/>
            </w:tcBorders>
            <w:shd w:val="clear" w:color="auto" w:fill="auto"/>
          </w:tcPr>
          <w:p w14:paraId="7F1ECC74"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10</w:t>
            </w:r>
          </w:p>
        </w:tc>
      </w:tr>
      <w:tr w:rsidR="001A2154" w:rsidRPr="009C0A09" w14:paraId="35A41DC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61277F5" w14:textId="20C29470" w:rsidR="001A2154" w:rsidRPr="009C0A09" w:rsidRDefault="001A2154" w:rsidP="00C731C5">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w:t>
            </w:r>
            <w:r w:rsidR="00C731C5">
              <w:rPr>
                <w:rFonts w:ascii="Century Gothic" w:hAnsi="Century Gothic" w:cs="Arial"/>
                <w:sz w:val="16"/>
                <w:szCs w:val="16"/>
              </w:rPr>
              <w:t xml:space="preserve"> Educación </w:t>
            </w:r>
            <w:r w:rsidRPr="009C0A09">
              <w:rPr>
                <w:rFonts w:ascii="Century Gothic" w:hAnsi="Century Gothic" w:cs="Arial"/>
                <w:sz w:val="16"/>
                <w:szCs w:val="16"/>
              </w:rPr>
              <w:t xml:space="preserve"> </w:t>
            </w:r>
          </w:p>
        </w:tc>
        <w:tc>
          <w:tcPr>
            <w:tcW w:w="2452" w:type="pct"/>
            <w:tcBorders>
              <w:bottom w:val="single" w:sz="4" w:space="0" w:color="00B0F0"/>
            </w:tcBorders>
          </w:tcPr>
          <w:p w14:paraId="7D90C35F" w14:textId="25600D36"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w:t>
            </w:r>
            <w:r w:rsidR="00C731C5">
              <w:rPr>
                <w:rFonts w:ascii="Century Gothic" w:hAnsi="Century Gothic" w:cs="Arial"/>
                <w:sz w:val="16"/>
                <w:szCs w:val="16"/>
              </w:rPr>
              <w:t>ódigo de Especialidad: 0125</w:t>
            </w:r>
          </w:p>
        </w:tc>
      </w:tr>
      <w:tr w:rsidR="001A2154" w:rsidRPr="009C0A09" w14:paraId="0DD5FB3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41653E5"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Especialista en Medios de Divulgación</w:t>
            </w:r>
          </w:p>
        </w:tc>
        <w:tc>
          <w:tcPr>
            <w:tcW w:w="2452" w:type="pct"/>
            <w:shd w:val="clear" w:color="auto" w:fill="auto"/>
          </w:tcPr>
          <w:p w14:paraId="179D6FC8"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00337CB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651413BF"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DF7C56">
              <w:rPr>
                <w:rFonts w:ascii="Century Gothic" w:hAnsi="Century Gothic" w:cs="Arial"/>
                <w:sz w:val="16"/>
                <w:szCs w:val="16"/>
              </w:rPr>
              <w:t>Subdirector de Estándares Educativos y Divulgación</w:t>
            </w:r>
          </w:p>
        </w:tc>
        <w:tc>
          <w:tcPr>
            <w:tcW w:w="2452" w:type="pct"/>
          </w:tcPr>
          <w:p w14:paraId="4E467641"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2A2C8859"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2448844" w14:textId="77777777" w:rsidR="001A2154" w:rsidRPr="009C0A09" w:rsidRDefault="001A2154" w:rsidP="002728EC">
            <w:pPr>
              <w:pStyle w:val="Prrafodelista"/>
              <w:numPr>
                <w:ilvl w:val="0"/>
                <w:numId w:val="148"/>
              </w:numPr>
              <w:jc w:val="both"/>
              <w:textAlignment w:val="center"/>
              <w:rPr>
                <w:rFonts w:ascii="Century Gothic" w:hAnsi="Century Gothic" w:cs="Arial"/>
                <w:sz w:val="18"/>
                <w:szCs w:val="18"/>
              </w:rPr>
            </w:pPr>
            <w:r w:rsidRPr="009C2D6F">
              <w:rPr>
                <w:rFonts w:ascii="Century Gothic" w:eastAsia="SimSun" w:hAnsi="Century Gothic" w:cs="Arial"/>
                <w:bCs w:val="0"/>
                <w:sz w:val="18"/>
                <w:szCs w:val="18"/>
                <w:lang w:bidi="ar"/>
              </w:rPr>
              <w:t>NATURALEZA DEL PUESTO</w:t>
            </w:r>
          </w:p>
        </w:tc>
      </w:tr>
      <w:tr w:rsidR="001A2154" w:rsidRPr="009C0A09" w14:paraId="4C32605D"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97798ED" w14:textId="77777777" w:rsidR="001A2154" w:rsidRPr="002049DB" w:rsidRDefault="001A2154" w:rsidP="00A87C90">
            <w:pPr>
              <w:pStyle w:val="Encabezado"/>
              <w:widowControl w:val="0"/>
              <w:spacing w:line="276" w:lineRule="auto"/>
              <w:jc w:val="both"/>
              <w:rPr>
                <w:rFonts w:ascii="Century Gothic" w:hAnsi="Century Gothic" w:cs="Arial"/>
                <w:color w:val="FF0000"/>
                <w:sz w:val="16"/>
                <w:szCs w:val="16"/>
              </w:rPr>
            </w:pPr>
            <w:r w:rsidRPr="00845CFF">
              <w:rPr>
                <w:rFonts w:ascii="Century Gothic" w:hAnsi="Century Gothic" w:cs="Arial"/>
                <w:sz w:val="16"/>
                <w:szCs w:val="16"/>
              </w:rPr>
              <w:t xml:space="preserve">Trabajo profesional que consiste en asesorar a su jefe inmediato y en ejecutar estrategias de comunicación para la promoción, difusión </w:t>
            </w:r>
            <w:r>
              <w:rPr>
                <w:rFonts w:ascii="Century Gothic" w:hAnsi="Century Gothic" w:cs="Arial"/>
                <w:sz w:val="16"/>
                <w:szCs w:val="16"/>
              </w:rPr>
              <w:t xml:space="preserve">o divulgación de información de </w:t>
            </w:r>
            <w:r w:rsidRPr="00680B74">
              <w:rPr>
                <w:rFonts w:ascii="Century Gothic" w:hAnsi="Century Gothic" w:cs="Arial"/>
                <w:sz w:val="16"/>
                <w:szCs w:val="16"/>
              </w:rPr>
              <w:t>las evaluaciones e investigaciones</w:t>
            </w:r>
            <w:r>
              <w:rPr>
                <w:rFonts w:ascii="Century Gothic" w:hAnsi="Century Gothic" w:cs="Arial"/>
                <w:sz w:val="16"/>
                <w:szCs w:val="16"/>
              </w:rPr>
              <w:t xml:space="preserve"> que se realizan en la </w:t>
            </w:r>
            <w:r w:rsidRPr="00694DC6">
              <w:rPr>
                <w:rFonts w:ascii="Century Gothic" w:hAnsi="Century Gothic" w:cs="Arial"/>
                <w:sz w:val="16"/>
                <w:szCs w:val="16"/>
              </w:rPr>
              <w:t>Dirección General de Evaluación e Inv</w:t>
            </w:r>
            <w:r>
              <w:rPr>
                <w:rFonts w:ascii="Century Gothic" w:hAnsi="Century Gothic" w:cs="Arial"/>
                <w:sz w:val="16"/>
                <w:szCs w:val="16"/>
              </w:rPr>
              <w:t xml:space="preserve">estigación Educativa (DIGEDUCA), conforme a su plan estratégico; </w:t>
            </w:r>
            <w:r w:rsidRPr="00DF7C56">
              <w:rPr>
                <w:rFonts w:ascii="Century Gothic" w:hAnsi="Century Gothic" w:cs="Arial"/>
                <w:sz w:val="16"/>
                <w:szCs w:val="16"/>
              </w:rPr>
              <w:t>con el propósito de proveer insumos para la toma de decisiones y la planificación de acciones en busca de la mejora de los aprendizajes, la rendición de cuentas y el fortalecimiento de la cultura de la evaluación.</w:t>
            </w:r>
          </w:p>
        </w:tc>
      </w:tr>
      <w:tr w:rsidR="001A2154" w:rsidRPr="009C0A09" w14:paraId="11A4B67E"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43A7A654" w14:textId="77777777" w:rsidR="001A2154" w:rsidRPr="009C0A09" w:rsidRDefault="001A2154" w:rsidP="002728EC">
            <w:pPr>
              <w:pStyle w:val="Prrafodelista"/>
              <w:numPr>
                <w:ilvl w:val="0"/>
                <w:numId w:val="148"/>
              </w:numPr>
              <w:jc w:val="both"/>
              <w:textAlignment w:val="center"/>
              <w:rPr>
                <w:rFonts w:ascii="Century Gothic" w:hAnsi="Century Gothic" w:cs="Arial"/>
                <w:b/>
                <w:sz w:val="18"/>
                <w:szCs w:val="18"/>
                <w:lang w:bidi="ar"/>
              </w:rPr>
            </w:pPr>
            <w:r w:rsidRPr="009C2D6F">
              <w:rPr>
                <w:rFonts w:ascii="Century Gothic" w:eastAsia="SimSun" w:hAnsi="Century Gothic" w:cs="Arial"/>
                <w:b/>
                <w:sz w:val="18"/>
                <w:szCs w:val="18"/>
                <w:lang w:bidi="ar"/>
              </w:rPr>
              <w:t>TAREAS PERMANENTES</w:t>
            </w:r>
          </w:p>
        </w:tc>
      </w:tr>
      <w:tr w:rsidR="001A2154" w:rsidRPr="009C0A09" w14:paraId="00EACD3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6F9A84E" w14:textId="77777777" w:rsidR="001A2154" w:rsidRPr="00845CFF"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 xml:space="preserve">Desarrollar estrategias de comunicación dirigidas a diferentes audiencias para la promoción, difusión o divulgación de información de las evaluaciones e investigaciones nacionales e internacionales, a través de diferentes medios o canales de comunicación. </w:t>
            </w:r>
          </w:p>
          <w:p w14:paraId="62BAC2CD" w14:textId="77777777" w:rsidR="001A2154" w:rsidRPr="00845CFF"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Administrar los medios o canales de comunicación para la promoción, difusión o divulgación de información de las evaluaciones e investigaciones nacionales e internacionales que realiza la DIGEDUCA.</w:t>
            </w:r>
          </w:p>
          <w:p w14:paraId="31D02617" w14:textId="77777777" w:rsidR="001A2154" w:rsidRPr="00845CFF"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Controlar el funcionamiento de los medios o canales de información que lo requieran con el propósito de brindar un buen servicio a clientes internos y externos que la visitan.</w:t>
            </w:r>
          </w:p>
          <w:p w14:paraId="1951FE40" w14:textId="77777777" w:rsidR="001A2154" w:rsidRPr="00845CFF"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Proponer estructuras y gestionar o crear contenidos y material audiovisual para la página web institucional y redes sociales con el propósito de facilitar el acceso y uso de la información que genera la DIGEDUCA.</w:t>
            </w:r>
          </w:p>
          <w:p w14:paraId="79939212" w14:textId="77777777" w:rsidR="001A2154" w:rsidRPr="00F4440A"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Resguardar copias de respaldo de la información publicada en la página web, con el propósito de contar con un archivo de consulta.</w:t>
            </w:r>
          </w:p>
          <w:p w14:paraId="2D57BEEA" w14:textId="77777777" w:rsidR="001A2154" w:rsidRPr="00F4440A"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Planificar, junto con su jefe inmediato, la distribución y producción del material de promoción, difusión o divulgación de información de las evaluaciones e investigaciones nacionales o internacionales que realiza la DIGEDUCA, para ser entregado a la comunidad educativa.</w:t>
            </w:r>
          </w:p>
          <w:p w14:paraId="1A43F2F3" w14:textId="77777777" w:rsidR="001A2154"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Registrar y organizar la información generada a través de los distintos procesos de comunicación que realiza para su sistematización.</w:t>
            </w:r>
          </w:p>
          <w:p w14:paraId="3BCC02E2" w14:textId="77777777" w:rsidR="001A2154" w:rsidRPr="00DF7C56"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DF7C56">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1C977132" w14:textId="77777777" w:rsidR="001A2154" w:rsidRPr="009C0A09"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78DE3D83" w14:textId="77777777" w:rsidR="001A2154" w:rsidRPr="009C0A09"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1A2154" w:rsidRPr="009C0A09" w14:paraId="732AC1A1"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ACE9B5B" w14:textId="77777777" w:rsidR="001A2154" w:rsidRPr="009C0A09" w:rsidRDefault="001A2154" w:rsidP="002728EC">
            <w:pPr>
              <w:pStyle w:val="Prrafodelista"/>
              <w:numPr>
                <w:ilvl w:val="0"/>
                <w:numId w:val="148"/>
              </w:numPr>
              <w:jc w:val="both"/>
              <w:textAlignment w:val="center"/>
              <w:rPr>
                <w:rFonts w:ascii="Century Gothic" w:eastAsia="SimSun" w:hAnsi="Century Gothic" w:cs="Arial"/>
                <w:b/>
                <w:sz w:val="18"/>
                <w:szCs w:val="18"/>
                <w:lang w:bidi="ar"/>
              </w:rPr>
            </w:pPr>
            <w:r w:rsidRPr="009C2D6F">
              <w:rPr>
                <w:rFonts w:ascii="Century Gothic" w:eastAsia="SimSun" w:hAnsi="Century Gothic" w:cs="Arial"/>
                <w:b/>
                <w:sz w:val="18"/>
                <w:szCs w:val="18"/>
                <w:lang w:bidi="ar"/>
              </w:rPr>
              <w:t>TAREAS PERIÓDICAS</w:t>
            </w:r>
          </w:p>
        </w:tc>
      </w:tr>
      <w:tr w:rsidR="001A2154" w:rsidRPr="009C0A09" w14:paraId="3FD7090F"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A534568" w14:textId="77777777" w:rsidR="001A2154"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Participar en la construcción del diseño del plan estratégico de comunicación para la promoción, difusión o divulgación de información de las diferentes evaluaciones e investigaciones que realiza la DIGEDUCA con el propósito de proveer insumos para el monitoreo de la calidad educativa y la rendición de cuentas.</w:t>
            </w:r>
            <w:r w:rsidRPr="00C91748">
              <w:rPr>
                <w:rFonts w:ascii="Century Gothic" w:hAnsi="Century Gothic"/>
                <w:sz w:val="16"/>
                <w:szCs w:val="16"/>
              </w:rPr>
              <w:t xml:space="preserve"> </w:t>
            </w:r>
          </w:p>
          <w:p w14:paraId="779A93CD" w14:textId="77777777" w:rsidR="001A2154" w:rsidRPr="00845CFF"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Publicar o gestionar la publicación de información de las diferentes evaluaciones e investigaciones, para la promoción, difusión o divulgación de esta, a través de los diferentes medios o canales de comunicación impresos, digitales y audiovisuales.</w:t>
            </w:r>
          </w:p>
          <w:p w14:paraId="00250455" w14:textId="77777777" w:rsidR="001A2154" w:rsidRPr="00845CFF"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Actualizar las publicaciones realizadas en los distintos medios o canales de comunicación que administra para proporcionar información oportuna a la comunidad educativa.</w:t>
            </w:r>
          </w:p>
          <w:p w14:paraId="2723D0E0" w14:textId="77777777" w:rsidR="001A2154" w:rsidRPr="00845CFF"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Gestionar y optimizar el uso de los diferentes medios y plataformas digitales para la promoción, difusión o divulgación de información de las diferentes evaluaciones e investigaciones que realiza la DIGEDUCA.</w:t>
            </w:r>
          </w:p>
          <w:p w14:paraId="2410EA5C" w14:textId="77777777" w:rsidR="001A2154"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870CEF">
              <w:rPr>
                <w:rFonts w:ascii="Century Gothic" w:hAnsi="Century Gothic"/>
                <w:sz w:val="16"/>
                <w:szCs w:val="16"/>
              </w:rPr>
              <w:t>Generar reportes del funcionamiento de los diferentes medios de comunicación que administra para el monitoreo de estos.</w:t>
            </w:r>
          </w:p>
          <w:p w14:paraId="37FB8A23" w14:textId="77777777" w:rsidR="001A2154" w:rsidRPr="009C0A09"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47EF3BD4" w14:textId="77777777" w:rsidR="001A2154" w:rsidRPr="009C0A09"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46B3A3D2"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7836482" w14:textId="77777777" w:rsidR="001A2154" w:rsidRPr="009C0A09" w:rsidRDefault="001A2154" w:rsidP="002728EC">
            <w:pPr>
              <w:pStyle w:val="Prrafodelista"/>
              <w:numPr>
                <w:ilvl w:val="0"/>
                <w:numId w:val="148"/>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 xml:space="preserve"> TAREAS EVENTUALES</w:t>
            </w:r>
          </w:p>
        </w:tc>
      </w:tr>
      <w:tr w:rsidR="001A2154" w:rsidRPr="009C0A09" w14:paraId="1EB6142F" w14:textId="77777777" w:rsidTr="00776A17">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8EAADB"/>
            </w:tcBorders>
          </w:tcPr>
          <w:p w14:paraId="74A08BE6" w14:textId="77777777" w:rsidR="001A2154"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C91748">
              <w:rPr>
                <w:rFonts w:ascii="Century Gothic" w:hAnsi="Century Gothic"/>
                <w:sz w:val="16"/>
                <w:szCs w:val="16"/>
              </w:rPr>
              <w:t>Coordinar la comunicación institucional con la comunidad educativa para la promoción, difusión o divulgación de información de las diferentes evaluaciones e investigaciones que realiza la DIGEDUCA.</w:t>
            </w:r>
          </w:p>
          <w:p w14:paraId="4E23E3E0" w14:textId="77777777" w:rsidR="001A2154" w:rsidRPr="009C0A09"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1E9E2D0" w14:textId="77777777" w:rsidR="001A2154" w:rsidRPr="009C0A09"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14AF289F" w14:textId="77777777" w:rsidR="001A2154" w:rsidRPr="009C0A09" w:rsidRDefault="001A2154" w:rsidP="002728EC">
            <w:pPr>
              <w:pStyle w:val="Encabezado"/>
              <w:widowControl w:val="0"/>
              <w:numPr>
                <w:ilvl w:val="0"/>
                <w:numId w:val="14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59B0D98D"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A31204C" w14:textId="77777777" w:rsidR="001A2154" w:rsidRPr="009C0A09" w:rsidRDefault="001A2154" w:rsidP="002728EC">
            <w:pPr>
              <w:pStyle w:val="Prrafodelista"/>
              <w:numPr>
                <w:ilvl w:val="0"/>
                <w:numId w:val="148"/>
              </w:numPr>
              <w:jc w:val="both"/>
              <w:textAlignment w:val="center"/>
              <w:rPr>
                <w:rFonts w:ascii="Century Gothic" w:eastAsia="SimSun" w:hAnsi="Century Gothic" w:cs="Arial"/>
                <w:sz w:val="18"/>
                <w:szCs w:val="18"/>
                <w:lang w:bidi="ar"/>
              </w:rPr>
            </w:pPr>
            <w:r w:rsidRPr="009C2D6F">
              <w:rPr>
                <w:rFonts w:ascii="Century Gothic" w:eastAsia="SimSun" w:hAnsi="Century Gothic" w:cs="Arial"/>
                <w:bCs w:val="0"/>
                <w:sz w:val="18"/>
                <w:szCs w:val="18"/>
                <w:lang w:bidi="ar"/>
              </w:rPr>
              <w:t>UBICACIÓN DEL PUESTO</w:t>
            </w:r>
          </w:p>
        </w:tc>
      </w:tr>
      <w:tr w:rsidR="001A2154" w:rsidRPr="009C0A09" w14:paraId="66AFD0DA"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96DD2C"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5A097F4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1EC1C62" w14:textId="77777777" w:rsidR="001A2154" w:rsidRPr="009C0A09" w:rsidRDefault="001A2154" w:rsidP="002728EC">
            <w:pPr>
              <w:pStyle w:val="Prrafodelista"/>
              <w:numPr>
                <w:ilvl w:val="0"/>
                <w:numId w:val="148"/>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SUPERVISIÓN</w:t>
            </w:r>
          </w:p>
        </w:tc>
      </w:tr>
      <w:tr w:rsidR="001A2154" w:rsidRPr="009C0A09" w14:paraId="55DA77A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9643F3A"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0F12A39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92D0481" w14:textId="77777777" w:rsidR="001A2154" w:rsidRPr="009C2D6F" w:rsidRDefault="001A2154" w:rsidP="002728EC">
            <w:pPr>
              <w:pStyle w:val="Prrafodelista"/>
              <w:numPr>
                <w:ilvl w:val="0"/>
                <w:numId w:val="148"/>
              </w:numPr>
              <w:jc w:val="both"/>
              <w:textAlignment w:val="center"/>
              <w:rPr>
                <w:rFonts w:ascii="Century Gothic" w:hAnsi="Century Gothic" w:cs="Arial"/>
                <w:b/>
                <w:sz w:val="16"/>
                <w:szCs w:val="16"/>
              </w:rPr>
            </w:pPr>
            <w:r w:rsidRPr="009C2D6F">
              <w:rPr>
                <w:rFonts w:ascii="Century Gothic" w:eastAsia="SimSun" w:hAnsi="Century Gothic" w:cs="Arial"/>
                <w:b/>
                <w:sz w:val="18"/>
                <w:szCs w:val="18"/>
                <w:lang w:bidi="ar"/>
              </w:rPr>
              <w:t>RESPONSABILIDAD</w:t>
            </w:r>
          </w:p>
        </w:tc>
      </w:tr>
      <w:tr w:rsidR="001A2154" w:rsidRPr="009C0A09" w14:paraId="6296CB8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1B2382" w14:textId="77777777" w:rsidR="001A2154"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012E26E5"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303BF3FD"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E0BA814" w14:textId="77777777" w:rsidR="001A2154" w:rsidRPr="009C0A09" w:rsidRDefault="001A2154" w:rsidP="002728EC">
            <w:pPr>
              <w:pStyle w:val="Prrafodelista"/>
              <w:numPr>
                <w:ilvl w:val="0"/>
                <w:numId w:val="148"/>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RELACIONES LABORALES</w:t>
            </w:r>
          </w:p>
        </w:tc>
      </w:tr>
      <w:tr w:rsidR="001A2154" w:rsidRPr="009C0A09" w14:paraId="1B95AC3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70BF9E5"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717E7684" w14:textId="6831E048"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Estándares Educativos y Divulgación </w:t>
            </w:r>
            <w:r w:rsidRPr="009C0A09">
              <w:rPr>
                <w:rFonts w:ascii="Century Gothic" w:hAnsi="Century Gothic" w:cs="Arial"/>
                <w:i/>
                <w:sz w:val="16"/>
                <w:szCs w:val="16"/>
              </w:rPr>
              <w:t>como rutina de trabajo, eventualmente con personal de otras direcciones del Ministerio de Educación</w:t>
            </w:r>
            <w:r w:rsidR="00874FC5">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28061AC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7FCF3BA"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1E1F0B6D"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Estándares Educativos y Divulgación. </w:t>
            </w:r>
          </w:p>
        </w:tc>
      </w:tr>
      <w:tr w:rsidR="001A2154" w:rsidRPr="009C0A09" w14:paraId="4C77537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D3F323F" w14:textId="77777777" w:rsidR="001A2154" w:rsidRPr="009C0A09" w:rsidRDefault="001A2154" w:rsidP="002728EC">
            <w:pPr>
              <w:pStyle w:val="Prrafodelista"/>
              <w:numPr>
                <w:ilvl w:val="0"/>
                <w:numId w:val="14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0772DD7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C98EAA"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031BE8B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5CA6B934" w14:textId="77777777" w:rsidR="001A2154" w:rsidRPr="009C0A09" w:rsidRDefault="001A2154" w:rsidP="002728EC">
            <w:pPr>
              <w:pStyle w:val="Prrafodelista"/>
              <w:numPr>
                <w:ilvl w:val="0"/>
                <w:numId w:val="148"/>
              </w:numPr>
              <w:jc w:val="both"/>
              <w:textAlignment w:val="center"/>
              <w:rPr>
                <w:rFonts w:ascii="Century Gothic" w:hAnsi="Century Gothic" w:cs="Arial"/>
                <w:b/>
                <w:sz w:val="18"/>
                <w:szCs w:val="18"/>
              </w:rPr>
            </w:pPr>
            <w:r w:rsidRPr="00B310AF">
              <w:rPr>
                <w:rFonts w:ascii="Century Gothic" w:eastAsia="SimSun" w:hAnsi="Century Gothic" w:cs="Arial"/>
                <w:b/>
                <w:sz w:val="18"/>
                <w:szCs w:val="18"/>
                <w:lang w:bidi="ar"/>
              </w:rPr>
              <w:t>JORNADA DE TRABAJO</w:t>
            </w:r>
          </w:p>
        </w:tc>
      </w:tr>
      <w:tr w:rsidR="00890D3B" w:rsidRPr="009C0A09" w14:paraId="16F949D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0BB92BD" w14:textId="4E4DF45B"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2CA6077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49253CE" w14:textId="77777777" w:rsidR="00890D3B" w:rsidRPr="009C0A09" w:rsidRDefault="00890D3B" w:rsidP="00890D3B">
            <w:pPr>
              <w:pStyle w:val="Prrafodelista"/>
              <w:numPr>
                <w:ilvl w:val="0"/>
                <w:numId w:val="148"/>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RIESGOS EN EL TRABAJO</w:t>
            </w:r>
          </w:p>
        </w:tc>
      </w:tr>
      <w:tr w:rsidR="00890D3B" w:rsidRPr="009C0A09" w14:paraId="595A486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8791CFF" w14:textId="77777777" w:rsidR="00890D3B" w:rsidRPr="009C0A09" w:rsidRDefault="00890D3B" w:rsidP="00890D3B">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cs="Arial"/>
                <w:sz w:val="16"/>
                <w:szCs w:val="16"/>
              </w:rPr>
              <w:t>comunicación</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1B1B9F0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797F193" w14:textId="77777777" w:rsidR="00890D3B" w:rsidRPr="009C2D6F" w:rsidRDefault="00890D3B" w:rsidP="00890D3B">
            <w:pPr>
              <w:pStyle w:val="Prrafodelista"/>
              <w:numPr>
                <w:ilvl w:val="0"/>
                <w:numId w:val="148"/>
              </w:numPr>
              <w:jc w:val="both"/>
              <w:textAlignment w:val="center"/>
              <w:rPr>
                <w:rFonts w:ascii="Century Gothic" w:eastAsia="SimSun" w:hAnsi="Century Gothic" w:cs="Arial"/>
                <w:b/>
                <w:sz w:val="18"/>
                <w:szCs w:val="18"/>
                <w:lang w:bidi="ar"/>
              </w:rPr>
            </w:pPr>
            <w:r w:rsidRPr="009C2D6F">
              <w:rPr>
                <w:rFonts w:ascii="Century Gothic" w:eastAsia="SimSun" w:hAnsi="Century Gothic" w:cs="Arial"/>
                <w:b/>
                <w:sz w:val="18"/>
                <w:szCs w:val="18"/>
                <w:lang w:bidi="ar"/>
              </w:rPr>
              <w:t>CONSECUENCIAS EN EL TRABAJO</w:t>
            </w:r>
          </w:p>
        </w:tc>
      </w:tr>
      <w:tr w:rsidR="00890D3B" w:rsidRPr="009C0A09" w14:paraId="4218E81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B05E28" w14:textId="77777777" w:rsidR="00890D3B" w:rsidRPr="009C0A09" w:rsidRDefault="00890D3B" w:rsidP="00890D3B">
            <w:pPr>
              <w:jc w:val="both"/>
              <w:textAlignment w:val="center"/>
              <w:rPr>
                <w:rFonts w:ascii="Century Gothic" w:hAnsi="Century Gothic" w:cs="Arial"/>
                <w:sz w:val="16"/>
                <w:szCs w:val="16"/>
              </w:rPr>
            </w:pPr>
            <w:r w:rsidRPr="00EB56F3">
              <w:rPr>
                <w:rFonts w:ascii="Century Gothic" w:hAnsi="Century Gothic" w:cs="Arial"/>
                <w:sz w:val="16"/>
                <w:szCs w:val="16"/>
              </w:rPr>
              <w:t xml:space="preserve">Las que se derivan de los riegos por el incumplimiento de sus funciones, afectando los intereses de la institución, lo que provoca desconfianza y falta de credibilidad en los procesos </w:t>
            </w:r>
            <w:r w:rsidRPr="00845CFF">
              <w:rPr>
                <w:rFonts w:ascii="Century Gothic" w:hAnsi="Century Gothic" w:cs="Arial"/>
                <w:sz w:val="16"/>
                <w:szCs w:val="16"/>
              </w:rPr>
              <w:t xml:space="preserve">de comunicación para la promoción, difusión </w:t>
            </w:r>
            <w:r>
              <w:rPr>
                <w:rFonts w:ascii="Century Gothic" w:hAnsi="Century Gothic" w:cs="Arial"/>
                <w:sz w:val="16"/>
                <w:szCs w:val="16"/>
              </w:rPr>
              <w:t xml:space="preserve">o divulgación </w:t>
            </w:r>
            <w:r w:rsidRPr="00C91748">
              <w:rPr>
                <w:rFonts w:ascii="Century Gothic" w:hAnsi="Century Gothic"/>
                <w:sz w:val="16"/>
                <w:szCs w:val="16"/>
              </w:rPr>
              <w:t xml:space="preserve">de </w:t>
            </w:r>
            <w:r>
              <w:rPr>
                <w:rFonts w:ascii="Century Gothic" w:hAnsi="Century Gothic"/>
                <w:sz w:val="16"/>
                <w:szCs w:val="16"/>
              </w:rPr>
              <w:t>la información que se genera en</w:t>
            </w:r>
            <w:r>
              <w:rPr>
                <w:rFonts w:ascii="Century Gothic" w:hAnsi="Century Gothic" w:cs="Arial"/>
                <w:sz w:val="16"/>
                <w:szCs w:val="16"/>
              </w:rPr>
              <w:t xml:space="preserve"> la DIGEDUCA.</w:t>
            </w:r>
          </w:p>
        </w:tc>
      </w:tr>
      <w:tr w:rsidR="00890D3B" w:rsidRPr="009C0A09" w14:paraId="63708EE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08D9A98" w14:textId="77777777" w:rsidR="00890D3B" w:rsidRPr="009C0A09" w:rsidRDefault="00890D3B" w:rsidP="00890D3B">
            <w:pPr>
              <w:pStyle w:val="Prrafodelista"/>
              <w:numPr>
                <w:ilvl w:val="0"/>
                <w:numId w:val="148"/>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ESFUERZO EN EL TRABAJO</w:t>
            </w:r>
          </w:p>
        </w:tc>
      </w:tr>
      <w:tr w:rsidR="00890D3B" w:rsidRPr="009C0A09" w14:paraId="6E3B97E3"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0285F3B"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57DA56AA"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4941AC70"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F3EE163"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A5991F8"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DF7C56">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2ED91A1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7811A41"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4CD6508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9CA9C2D" w14:textId="77777777" w:rsidR="00890D3B" w:rsidRPr="009C0A09" w:rsidRDefault="00890D3B" w:rsidP="00890D3B">
            <w:pPr>
              <w:pStyle w:val="Prrafodelista"/>
              <w:numPr>
                <w:ilvl w:val="0"/>
                <w:numId w:val="14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4F61C1F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4DD01C5"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D99C685"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cuatro años de experiencia en tareas relacionadas con el puesto, y ser colegiado activo.</w:t>
            </w:r>
          </w:p>
        </w:tc>
      </w:tr>
      <w:tr w:rsidR="00890D3B" w:rsidRPr="009C0A09" w14:paraId="45768A7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45C19C4"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C557502"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N/A</w:t>
            </w:r>
          </w:p>
        </w:tc>
      </w:tr>
      <w:tr w:rsidR="00890D3B" w:rsidRPr="009C0A09" w14:paraId="312AAD2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6FABE986" w14:textId="77777777" w:rsidR="00890D3B" w:rsidRPr="009C0A09" w:rsidRDefault="00890D3B" w:rsidP="00890D3B">
            <w:pPr>
              <w:pStyle w:val="Prrafodelista"/>
              <w:numPr>
                <w:ilvl w:val="0"/>
                <w:numId w:val="148"/>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CARRERA A FIN</w:t>
            </w:r>
          </w:p>
        </w:tc>
      </w:tr>
      <w:tr w:rsidR="00890D3B" w:rsidRPr="009C0A09" w14:paraId="6EBD49A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D413AD5"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Marketing</w:t>
            </w:r>
          </w:p>
          <w:p w14:paraId="5A7AE7C7"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ublicidad</w:t>
            </w:r>
          </w:p>
          <w:p w14:paraId="381A946F" w14:textId="77777777" w:rsidR="00890D3B" w:rsidRPr="00D522EE"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municación</w:t>
            </w:r>
          </w:p>
        </w:tc>
      </w:tr>
      <w:tr w:rsidR="00890D3B" w:rsidRPr="009C0A09" w14:paraId="670F780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EC06C81" w14:textId="77777777" w:rsidR="00890D3B" w:rsidRPr="009C0A09" w:rsidRDefault="00890D3B" w:rsidP="00890D3B">
            <w:pPr>
              <w:pStyle w:val="Prrafodelista"/>
              <w:numPr>
                <w:ilvl w:val="0"/>
                <w:numId w:val="148"/>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 xml:space="preserve"> CONOCIMIENTOS ESPECÍFICOS</w:t>
            </w:r>
          </w:p>
        </w:tc>
      </w:tr>
      <w:tr w:rsidR="00890D3B" w:rsidRPr="009C0A09" w14:paraId="6DA5079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7CF61E"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Redacción </w:t>
            </w:r>
          </w:p>
          <w:p w14:paraId="6FFAB89C"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Redes sociales</w:t>
            </w:r>
          </w:p>
          <w:p w14:paraId="00891F1A" w14:textId="77777777" w:rsidR="00890D3B" w:rsidRPr="00D522EE"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Monitoreo de medios </w:t>
            </w:r>
          </w:p>
          <w:p w14:paraId="277AE79D"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Comunicación estratégica</w:t>
            </w:r>
          </w:p>
          <w:p w14:paraId="31142A3C" w14:textId="77777777" w:rsidR="00890D3B" w:rsidRPr="00D522EE"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Tecnologías de la información </w:t>
            </w:r>
          </w:p>
        </w:tc>
      </w:tr>
      <w:tr w:rsidR="00890D3B" w:rsidRPr="009C0A09" w14:paraId="06D98A3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F2202FD" w14:textId="77777777" w:rsidR="00890D3B" w:rsidRPr="009C0A09" w:rsidRDefault="00890D3B" w:rsidP="00890D3B">
            <w:pPr>
              <w:pStyle w:val="Prrafodelista"/>
              <w:numPr>
                <w:ilvl w:val="0"/>
                <w:numId w:val="148"/>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1E7E999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2972B07"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Creatividad</w:t>
            </w:r>
          </w:p>
          <w:p w14:paraId="5C5A9258"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Análisis y síntesis </w:t>
            </w:r>
          </w:p>
          <w:p w14:paraId="19AD1BE7" w14:textId="77777777" w:rsidR="00890D3B" w:rsidRPr="00C45868"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Comunicación oral y escrita </w:t>
            </w:r>
          </w:p>
          <w:p w14:paraId="21142FE8"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4ED49F8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9D72C8A" w14:textId="77777777" w:rsidR="00890D3B" w:rsidRPr="009C2D6F" w:rsidRDefault="00890D3B" w:rsidP="00890D3B">
            <w:pPr>
              <w:pStyle w:val="Prrafodelista"/>
              <w:numPr>
                <w:ilvl w:val="0"/>
                <w:numId w:val="148"/>
              </w:numPr>
              <w:jc w:val="both"/>
              <w:textAlignment w:val="center"/>
              <w:rPr>
                <w:rFonts w:ascii="Century Gothic" w:hAnsi="Century Gothic" w:cs="Arial"/>
                <w:b/>
                <w:sz w:val="18"/>
                <w:szCs w:val="18"/>
              </w:rPr>
            </w:pPr>
            <w:r w:rsidRPr="009C2D6F">
              <w:rPr>
                <w:rFonts w:ascii="Century Gothic" w:eastAsia="SimSun" w:hAnsi="Century Gothic" w:cs="Arial"/>
                <w:b/>
                <w:sz w:val="18"/>
                <w:szCs w:val="18"/>
                <w:lang w:bidi="ar"/>
              </w:rPr>
              <w:t>ACTITUDINALES</w:t>
            </w:r>
          </w:p>
        </w:tc>
      </w:tr>
      <w:tr w:rsidR="00890D3B" w:rsidRPr="009C0A09" w14:paraId="6EE6E355" w14:textId="77777777" w:rsidTr="00776A17">
        <w:trPr>
          <w:cnfStyle w:val="000000100000" w:firstRow="0" w:lastRow="0" w:firstColumn="0" w:lastColumn="0" w:oddVBand="0" w:evenVBand="0" w:oddHBand="1" w:evenHBand="0" w:firstRowFirstColumn="0" w:firstRowLastColumn="0" w:lastRowFirstColumn="0" w:lastRowLastColumn="0"/>
          <w:trHeight w:val="1528"/>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4DF9899D"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Innovación </w:t>
            </w:r>
          </w:p>
          <w:p w14:paraId="79211802"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05A30BFA"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B0F240D" w14:textId="77777777" w:rsidR="00890D3B" w:rsidRPr="003C6C1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tc>
      </w:tr>
      <w:tr w:rsidR="00890D3B" w:rsidRPr="009C0A09" w14:paraId="28827BF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AAC2133" w14:textId="77777777" w:rsidR="00890D3B" w:rsidRPr="009C0A09" w:rsidRDefault="00890D3B" w:rsidP="00890D3B">
            <w:pPr>
              <w:pStyle w:val="Prrafodelista"/>
              <w:numPr>
                <w:ilvl w:val="0"/>
                <w:numId w:val="148"/>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41F7960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0DA95C9" w14:textId="77777777" w:rsidR="00890D3B" w:rsidRPr="00AF3501"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intermedio del idioma inglés (hablado, escrito y leído).</w:t>
            </w:r>
          </w:p>
          <w:p w14:paraId="4CB11ECE"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Pr>
                <w:rFonts w:ascii="Century Gothic" w:hAnsi="Century Gothic"/>
                <w:sz w:val="16"/>
                <w:szCs w:val="16"/>
              </w:rPr>
              <w:t>Disponibilidad para viajar eventualmente.</w:t>
            </w:r>
          </w:p>
        </w:tc>
      </w:tr>
    </w:tbl>
    <w:p w14:paraId="52449364" w14:textId="77777777" w:rsidR="001A2154" w:rsidRPr="009C0A09" w:rsidRDefault="001A2154" w:rsidP="001A2154"/>
    <w:p w14:paraId="2BD74A48" w14:textId="77777777" w:rsidR="001A2154" w:rsidRDefault="001A2154" w:rsidP="001A2154"/>
    <w:p w14:paraId="7D4975A8" w14:textId="77777777" w:rsidR="001A2154" w:rsidRDefault="001A2154" w:rsidP="001A2154"/>
    <w:p w14:paraId="0633B581" w14:textId="77777777" w:rsidR="001A2154" w:rsidRDefault="001A2154" w:rsidP="001A2154"/>
    <w:p w14:paraId="08C6D8EE" w14:textId="77777777" w:rsidR="001A2154" w:rsidRDefault="001A2154" w:rsidP="001A2154"/>
    <w:p w14:paraId="4F7CC560" w14:textId="77777777" w:rsidR="001A2154" w:rsidRDefault="001A2154" w:rsidP="001A2154"/>
    <w:p w14:paraId="00ACE672" w14:textId="77777777" w:rsidR="001A2154" w:rsidRDefault="001A2154" w:rsidP="001A2154"/>
    <w:p w14:paraId="04114C7B" w14:textId="77777777" w:rsidR="001A2154" w:rsidRDefault="001A2154" w:rsidP="001A2154"/>
    <w:p w14:paraId="26AFAC7B" w14:textId="77777777" w:rsidR="001A2154" w:rsidRDefault="001A2154" w:rsidP="001A2154"/>
    <w:p w14:paraId="3C78A696" w14:textId="77777777" w:rsidR="001A2154" w:rsidRDefault="001A2154" w:rsidP="001A2154"/>
    <w:p w14:paraId="7B9B9002" w14:textId="77777777" w:rsidR="001A2154" w:rsidRDefault="001A2154" w:rsidP="001A2154"/>
    <w:p w14:paraId="19F09836" w14:textId="77777777" w:rsidR="001A2154" w:rsidRDefault="001A2154" w:rsidP="001A2154"/>
    <w:p w14:paraId="3E0C1048" w14:textId="77777777" w:rsidR="001A2154" w:rsidRDefault="001A2154" w:rsidP="001A2154"/>
    <w:p w14:paraId="6FD96AA0" w14:textId="77777777" w:rsidR="001A2154" w:rsidRDefault="001A2154" w:rsidP="001A2154"/>
    <w:p w14:paraId="02DC7F7A" w14:textId="77777777" w:rsidR="001A2154" w:rsidRDefault="001A2154" w:rsidP="001A2154"/>
    <w:p w14:paraId="60132ED4" w14:textId="77777777" w:rsidR="001A2154" w:rsidRDefault="001A2154" w:rsidP="001A2154"/>
    <w:p w14:paraId="5AF86E1B" w14:textId="77777777" w:rsidR="001A2154" w:rsidRDefault="001A2154" w:rsidP="001A2154"/>
    <w:p w14:paraId="07A4F2A8" w14:textId="77777777" w:rsidR="001A2154" w:rsidRDefault="001A2154" w:rsidP="001A2154"/>
    <w:p w14:paraId="240D35CE" w14:textId="77777777" w:rsidR="00776A17" w:rsidRDefault="00776A17" w:rsidP="001A2154"/>
    <w:p w14:paraId="29D5D45D" w14:textId="77777777" w:rsidR="00776A17" w:rsidRDefault="00776A17" w:rsidP="001A2154"/>
    <w:p w14:paraId="0B40B3ED" w14:textId="77777777" w:rsidR="00776A17" w:rsidRDefault="00776A17" w:rsidP="001A2154"/>
    <w:p w14:paraId="4C435128" w14:textId="77777777" w:rsidR="00776A17" w:rsidRDefault="00776A17" w:rsidP="001A2154"/>
    <w:p w14:paraId="4D8D3F00" w14:textId="77777777" w:rsidR="00776A17" w:rsidRDefault="00776A17" w:rsidP="001A2154"/>
    <w:p w14:paraId="3EB6CA2D" w14:textId="77777777" w:rsidR="00776A17" w:rsidRDefault="00776A17" w:rsidP="001A2154"/>
    <w:p w14:paraId="0576FEC3" w14:textId="77777777" w:rsidR="00776A17" w:rsidRDefault="00776A17" w:rsidP="001A2154"/>
    <w:p w14:paraId="41182D39" w14:textId="77777777" w:rsidR="00776A17" w:rsidRDefault="00776A17" w:rsidP="001A2154"/>
    <w:p w14:paraId="578BA7E4" w14:textId="77777777" w:rsidR="00776A17" w:rsidRDefault="00776A17" w:rsidP="001A2154"/>
    <w:p w14:paraId="23B4BAE9" w14:textId="77777777" w:rsidR="00776A17" w:rsidRDefault="00776A17" w:rsidP="001A2154"/>
    <w:p w14:paraId="67733164" w14:textId="77777777" w:rsidR="00776A17" w:rsidRDefault="00776A17" w:rsidP="001A2154"/>
    <w:p w14:paraId="493AC4BC" w14:textId="77777777" w:rsidR="00776A17" w:rsidRDefault="00776A17" w:rsidP="001A2154"/>
    <w:p w14:paraId="6E9A405A" w14:textId="77777777" w:rsidR="00776A17" w:rsidRDefault="00776A17" w:rsidP="001A2154"/>
    <w:p w14:paraId="2EA3B7A7" w14:textId="77777777" w:rsidR="00776A17" w:rsidRDefault="00776A17" w:rsidP="001A2154"/>
    <w:p w14:paraId="59C95E5A" w14:textId="77777777" w:rsidR="00776A17" w:rsidRDefault="00776A17" w:rsidP="001A2154"/>
    <w:p w14:paraId="1D3596FD" w14:textId="77777777" w:rsidR="00776A17" w:rsidRDefault="00776A17" w:rsidP="001A2154"/>
    <w:p w14:paraId="2BEE17CA" w14:textId="77777777" w:rsidR="00776A17" w:rsidRDefault="00776A17" w:rsidP="001A2154"/>
    <w:p w14:paraId="68137CD8" w14:textId="77777777" w:rsidR="00776A17" w:rsidRDefault="00776A17" w:rsidP="001A2154"/>
    <w:p w14:paraId="4EA949DA" w14:textId="77777777" w:rsidR="00776A17" w:rsidRDefault="00776A17" w:rsidP="001A2154"/>
    <w:p w14:paraId="4F8312CD" w14:textId="77777777" w:rsidR="00776A17" w:rsidRDefault="00776A17" w:rsidP="001A2154"/>
    <w:p w14:paraId="72751DCF" w14:textId="77777777" w:rsidR="00776A17" w:rsidRDefault="00776A17" w:rsidP="001A2154"/>
    <w:p w14:paraId="12057827" w14:textId="77777777" w:rsidR="00776A17" w:rsidRDefault="00776A17" w:rsidP="001A2154"/>
    <w:p w14:paraId="76DF1DA5" w14:textId="77777777" w:rsidR="00776A17" w:rsidRDefault="00776A17" w:rsidP="001A2154"/>
    <w:p w14:paraId="68814CF5" w14:textId="77777777" w:rsidR="00776A17" w:rsidRDefault="00776A17" w:rsidP="001A2154"/>
    <w:p w14:paraId="43724352" w14:textId="77777777" w:rsidR="00776A17" w:rsidRDefault="00776A17" w:rsidP="001A2154"/>
    <w:p w14:paraId="118D8559" w14:textId="77777777" w:rsidR="00776A17" w:rsidRDefault="00776A17" w:rsidP="001A2154"/>
    <w:p w14:paraId="7D4151AA" w14:textId="77777777" w:rsidR="00776A17" w:rsidRDefault="00776A17" w:rsidP="001A2154"/>
    <w:p w14:paraId="4DE6D8A6" w14:textId="77777777" w:rsidR="00776A17" w:rsidRDefault="00776A17" w:rsidP="001A2154"/>
    <w:p w14:paraId="2C1235BE" w14:textId="77777777" w:rsidR="00776A17" w:rsidRDefault="00776A17" w:rsidP="001A2154"/>
    <w:p w14:paraId="51A480E8" w14:textId="77777777" w:rsidR="00776A17" w:rsidRDefault="00776A17" w:rsidP="001A2154"/>
    <w:p w14:paraId="2EF217AE" w14:textId="77777777" w:rsidR="00776A17" w:rsidRDefault="00776A17" w:rsidP="001A2154"/>
    <w:p w14:paraId="1883280F" w14:textId="77777777" w:rsidR="00776A17" w:rsidRDefault="00776A17" w:rsidP="001A2154"/>
    <w:p w14:paraId="5DFDB946" w14:textId="77777777" w:rsidR="001A2154" w:rsidRPr="009C0A09" w:rsidRDefault="001A2154"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0E556418"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9B98CA4" w14:textId="77777777" w:rsidR="001A2154" w:rsidRPr="009C0A09" w:rsidRDefault="001A2154" w:rsidP="00A87C90">
            <w:pPr>
              <w:jc w:val="center"/>
              <w:textAlignment w:val="center"/>
              <w:rPr>
                <w:rFonts w:ascii="Century Gothic" w:hAnsi="Century Gothic" w:cs="Arial"/>
                <w:sz w:val="18"/>
                <w:szCs w:val="18"/>
              </w:rPr>
            </w:pPr>
            <w:r w:rsidRPr="009C0A09">
              <w:rPr>
                <w:rFonts w:ascii="Century Gothic" w:hAnsi="Century Gothic" w:cs="Arial"/>
                <w:sz w:val="18"/>
                <w:szCs w:val="18"/>
              </w:rPr>
              <w:t xml:space="preserve">ESPECIALISTA EN </w:t>
            </w:r>
            <w:r>
              <w:rPr>
                <w:rFonts w:ascii="Century Gothic" w:hAnsi="Century Gothic" w:cs="Arial"/>
                <w:sz w:val="18"/>
                <w:szCs w:val="18"/>
              </w:rPr>
              <w:t xml:space="preserve">PROMOCIÓN, DIFUSIÓN Y DIVULGACIÓN </w:t>
            </w:r>
          </w:p>
        </w:tc>
      </w:tr>
      <w:tr w:rsidR="001A2154" w:rsidRPr="009C0A09" w14:paraId="45BF71F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7CEDB180" w14:textId="77777777" w:rsidR="001A2154" w:rsidRPr="009C0A09" w:rsidRDefault="001A2154" w:rsidP="002728EC">
            <w:pPr>
              <w:pStyle w:val="Prrafodelista"/>
              <w:numPr>
                <w:ilvl w:val="0"/>
                <w:numId w:val="14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7270F5A5"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C83CAF3"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w:t>
            </w:r>
            <w:r>
              <w:rPr>
                <w:rFonts w:ascii="Century Gothic" w:hAnsi="Century Gothic" w:cs="Arial"/>
                <w:sz w:val="16"/>
                <w:szCs w:val="16"/>
              </w:rPr>
              <w:t>sor Profesional Especializado I</w:t>
            </w:r>
          </w:p>
        </w:tc>
        <w:tc>
          <w:tcPr>
            <w:tcW w:w="2452" w:type="pct"/>
            <w:tcBorders>
              <w:top w:val="single" w:sz="4" w:space="0" w:color="00B0F0"/>
            </w:tcBorders>
            <w:shd w:val="clear" w:color="auto" w:fill="auto"/>
          </w:tcPr>
          <w:p w14:paraId="470DAB49"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Código de la clase: 9810</w:t>
            </w:r>
          </w:p>
        </w:tc>
      </w:tr>
      <w:tr w:rsidR="001A2154" w:rsidRPr="009C0A09" w14:paraId="0C6ECB7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28CAAE2"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19848854"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1A2154" w:rsidRPr="009C0A09" w14:paraId="0D19AA81"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18082FA"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 xml:space="preserve">Especialista en Promoción, Difusión y Divulgación </w:t>
            </w:r>
          </w:p>
        </w:tc>
        <w:tc>
          <w:tcPr>
            <w:tcW w:w="2452" w:type="pct"/>
            <w:shd w:val="clear" w:color="auto" w:fill="auto"/>
          </w:tcPr>
          <w:p w14:paraId="0A2D7622"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1A2154" w:rsidRPr="009C0A09" w14:paraId="2BC5FE9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CAEDA86"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B874F6">
              <w:rPr>
                <w:rFonts w:ascii="Century Gothic" w:hAnsi="Century Gothic" w:cs="Arial"/>
                <w:sz w:val="16"/>
                <w:szCs w:val="16"/>
              </w:rPr>
              <w:t>Subdirector de Estándares Educativos y Divulgación</w:t>
            </w:r>
          </w:p>
        </w:tc>
        <w:tc>
          <w:tcPr>
            <w:tcW w:w="2452" w:type="pct"/>
          </w:tcPr>
          <w:p w14:paraId="4B022158"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2486386E"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65C3D318" w14:textId="77777777" w:rsidR="001A2154" w:rsidRPr="009C0A09" w:rsidRDefault="001A2154" w:rsidP="002728EC">
            <w:pPr>
              <w:pStyle w:val="Prrafodelista"/>
              <w:numPr>
                <w:ilvl w:val="0"/>
                <w:numId w:val="149"/>
              </w:numPr>
              <w:jc w:val="both"/>
              <w:textAlignment w:val="center"/>
              <w:rPr>
                <w:rFonts w:ascii="Century Gothic" w:hAnsi="Century Gothic" w:cs="Arial"/>
                <w:sz w:val="18"/>
                <w:szCs w:val="18"/>
              </w:rPr>
            </w:pPr>
            <w:r w:rsidRPr="00B77845">
              <w:rPr>
                <w:rFonts w:ascii="Century Gothic" w:eastAsia="SimSun" w:hAnsi="Century Gothic" w:cs="Arial"/>
                <w:bCs w:val="0"/>
                <w:sz w:val="18"/>
                <w:szCs w:val="18"/>
                <w:lang w:bidi="ar"/>
              </w:rPr>
              <w:t>NATURALEZA DEL PUESTO</w:t>
            </w:r>
          </w:p>
        </w:tc>
      </w:tr>
      <w:tr w:rsidR="001A2154" w:rsidRPr="009C0A09" w14:paraId="5A009C1A"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C2F9F57" w14:textId="77777777" w:rsidR="001A2154" w:rsidRPr="002049DB" w:rsidRDefault="001A2154" w:rsidP="00A87C90">
            <w:pPr>
              <w:pStyle w:val="Encabezado"/>
              <w:widowControl w:val="0"/>
              <w:spacing w:line="276" w:lineRule="auto"/>
              <w:jc w:val="both"/>
              <w:rPr>
                <w:rFonts w:ascii="Century Gothic" w:hAnsi="Century Gothic" w:cs="Arial"/>
                <w:color w:val="FF0000"/>
                <w:sz w:val="16"/>
                <w:szCs w:val="16"/>
              </w:rPr>
            </w:pPr>
            <w:r w:rsidRPr="00845CFF">
              <w:rPr>
                <w:rFonts w:ascii="Century Gothic" w:hAnsi="Century Gothic" w:cs="Arial"/>
                <w:sz w:val="16"/>
                <w:szCs w:val="16"/>
              </w:rPr>
              <w:t xml:space="preserve">Trabajo profesional que consiste en asesorar a su jefe inmediato y en </w:t>
            </w:r>
            <w:r w:rsidRPr="00E9160D">
              <w:rPr>
                <w:rFonts w:ascii="Century Gothic" w:hAnsi="Century Gothic" w:cs="Arial"/>
                <w:sz w:val="16"/>
                <w:szCs w:val="16"/>
              </w:rPr>
              <w:t>ejecutar actividades de promoción, difusión o divulgación de información de las</w:t>
            </w:r>
            <w:r>
              <w:rPr>
                <w:rFonts w:ascii="Century Gothic" w:hAnsi="Century Gothic" w:cs="Arial"/>
                <w:sz w:val="16"/>
                <w:szCs w:val="16"/>
              </w:rPr>
              <w:t xml:space="preserve"> evaluaciones e investigaciones que realiza la Dirección General de Evaluación e Investigación Educativa (DIGEDUCA), </w:t>
            </w:r>
            <w:r>
              <w:rPr>
                <w:rFonts w:ascii="Century Gothic" w:hAnsi="Century Gothic"/>
                <w:sz w:val="16"/>
                <w:szCs w:val="16"/>
              </w:rPr>
              <w:t>conforme a su</w:t>
            </w:r>
            <w:r w:rsidRPr="009C0A09">
              <w:rPr>
                <w:rFonts w:ascii="Century Gothic" w:hAnsi="Century Gothic"/>
                <w:sz w:val="16"/>
                <w:szCs w:val="16"/>
              </w:rPr>
              <w:t xml:space="preserve"> plan estratégico</w:t>
            </w:r>
            <w:r>
              <w:rPr>
                <w:rFonts w:ascii="Century Gothic" w:hAnsi="Century Gothic"/>
                <w:sz w:val="16"/>
                <w:szCs w:val="16"/>
              </w:rPr>
              <w:t xml:space="preserve">; </w:t>
            </w:r>
            <w:r w:rsidRPr="00B874F6">
              <w:rPr>
                <w:rFonts w:ascii="Century Gothic" w:hAnsi="Century Gothic" w:cs="Arial"/>
                <w:sz w:val="16"/>
                <w:szCs w:val="16"/>
              </w:rPr>
              <w:t>con el propósito de proveer insumos para la toma de decisiones y la planificación de acciones en busca de la mejora de los aprendizajes, la rendición de cuentas y el fortalecimiento de la cultura de la evaluación.</w:t>
            </w:r>
          </w:p>
        </w:tc>
      </w:tr>
      <w:tr w:rsidR="001A2154" w:rsidRPr="009C0A09" w14:paraId="72525178"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647186EE" w14:textId="77777777" w:rsidR="001A2154" w:rsidRPr="009C0A09" w:rsidRDefault="001A2154" w:rsidP="002728EC">
            <w:pPr>
              <w:pStyle w:val="Prrafodelista"/>
              <w:numPr>
                <w:ilvl w:val="0"/>
                <w:numId w:val="149"/>
              </w:numPr>
              <w:jc w:val="both"/>
              <w:textAlignment w:val="center"/>
              <w:rPr>
                <w:rFonts w:ascii="Century Gothic" w:hAnsi="Century Gothic" w:cs="Arial"/>
                <w:b/>
                <w:sz w:val="18"/>
                <w:szCs w:val="18"/>
                <w:lang w:bidi="ar"/>
              </w:rPr>
            </w:pPr>
            <w:r w:rsidRPr="00B77845">
              <w:rPr>
                <w:rFonts w:ascii="Century Gothic" w:eastAsia="SimSun" w:hAnsi="Century Gothic" w:cs="Arial"/>
                <w:b/>
                <w:sz w:val="18"/>
                <w:szCs w:val="18"/>
                <w:lang w:bidi="ar"/>
              </w:rPr>
              <w:t>TAREAS PERMANENTES</w:t>
            </w:r>
          </w:p>
        </w:tc>
      </w:tr>
      <w:tr w:rsidR="001A2154" w:rsidRPr="009C0A09" w14:paraId="51B727D9"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B0C4FD8" w14:textId="77777777" w:rsidR="001A2154" w:rsidRPr="00B874F6"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B874F6">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025FF700" w14:textId="77777777" w:rsidR="001A2154" w:rsidRPr="009C0A09"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36937332" w14:textId="77777777" w:rsidR="001A2154" w:rsidRPr="009C0A09"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1A2154" w:rsidRPr="009C0A09" w14:paraId="2F25E90E"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A8082C6" w14:textId="77777777" w:rsidR="001A2154" w:rsidRPr="009C0A09" w:rsidRDefault="001A2154" w:rsidP="002728EC">
            <w:pPr>
              <w:pStyle w:val="Prrafodelista"/>
              <w:numPr>
                <w:ilvl w:val="0"/>
                <w:numId w:val="149"/>
              </w:numPr>
              <w:jc w:val="both"/>
              <w:textAlignment w:val="center"/>
              <w:rPr>
                <w:rFonts w:ascii="Century Gothic" w:eastAsia="SimSun" w:hAnsi="Century Gothic" w:cs="Arial"/>
                <w:b/>
                <w:sz w:val="18"/>
                <w:szCs w:val="18"/>
                <w:lang w:bidi="ar"/>
              </w:rPr>
            </w:pPr>
            <w:r w:rsidRPr="00B77845">
              <w:rPr>
                <w:rFonts w:ascii="Century Gothic" w:eastAsia="SimSun" w:hAnsi="Century Gothic" w:cs="Arial"/>
                <w:b/>
                <w:sz w:val="18"/>
                <w:szCs w:val="18"/>
                <w:lang w:bidi="ar"/>
              </w:rPr>
              <w:t xml:space="preserve"> TAREAS PERIÓDICAS</w:t>
            </w:r>
          </w:p>
        </w:tc>
      </w:tr>
      <w:tr w:rsidR="001A2154" w:rsidRPr="009C0A09" w14:paraId="0245531F"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C6A9321"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Participar en la construcción del diseño del plan estratégico para la promoción, difusión o divulgación de información de las diferentes evaluaciones e investigaciones que realiza la DIGEDUCA con el propósito de proveer insumos para el monitoreo de la calidad educativa y la rendición de cuentas.</w:t>
            </w:r>
          </w:p>
          <w:p w14:paraId="7F9B390B"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Proponer mecanismos para la promoción, difusión o divulgación de información de las evaluaciones e investigaciones nacionales o internacionales que realiza la DIGEDUCA.</w:t>
            </w:r>
          </w:p>
          <w:p w14:paraId="00E855F5"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Coordinar presentaciones y capacitaciones para la promoción, difusión o divulgación de información de las evaluaciones e investigaciones nacionales o internacionales que realiza la DIGEDUCA.</w:t>
            </w:r>
          </w:p>
          <w:p w14:paraId="6C364E53"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Realizar presentaciones regionales para la promoción, difusión o divulgación de información de las evaluaciones e investigaciones nacionales o internacionales que realiza la DIGEDUCA.</w:t>
            </w:r>
          </w:p>
          <w:p w14:paraId="7A67BA70"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Capacitar a distintas audiencias sobre el uso del material producido por la DIGEDUCA, con el propósito de que sirva de insumo para la mejora de los aprendizajes.</w:t>
            </w:r>
          </w:p>
          <w:p w14:paraId="786862D4"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Distribuir el material producido para la promoción, difusión o divulgación de información de las evaluaciones e investigaciones nacionales o internacionales que realiza la DIGEDUCA.</w:t>
            </w:r>
          </w:p>
          <w:p w14:paraId="57A460DE"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Coordinar el traslado del material producido por la DIGEDUCA, para ser distribuido</w:t>
            </w:r>
          </w:p>
          <w:p w14:paraId="5824F63F"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Coordinar con el Jefe del Departamento de Administración de Recursos de Evaluación e Investigación el ensamblaje de material de promoción, difusión o divulgación para traslado y entrega de este.</w:t>
            </w:r>
          </w:p>
          <w:p w14:paraId="1D07A14F"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Realizar procesos de validación del material que se produce, para la promoción y divulgación de este.</w:t>
            </w:r>
          </w:p>
          <w:p w14:paraId="48C4260C"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Generar reportes de los procesos a su cargo que permitan identificar avances y nudos críticos para implementar mejoras en el desarrollo de las actividades de promoción, difusión o divulgación de información de las evaluaciones</w:t>
            </w:r>
          </w:p>
          <w:p w14:paraId="27F465BD" w14:textId="77777777" w:rsidR="001A2154" w:rsidRPr="00862F3F"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Documentar a través de material audiovisual, las diferentes actividades organizadas por la DIGEDUCA, para publicaciones en los diferentes medios.</w:t>
            </w:r>
          </w:p>
          <w:p w14:paraId="65EFD328" w14:textId="77777777" w:rsidR="001A2154"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DE6025">
              <w:rPr>
                <w:rFonts w:ascii="Century Gothic" w:hAnsi="Century Gothic"/>
                <w:sz w:val="16"/>
                <w:szCs w:val="16"/>
              </w:rPr>
              <w:t>Registrar y organizar la información generada a través de los distintos procesos de promoción, difusión o divulgación de información de las evaluaciones para su sistematización.</w:t>
            </w:r>
            <w:r w:rsidRPr="00C91748">
              <w:rPr>
                <w:rFonts w:ascii="Century Gothic" w:hAnsi="Century Gothic"/>
                <w:sz w:val="16"/>
                <w:szCs w:val="16"/>
              </w:rPr>
              <w:t xml:space="preserve"> </w:t>
            </w:r>
          </w:p>
          <w:p w14:paraId="3C849B05" w14:textId="77777777" w:rsidR="001A2154" w:rsidRPr="009C0A09"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463BE176" w14:textId="77777777" w:rsidR="001A2154" w:rsidRPr="009C0A09"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68F5F36A"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8928B47" w14:textId="77777777" w:rsidR="001A2154" w:rsidRPr="009C0A09" w:rsidRDefault="001A2154" w:rsidP="002728EC">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TAREAS EVENTUALES</w:t>
            </w:r>
          </w:p>
        </w:tc>
      </w:tr>
      <w:tr w:rsidR="001A2154" w:rsidRPr="009C0A09" w14:paraId="244970D2" w14:textId="77777777" w:rsidTr="00776A17">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8EAADB"/>
            </w:tcBorders>
          </w:tcPr>
          <w:p w14:paraId="3E882B6F" w14:textId="77777777" w:rsidR="001A2154" w:rsidRPr="009C0A09"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08F719D1" w14:textId="77777777" w:rsidR="001A2154" w:rsidRPr="009C0A09"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0ECBFF8" w14:textId="77777777" w:rsidR="001A2154" w:rsidRDefault="001A2154" w:rsidP="002728EC">
            <w:pPr>
              <w:pStyle w:val="Encabezado"/>
              <w:widowControl w:val="0"/>
              <w:numPr>
                <w:ilvl w:val="0"/>
                <w:numId w:val="15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0AA62E43" w14:textId="77777777" w:rsidR="00776A17" w:rsidRPr="009C0A09" w:rsidRDefault="00776A17" w:rsidP="00776A17">
            <w:pPr>
              <w:pStyle w:val="Encabezado"/>
              <w:widowControl w:val="0"/>
              <w:tabs>
                <w:tab w:val="clear" w:pos="4252"/>
                <w:tab w:val="clear" w:pos="8504"/>
              </w:tabs>
              <w:spacing w:line="276" w:lineRule="auto"/>
              <w:ind w:left="360"/>
              <w:jc w:val="both"/>
              <w:rPr>
                <w:rFonts w:ascii="Century Gothic" w:hAnsi="Century Gothic"/>
                <w:sz w:val="16"/>
                <w:szCs w:val="16"/>
              </w:rPr>
            </w:pP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50F03D58"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079EFC6" w14:textId="77777777" w:rsidR="001A2154" w:rsidRPr="009C0A09" w:rsidRDefault="001A2154" w:rsidP="002728EC">
            <w:pPr>
              <w:pStyle w:val="Prrafodelista"/>
              <w:numPr>
                <w:ilvl w:val="0"/>
                <w:numId w:val="149"/>
              </w:numPr>
              <w:jc w:val="both"/>
              <w:textAlignment w:val="center"/>
              <w:rPr>
                <w:rFonts w:ascii="Century Gothic" w:eastAsia="SimSun" w:hAnsi="Century Gothic" w:cs="Arial"/>
                <w:sz w:val="18"/>
                <w:szCs w:val="18"/>
                <w:lang w:bidi="ar"/>
              </w:rPr>
            </w:pPr>
            <w:r w:rsidRPr="00B77845">
              <w:rPr>
                <w:rFonts w:ascii="Century Gothic" w:eastAsia="SimSun" w:hAnsi="Century Gothic" w:cs="Arial"/>
                <w:bCs w:val="0"/>
                <w:sz w:val="18"/>
                <w:szCs w:val="18"/>
                <w:lang w:bidi="ar"/>
              </w:rPr>
              <w:t>UBICACIÓN DEL PUESTO</w:t>
            </w:r>
          </w:p>
        </w:tc>
      </w:tr>
      <w:tr w:rsidR="001A2154" w:rsidRPr="009C0A09" w14:paraId="3F634C91" w14:textId="77777777" w:rsidTr="00A87C90">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B6E3E93"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6170217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F7D353C" w14:textId="77777777" w:rsidR="001A2154" w:rsidRPr="009C0A09" w:rsidRDefault="001A2154" w:rsidP="002728EC">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SUPERVISIÓN</w:t>
            </w:r>
          </w:p>
        </w:tc>
      </w:tr>
      <w:tr w:rsidR="001A2154" w:rsidRPr="009C0A09" w14:paraId="7E1A0AF3"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C127A1"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02C5467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82306B6" w14:textId="77777777" w:rsidR="001A2154" w:rsidRPr="00B77845" w:rsidRDefault="001A2154" w:rsidP="002728EC">
            <w:pPr>
              <w:pStyle w:val="Prrafodelista"/>
              <w:numPr>
                <w:ilvl w:val="0"/>
                <w:numId w:val="149"/>
              </w:numPr>
              <w:jc w:val="both"/>
              <w:textAlignment w:val="center"/>
              <w:rPr>
                <w:rFonts w:ascii="Century Gothic" w:hAnsi="Century Gothic" w:cs="Arial"/>
                <w:b/>
                <w:sz w:val="16"/>
                <w:szCs w:val="16"/>
              </w:rPr>
            </w:pPr>
            <w:r w:rsidRPr="00B77845">
              <w:rPr>
                <w:rFonts w:ascii="Century Gothic" w:eastAsia="SimSun" w:hAnsi="Century Gothic" w:cs="Arial"/>
                <w:b/>
                <w:sz w:val="18"/>
                <w:szCs w:val="18"/>
                <w:lang w:bidi="ar"/>
              </w:rPr>
              <w:t>RESPONSABILIDAD</w:t>
            </w:r>
          </w:p>
        </w:tc>
      </w:tr>
      <w:tr w:rsidR="001A2154" w:rsidRPr="009C0A09" w14:paraId="7C0EEC1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52D0E9B" w14:textId="77777777" w:rsidR="001A2154"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0C96462D"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7B49E6C2"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384DE1D" w14:textId="77777777" w:rsidR="001A2154" w:rsidRPr="009C0A09" w:rsidRDefault="001A2154" w:rsidP="002728EC">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RELACIONES LABORALES</w:t>
            </w:r>
          </w:p>
        </w:tc>
      </w:tr>
      <w:tr w:rsidR="001A2154" w:rsidRPr="009C0A09" w14:paraId="400B5C26"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D2693B7"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2BFDBB68" w14:textId="51C5A52A"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Estándares Educativos y Divulgación </w:t>
            </w:r>
            <w:r w:rsidRPr="009C0A09">
              <w:rPr>
                <w:rFonts w:ascii="Century Gothic" w:hAnsi="Century Gothic" w:cs="Arial"/>
                <w:i/>
                <w:sz w:val="16"/>
                <w:szCs w:val="16"/>
              </w:rPr>
              <w:t>como rutina de trabajo, eventualmente con personal de otras direcciones del Ministerio de Educación</w:t>
            </w:r>
            <w:r w:rsidR="00874FC5">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7C88F60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EDAEFB4"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02A9453"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Estándares Educativos y Divulgación. </w:t>
            </w:r>
          </w:p>
        </w:tc>
      </w:tr>
      <w:tr w:rsidR="001A2154" w:rsidRPr="009C0A09" w14:paraId="5B42C0A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D52C455" w14:textId="77777777" w:rsidR="001A2154" w:rsidRPr="009C0A09" w:rsidRDefault="001A2154" w:rsidP="002728EC">
            <w:pPr>
              <w:pStyle w:val="Prrafodelista"/>
              <w:numPr>
                <w:ilvl w:val="0"/>
                <w:numId w:val="14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6B5C21FE"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AE697D9"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7C3B1B9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4890F606" w14:textId="77777777" w:rsidR="001A2154" w:rsidRPr="009C0A09" w:rsidRDefault="001A2154" w:rsidP="002728EC">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JORNADA DE TRABAJO</w:t>
            </w:r>
          </w:p>
        </w:tc>
      </w:tr>
      <w:tr w:rsidR="00890D3B" w:rsidRPr="009C0A09" w14:paraId="3B56937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029F7BA1" w14:textId="0855F33E"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193DD2C2"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36372F5" w14:textId="77777777" w:rsidR="00890D3B" w:rsidRPr="009C0A09" w:rsidRDefault="00890D3B" w:rsidP="00890D3B">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RIESGOS EN EL TRABAJO</w:t>
            </w:r>
          </w:p>
        </w:tc>
      </w:tr>
      <w:tr w:rsidR="00890D3B" w:rsidRPr="009C0A09" w14:paraId="53B0ACF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CB2754" w14:textId="77777777" w:rsidR="00890D3B" w:rsidRPr="009C0A09" w:rsidRDefault="00890D3B" w:rsidP="00890D3B">
            <w:pPr>
              <w:jc w:val="both"/>
              <w:textAlignment w:val="center"/>
              <w:rPr>
                <w:rFonts w:ascii="Century Gothic" w:hAnsi="Century Gothic"/>
                <w:sz w:val="16"/>
                <w:szCs w:val="16"/>
              </w:rPr>
            </w:pPr>
            <w:r w:rsidRPr="009C0A09">
              <w:rPr>
                <w:rFonts w:ascii="Century Gothic" w:hAnsi="Century Gothic" w:cs="Arial"/>
                <w:sz w:val="16"/>
                <w:szCs w:val="16"/>
              </w:rPr>
              <w:t>Se derivan del incumplimiento de su</w:t>
            </w:r>
            <w:r>
              <w:rPr>
                <w:rFonts w:ascii="Century Gothic" w:hAnsi="Century Gothic" w:cs="Arial"/>
                <w:sz w:val="16"/>
                <w:szCs w:val="16"/>
              </w:rPr>
              <w:t xml:space="preserve">s funciones en los  procesos de </w:t>
            </w:r>
            <w:r w:rsidRPr="00E9160D">
              <w:rPr>
                <w:rFonts w:ascii="Century Gothic" w:hAnsi="Century Gothic" w:cs="Arial"/>
                <w:sz w:val="16"/>
                <w:szCs w:val="16"/>
              </w:rPr>
              <w:t>promoción, difusión o divulgación</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58BEAA5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BE8457D" w14:textId="77777777" w:rsidR="00890D3B" w:rsidRPr="009C0A09" w:rsidRDefault="00890D3B" w:rsidP="00890D3B">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CONSECUENCIAS EN EL TRABAJO</w:t>
            </w:r>
          </w:p>
        </w:tc>
      </w:tr>
      <w:tr w:rsidR="00890D3B" w:rsidRPr="009C0A09" w14:paraId="3F23151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9ACFD0"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sidRPr="00E9160D">
              <w:rPr>
                <w:rFonts w:ascii="Century Gothic" w:hAnsi="Century Gothic" w:cs="Arial"/>
                <w:sz w:val="16"/>
                <w:szCs w:val="16"/>
              </w:rPr>
              <w:t>promoción, difusión o divulgación</w:t>
            </w:r>
            <w:r>
              <w:rPr>
                <w:rFonts w:ascii="Century Gothic" w:hAnsi="Century Gothic" w:cs="Arial"/>
                <w:sz w:val="16"/>
                <w:szCs w:val="16"/>
              </w:rPr>
              <w:t xml:space="preserve"> de la información que se genera en la DIGEDUCA.  </w:t>
            </w:r>
          </w:p>
        </w:tc>
      </w:tr>
      <w:tr w:rsidR="00890D3B" w:rsidRPr="009C0A09" w14:paraId="1D6C0E3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FEDB601" w14:textId="77777777" w:rsidR="00890D3B" w:rsidRPr="009C0A09" w:rsidRDefault="00890D3B" w:rsidP="00890D3B">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ESFUERZO EN EL TRABAJO</w:t>
            </w:r>
          </w:p>
        </w:tc>
      </w:tr>
      <w:tr w:rsidR="00890D3B" w:rsidRPr="009C0A09" w14:paraId="773FB76C"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56B3E1C"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E3A8CFE"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1CB21A2B" w14:textId="77777777" w:rsidTr="00A87C90">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26CB18E"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EE47038"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B874F6">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35ECD05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7A2A6FB"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2338E1D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9015579" w14:textId="77777777" w:rsidR="00890D3B" w:rsidRPr="009C0A09" w:rsidRDefault="00890D3B" w:rsidP="00890D3B">
            <w:pPr>
              <w:pStyle w:val="Prrafodelista"/>
              <w:numPr>
                <w:ilvl w:val="0"/>
                <w:numId w:val="14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5BE5E92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83BE71D"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D1E3BB9"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cuatro años de experiencia en tareas relacionadas con el puesto, y ser colegiado activo.</w:t>
            </w:r>
          </w:p>
        </w:tc>
      </w:tr>
      <w:tr w:rsidR="00890D3B" w:rsidRPr="009C0A09" w14:paraId="4C30A28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E2F02F8"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C91B099"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N/A</w:t>
            </w:r>
          </w:p>
        </w:tc>
      </w:tr>
      <w:tr w:rsidR="00890D3B" w:rsidRPr="009C0A09" w14:paraId="6655E52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00D77FFE" w14:textId="77777777" w:rsidR="00890D3B" w:rsidRPr="009C0A09" w:rsidRDefault="00890D3B" w:rsidP="00890D3B">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CARRERA A FIN</w:t>
            </w:r>
          </w:p>
        </w:tc>
      </w:tr>
      <w:tr w:rsidR="00890D3B" w:rsidRPr="009C0A09" w14:paraId="51308FF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845C824"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Educación </w:t>
            </w:r>
          </w:p>
          <w:p w14:paraId="781BD561"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municación</w:t>
            </w:r>
          </w:p>
          <w:p w14:paraId="5ED5F54E" w14:textId="77777777" w:rsidR="00890D3B" w:rsidRPr="0056285E"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Relaciones públicas</w:t>
            </w:r>
          </w:p>
        </w:tc>
      </w:tr>
      <w:tr w:rsidR="00890D3B" w:rsidRPr="009C0A09" w14:paraId="34DF853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F1006BE" w14:textId="77777777" w:rsidR="00890D3B" w:rsidRPr="009C0A09" w:rsidRDefault="00890D3B" w:rsidP="00890D3B">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 xml:space="preserve"> CONOCIMIENTOS ESPECÍFICOS</w:t>
            </w:r>
          </w:p>
        </w:tc>
      </w:tr>
      <w:tr w:rsidR="00890D3B" w:rsidRPr="009C0A09" w14:paraId="7A39196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062874"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Servicio al cliente</w:t>
            </w:r>
          </w:p>
          <w:p w14:paraId="4D4AE10D"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Resolución de conflictos</w:t>
            </w:r>
          </w:p>
          <w:p w14:paraId="4CA893C0" w14:textId="77777777" w:rsidR="00890D3B" w:rsidRPr="00CB41EC" w:rsidRDefault="00890D3B" w:rsidP="00890D3B">
            <w:pPr>
              <w:pStyle w:val="Prrafodelista"/>
              <w:numPr>
                <w:ilvl w:val="0"/>
                <w:numId w:val="24"/>
              </w:numPr>
              <w:jc w:val="both"/>
              <w:textAlignment w:val="center"/>
              <w:rPr>
                <w:rFonts w:ascii="Century Gothic" w:hAnsi="Century Gothic" w:cs="Arial"/>
                <w:sz w:val="16"/>
                <w:szCs w:val="16"/>
              </w:rPr>
            </w:pPr>
            <w:r w:rsidRPr="00B874F6">
              <w:rPr>
                <w:rFonts w:ascii="Century Gothic" w:hAnsi="Century Gothic" w:cs="Arial"/>
                <w:sz w:val="16"/>
                <w:szCs w:val="16"/>
              </w:rPr>
              <w:t xml:space="preserve">Procedimientos y políticas institucionales </w:t>
            </w:r>
          </w:p>
        </w:tc>
      </w:tr>
      <w:tr w:rsidR="00890D3B" w:rsidRPr="009C0A09" w14:paraId="632B0710"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B902010" w14:textId="77777777" w:rsidR="00890D3B" w:rsidRPr="009C0A09" w:rsidRDefault="00890D3B" w:rsidP="00890D3B">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2386A3B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4BAD765"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Creatividad</w:t>
            </w:r>
          </w:p>
          <w:p w14:paraId="0EE5E45C"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Análisis y síntesis </w:t>
            </w:r>
          </w:p>
          <w:p w14:paraId="24764669" w14:textId="77777777" w:rsidR="00890D3B" w:rsidRPr="00CB41EC"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Servicio al cliente </w:t>
            </w:r>
          </w:p>
          <w:p w14:paraId="6877EB54" w14:textId="77777777" w:rsidR="00890D3B" w:rsidRPr="00C45868"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Comunicación oral y escrita </w:t>
            </w:r>
          </w:p>
          <w:p w14:paraId="5B8BF6C4"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4CB52B0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F431CCF" w14:textId="77777777" w:rsidR="00890D3B" w:rsidRPr="00B77845" w:rsidRDefault="00890D3B" w:rsidP="00890D3B">
            <w:pPr>
              <w:pStyle w:val="Prrafodelista"/>
              <w:numPr>
                <w:ilvl w:val="0"/>
                <w:numId w:val="149"/>
              </w:numPr>
              <w:jc w:val="both"/>
              <w:textAlignment w:val="center"/>
              <w:rPr>
                <w:rFonts w:ascii="Century Gothic" w:hAnsi="Century Gothic" w:cs="Arial"/>
                <w:b/>
                <w:sz w:val="18"/>
                <w:szCs w:val="18"/>
              </w:rPr>
            </w:pPr>
            <w:r w:rsidRPr="00B77845">
              <w:rPr>
                <w:rFonts w:ascii="Century Gothic" w:eastAsia="SimSun" w:hAnsi="Century Gothic" w:cs="Arial"/>
                <w:b/>
                <w:sz w:val="18"/>
                <w:szCs w:val="18"/>
                <w:lang w:bidi="ar"/>
              </w:rPr>
              <w:t>ACTITUDINALES</w:t>
            </w:r>
          </w:p>
        </w:tc>
      </w:tr>
      <w:tr w:rsidR="00890D3B" w:rsidRPr="009C0A09" w14:paraId="531443FD" w14:textId="77777777" w:rsidTr="00776A17">
        <w:trPr>
          <w:cnfStyle w:val="000000100000" w:firstRow="0" w:lastRow="0" w:firstColumn="0" w:lastColumn="0" w:oddVBand="0" w:evenVBand="0" w:oddHBand="1" w:evenHBand="0" w:firstRowFirstColumn="0" w:firstRowLastColumn="0" w:lastRowFirstColumn="0" w:lastRowLastColumn="0"/>
          <w:trHeight w:val="1777"/>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D40B93B"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Servicio</w:t>
            </w:r>
          </w:p>
          <w:p w14:paraId="170EF8C8"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Innovación </w:t>
            </w:r>
          </w:p>
          <w:p w14:paraId="346ADD29"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02B332D5"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2FB1CD0D" w14:textId="77777777" w:rsidR="00890D3B" w:rsidRPr="003C6C1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tc>
      </w:tr>
      <w:tr w:rsidR="00890D3B" w:rsidRPr="009C0A09" w14:paraId="36364388"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B8130B4" w14:textId="77777777" w:rsidR="00890D3B" w:rsidRPr="009C0A09" w:rsidRDefault="00890D3B" w:rsidP="00890D3B">
            <w:pPr>
              <w:pStyle w:val="Prrafodelista"/>
              <w:numPr>
                <w:ilvl w:val="0"/>
                <w:numId w:val="14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0494E49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AC97F96" w14:textId="77777777" w:rsidR="00890D3B" w:rsidRPr="00AF3501"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 xml:space="preserve">Dominio </w:t>
            </w:r>
            <w:r>
              <w:rPr>
                <w:rFonts w:ascii="Century Gothic" w:hAnsi="Century Gothic"/>
                <w:sz w:val="16"/>
                <w:szCs w:val="16"/>
              </w:rPr>
              <w:t>básico</w:t>
            </w:r>
            <w:r w:rsidRPr="009C0A09">
              <w:rPr>
                <w:rFonts w:ascii="Century Gothic" w:hAnsi="Century Gothic"/>
                <w:sz w:val="16"/>
                <w:szCs w:val="16"/>
              </w:rPr>
              <w:t xml:space="preserve"> del idioma inglés (hablado, escrito y leído).</w:t>
            </w:r>
          </w:p>
          <w:p w14:paraId="7F308CC2"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Pr>
                <w:rFonts w:ascii="Century Gothic" w:hAnsi="Century Gothic"/>
                <w:sz w:val="16"/>
                <w:szCs w:val="16"/>
              </w:rPr>
              <w:t>Disponibilidad para viajar eventualmente.</w:t>
            </w:r>
          </w:p>
        </w:tc>
      </w:tr>
    </w:tbl>
    <w:p w14:paraId="5F114C57" w14:textId="77777777" w:rsidR="001A2154" w:rsidRPr="009C0A09" w:rsidRDefault="001A2154" w:rsidP="001A2154"/>
    <w:p w14:paraId="35AA9241" w14:textId="77777777" w:rsidR="001A2154" w:rsidRDefault="001A2154" w:rsidP="001A2154"/>
    <w:p w14:paraId="6BB9899F" w14:textId="77777777" w:rsidR="001A2154" w:rsidRDefault="001A2154" w:rsidP="001A2154"/>
    <w:p w14:paraId="47E199F0" w14:textId="77777777" w:rsidR="001A2154" w:rsidRDefault="001A2154" w:rsidP="001A2154"/>
    <w:p w14:paraId="34DB6BB9" w14:textId="77777777" w:rsidR="001A2154" w:rsidRDefault="001A2154" w:rsidP="001A2154"/>
    <w:p w14:paraId="60C06262" w14:textId="77777777" w:rsidR="001A2154" w:rsidRDefault="001A2154" w:rsidP="001A2154"/>
    <w:p w14:paraId="4F8B430F" w14:textId="77777777" w:rsidR="001A2154" w:rsidRDefault="001A2154" w:rsidP="001A2154"/>
    <w:p w14:paraId="2C988126" w14:textId="77777777" w:rsidR="001A2154" w:rsidRDefault="001A2154" w:rsidP="001A2154"/>
    <w:p w14:paraId="719F5B74" w14:textId="77777777" w:rsidR="001A2154" w:rsidRDefault="001A2154" w:rsidP="001A2154"/>
    <w:p w14:paraId="09846A61" w14:textId="77777777" w:rsidR="001A2154" w:rsidRDefault="001A2154" w:rsidP="001A2154"/>
    <w:p w14:paraId="37F1BAD2" w14:textId="77777777" w:rsidR="001A2154" w:rsidRDefault="001A2154" w:rsidP="001A2154"/>
    <w:p w14:paraId="4F98CAE0" w14:textId="77777777" w:rsidR="001A2154" w:rsidRDefault="001A2154" w:rsidP="001A2154"/>
    <w:p w14:paraId="33ABE33E" w14:textId="77777777" w:rsidR="001A2154" w:rsidRDefault="001A2154" w:rsidP="001A2154"/>
    <w:p w14:paraId="6439A2A1" w14:textId="77777777" w:rsidR="001A2154" w:rsidRDefault="001A2154" w:rsidP="001A2154"/>
    <w:p w14:paraId="1220E3EA" w14:textId="77777777" w:rsidR="001A2154" w:rsidRDefault="001A2154" w:rsidP="001A2154"/>
    <w:p w14:paraId="12D4514A" w14:textId="77777777" w:rsidR="001A2154" w:rsidRDefault="001A2154" w:rsidP="001A2154"/>
    <w:p w14:paraId="763F5015" w14:textId="77777777" w:rsidR="001A2154" w:rsidRDefault="001A2154" w:rsidP="001A2154"/>
    <w:p w14:paraId="75F02B6A" w14:textId="77777777" w:rsidR="001A2154" w:rsidRDefault="001A2154" w:rsidP="001A2154"/>
    <w:p w14:paraId="19BE7008" w14:textId="77777777" w:rsidR="001A2154" w:rsidRDefault="001A2154" w:rsidP="001A2154"/>
    <w:p w14:paraId="39DC9363" w14:textId="77777777" w:rsidR="001A2154" w:rsidRDefault="001A2154" w:rsidP="001A2154"/>
    <w:p w14:paraId="5E0F0472" w14:textId="77777777" w:rsidR="001A2154" w:rsidRDefault="001A2154" w:rsidP="001A2154"/>
    <w:p w14:paraId="1AB0E8CD" w14:textId="77777777" w:rsidR="00776A17" w:rsidRDefault="00776A17" w:rsidP="001A2154"/>
    <w:p w14:paraId="0FDFC170" w14:textId="77777777" w:rsidR="00776A17" w:rsidRDefault="00776A17" w:rsidP="001A2154"/>
    <w:p w14:paraId="160CABAC" w14:textId="77777777" w:rsidR="00776A17" w:rsidRDefault="00776A17" w:rsidP="001A2154"/>
    <w:p w14:paraId="7F22B1FC" w14:textId="77777777" w:rsidR="00776A17" w:rsidRDefault="00776A17" w:rsidP="001A2154"/>
    <w:p w14:paraId="7112FBD7" w14:textId="77777777" w:rsidR="00776A17" w:rsidRDefault="00776A17" w:rsidP="001A2154"/>
    <w:p w14:paraId="00546B82" w14:textId="77777777" w:rsidR="00776A17" w:rsidRDefault="00776A17" w:rsidP="001A2154"/>
    <w:p w14:paraId="41AD0C34" w14:textId="77777777" w:rsidR="00776A17" w:rsidRDefault="00776A17" w:rsidP="001A2154"/>
    <w:p w14:paraId="26BA06A7" w14:textId="77777777" w:rsidR="00776A17" w:rsidRDefault="00776A17" w:rsidP="001A2154"/>
    <w:p w14:paraId="499DFBC6" w14:textId="77777777" w:rsidR="00776A17" w:rsidRDefault="00776A17" w:rsidP="001A2154"/>
    <w:p w14:paraId="4CD0C33B" w14:textId="77777777" w:rsidR="00776A17" w:rsidRDefault="00776A17" w:rsidP="001A2154"/>
    <w:p w14:paraId="7FDE8246" w14:textId="77777777" w:rsidR="00776A17" w:rsidRDefault="00776A17" w:rsidP="001A2154"/>
    <w:p w14:paraId="1638C173" w14:textId="77777777" w:rsidR="00776A17" w:rsidRDefault="00776A17" w:rsidP="001A2154"/>
    <w:p w14:paraId="1A6222BC" w14:textId="77777777" w:rsidR="00776A17" w:rsidRDefault="00776A17" w:rsidP="001A2154"/>
    <w:p w14:paraId="41DB447D" w14:textId="77777777" w:rsidR="00776A17" w:rsidRDefault="00776A17" w:rsidP="001A2154"/>
    <w:p w14:paraId="13DF401C" w14:textId="77777777" w:rsidR="00776A17" w:rsidRDefault="00776A17" w:rsidP="001A2154"/>
    <w:p w14:paraId="76AB3DB2" w14:textId="77777777" w:rsidR="00776A17" w:rsidRDefault="00776A17" w:rsidP="001A2154"/>
    <w:p w14:paraId="226AD977" w14:textId="77777777" w:rsidR="00776A17" w:rsidRDefault="00776A17" w:rsidP="001A2154"/>
    <w:p w14:paraId="7825712F" w14:textId="77777777" w:rsidR="00776A17" w:rsidRDefault="00776A17" w:rsidP="001A2154"/>
    <w:p w14:paraId="4F7418CD" w14:textId="77777777" w:rsidR="00776A17" w:rsidRDefault="00776A17" w:rsidP="001A2154"/>
    <w:p w14:paraId="33E84CB6" w14:textId="77777777" w:rsidR="00776A17" w:rsidRDefault="00776A17" w:rsidP="001A2154"/>
    <w:p w14:paraId="71D3AC98" w14:textId="77777777" w:rsidR="00776A17" w:rsidRDefault="00776A17" w:rsidP="001A2154"/>
    <w:p w14:paraId="60913230" w14:textId="77777777" w:rsidR="00776A17" w:rsidRDefault="00776A17" w:rsidP="001A2154"/>
    <w:p w14:paraId="3D3F35BA" w14:textId="77777777" w:rsidR="00776A17" w:rsidRDefault="00776A17" w:rsidP="001A2154"/>
    <w:p w14:paraId="3CFCF5B0" w14:textId="77777777" w:rsidR="00776A17" w:rsidRDefault="00776A17" w:rsidP="001A2154"/>
    <w:p w14:paraId="4F6A47F7" w14:textId="77777777" w:rsidR="00776A17" w:rsidRDefault="00776A17" w:rsidP="001A2154"/>
    <w:p w14:paraId="3B579F34" w14:textId="77777777" w:rsidR="00776A17" w:rsidRDefault="00776A17" w:rsidP="001A2154"/>
    <w:p w14:paraId="2B836AE1" w14:textId="77777777" w:rsidR="00776A17" w:rsidRDefault="00776A17" w:rsidP="001A2154"/>
    <w:p w14:paraId="012A6E32" w14:textId="77777777" w:rsidR="001A2154" w:rsidRPr="009C0A09" w:rsidRDefault="001A2154"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1A2154" w:rsidRPr="009C0A09" w14:paraId="420ADBF2"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3D23367" w14:textId="77777777" w:rsidR="001A2154" w:rsidRPr="009C0A09" w:rsidRDefault="001A2154" w:rsidP="00A87C90">
            <w:pPr>
              <w:jc w:val="center"/>
              <w:textAlignment w:val="center"/>
              <w:rPr>
                <w:rFonts w:ascii="Century Gothic" w:hAnsi="Century Gothic" w:cs="Arial"/>
                <w:sz w:val="18"/>
                <w:szCs w:val="18"/>
              </w:rPr>
            </w:pPr>
            <w:r>
              <w:rPr>
                <w:rFonts w:ascii="Century Gothic" w:eastAsia="SimSun" w:hAnsi="Century Gothic" w:cs="Arial"/>
                <w:sz w:val="18"/>
                <w:szCs w:val="18"/>
                <w:lang w:bidi="ar"/>
              </w:rPr>
              <w:t>ENCARGADO DE ATENCIÓN AL PÚBLICO</w:t>
            </w:r>
          </w:p>
        </w:tc>
      </w:tr>
      <w:tr w:rsidR="001A2154" w:rsidRPr="009C0A09" w14:paraId="0BF11DDB"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5A4BCF0" w14:textId="77777777" w:rsidR="001A2154" w:rsidRPr="009C0A09" w:rsidRDefault="001A2154" w:rsidP="002728EC">
            <w:pPr>
              <w:pStyle w:val="Prrafodelista"/>
              <w:numPr>
                <w:ilvl w:val="0"/>
                <w:numId w:val="15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1A2154" w:rsidRPr="009C0A09" w14:paraId="559CB6F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C1305CB"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w:t>
            </w:r>
            <w:r>
              <w:rPr>
                <w:rFonts w:ascii="Century Gothic" w:hAnsi="Century Gothic" w:cs="Arial"/>
                <w:sz w:val="16"/>
                <w:szCs w:val="16"/>
              </w:rPr>
              <w:t xml:space="preserve"> Asistente Profesional III</w:t>
            </w:r>
          </w:p>
        </w:tc>
        <w:tc>
          <w:tcPr>
            <w:tcW w:w="2452" w:type="pct"/>
            <w:tcBorders>
              <w:top w:val="single" w:sz="4" w:space="0" w:color="00B0F0"/>
            </w:tcBorders>
            <w:shd w:val="clear" w:color="auto" w:fill="auto"/>
          </w:tcPr>
          <w:p w14:paraId="40D20F2B"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730</w:t>
            </w:r>
          </w:p>
        </w:tc>
      </w:tr>
      <w:tr w:rsidR="001A2154" w:rsidRPr="009C0A09" w14:paraId="307BCFB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78241378" w14:textId="77777777" w:rsidR="001A2154" w:rsidRPr="009C0A09" w:rsidRDefault="001A2154" w:rsidP="00A87C90">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1B0BD875"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1A2154" w:rsidRPr="009C0A09" w14:paraId="4D60C287"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8DC0602"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Título funcional:</w:t>
            </w:r>
            <w:r>
              <w:rPr>
                <w:rFonts w:ascii="Century Gothic" w:hAnsi="Century Gothic" w:cs="Arial"/>
                <w:sz w:val="16"/>
                <w:szCs w:val="16"/>
              </w:rPr>
              <w:t xml:space="preserve"> Encargado de Atención al Público</w:t>
            </w:r>
            <w:r w:rsidRPr="009C0A09">
              <w:rPr>
                <w:rFonts w:ascii="Century Gothic" w:hAnsi="Century Gothic" w:cs="Arial"/>
                <w:sz w:val="16"/>
                <w:szCs w:val="16"/>
              </w:rPr>
              <w:t xml:space="preserve"> </w:t>
            </w:r>
          </w:p>
        </w:tc>
        <w:tc>
          <w:tcPr>
            <w:tcW w:w="2452" w:type="pct"/>
            <w:shd w:val="clear" w:color="auto" w:fill="auto"/>
          </w:tcPr>
          <w:p w14:paraId="4BDF377E" w14:textId="0B15265B" w:rsidR="001A2154" w:rsidRPr="009C0A09" w:rsidRDefault="006A1836"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Número de puestos: 2</w:t>
            </w:r>
          </w:p>
        </w:tc>
      </w:tr>
      <w:tr w:rsidR="001A2154" w:rsidRPr="009C0A09" w14:paraId="538844E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14138226" w14:textId="77777777" w:rsidR="001A2154" w:rsidRPr="009C0A09" w:rsidRDefault="001A2154" w:rsidP="00A87C90">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B874F6">
              <w:rPr>
                <w:rFonts w:ascii="Century Gothic" w:hAnsi="Century Gothic" w:cs="Arial"/>
                <w:sz w:val="16"/>
                <w:szCs w:val="16"/>
              </w:rPr>
              <w:t>Subdirector de Estándares Educativos y Divulgación</w:t>
            </w:r>
          </w:p>
        </w:tc>
        <w:tc>
          <w:tcPr>
            <w:tcW w:w="2452" w:type="pct"/>
          </w:tcPr>
          <w:p w14:paraId="4B749BC2" w14:textId="77777777"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1A2154" w:rsidRPr="009C0A09" w14:paraId="7939DE79" w14:textId="77777777" w:rsidTr="00A87C90">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DC8538C" w14:textId="77777777" w:rsidR="001A2154" w:rsidRPr="009C0A09" w:rsidRDefault="001A2154" w:rsidP="002728EC">
            <w:pPr>
              <w:pStyle w:val="Prrafodelista"/>
              <w:numPr>
                <w:ilvl w:val="0"/>
                <w:numId w:val="151"/>
              </w:numPr>
              <w:jc w:val="both"/>
              <w:textAlignment w:val="center"/>
              <w:rPr>
                <w:rFonts w:ascii="Century Gothic" w:hAnsi="Century Gothic" w:cs="Arial"/>
                <w:sz w:val="18"/>
                <w:szCs w:val="18"/>
              </w:rPr>
            </w:pPr>
            <w:r w:rsidRPr="005338B8">
              <w:rPr>
                <w:rFonts w:ascii="Century Gothic" w:eastAsia="SimSun" w:hAnsi="Century Gothic" w:cs="Arial"/>
                <w:bCs w:val="0"/>
                <w:sz w:val="18"/>
                <w:szCs w:val="18"/>
                <w:lang w:bidi="ar"/>
              </w:rPr>
              <w:t>NATURALEZA DEL PUESTO</w:t>
            </w:r>
          </w:p>
        </w:tc>
      </w:tr>
      <w:tr w:rsidR="001A2154" w:rsidRPr="009C0A09" w14:paraId="1D760210" w14:textId="77777777" w:rsidTr="00A87C90">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C18C623"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Trabajo que consiste en asistir </w:t>
            </w:r>
            <w:r w:rsidRPr="0055059C">
              <w:rPr>
                <w:rFonts w:ascii="Century Gothic" w:hAnsi="Century Gothic" w:cs="Arial"/>
                <w:sz w:val="16"/>
                <w:szCs w:val="16"/>
              </w:rPr>
              <w:t xml:space="preserve">a la comunidad educativa dentro del marco que le compete a la </w:t>
            </w:r>
            <w:r>
              <w:rPr>
                <w:rFonts w:ascii="Century Gothic" w:hAnsi="Century Gothic" w:cs="Arial"/>
                <w:sz w:val="16"/>
                <w:szCs w:val="16"/>
              </w:rPr>
              <w:t>Dirección General de Evaluación e Investigación Educativa (</w:t>
            </w:r>
            <w:r w:rsidRPr="0055059C">
              <w:rPr>
                <w:rFonts w:ascii="Century Gothic" w:hAnsi="Century Gothic" w:cs="Arial"/>
                <w:sz w:val="16"/>
                <w:szCs w:val="16"/>
              </w:rPr>
              <w:t>DIGEDUCA</w:t>
            </w:r>
            <w:r>
              <w:rPr>
                <w:rFonts w:ascii="Century Gothic" w:hAnsi="Century Gothic" w:cs="Arial"/>
                <w:sz w:val="16"/>
                <w:szCs w:val="16"/>
              </w:rPr>
              <w:t>)</w:t>
            </w:r>
            <w:r w:rsidRPr="0055059C">
              <w:rPr>
                <w:rFonts w:ascii="Century Gothic" w:hAnsi="Century Gothic" w:cs="Arial"/>
                <w:sz w:val="16"/>
                <w:szCs w:val="16"/>
              </w:rPr>
              <w:t xml:space="preserve">, a través de diferentes medios (redes sociales y atención in situ) con el propósito de dar solución a las diferentes solicitudes que se reciben. </w:t>
            </w:r>
          </w:p>
        </w:tc>
      </w:tr>
      <w:tr w:rsidR="001A2154" w:rsidRPr="009C0A09" w14:paraId="6BC7B6ED"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339CF04" w14:textId="77777777" w:rsidR="001A2154" w:rsidRPr="009C0A09" w:rsidRDefault="001A2154" w:rsidP="002728EC">
            <w:pPr>
              <w:pStyle w:val="Prrafodelista"/>
              <w:numPr>
                <w:ilvl w:val="0"/>
                <w:numId w:val="151"/>
              </w:numPr>
              <w:jc w:val="both"/>
              <w:textAlignment w:val="center"/>
              <w:rPr>
                <w:rFonts w:ascii="Century Gothic" w:hAnsi="Century Gothic" w:cs="Arial"/>
                <w:b/>
                <w:sz w:val="18"/>
                <w:szCs w:val="18"/>
                <w:lang w:bidi="ar"/>
              </w:rPr>
            </w:pPr>
            <w:r w:rsidRPr="005338B8">
              <w:rPr>
                <w:rFonts w:ascii="Century Gothic" w:eastAsia="SimSun" w:hAnsi="Century Gothic" w:cs="Arial"/>
                <w:b/>
                <w:sz w:val="18"/>
                <w:szCs w:val="18"/>
                <w:lang w:bidi="ar"/>
              </w:rPr>
              <w:t>TAREAS PERMANENTES</w:t>
            </w:r>
          </w:p>
        </w:tc>
      </w:tr>
      <w:tr w:rsidR="001A2154" w:rsidRPr="009C0A09" w14:paraId="6C6EDFF6"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7C18035" w14:textId="77777777" w:rsidR="001A2154" w:rsidRPr="0055059C"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55059C">
              <w:rPr>
                <w:rFonts w:ascii="Century Gothic" w:hAnsi="Century Gothic"/>
                <w:sz w:val="16"/>
                <w:szCs w:val="16"/>
              </w:rPr>
              <w:t xml:space="preserve">Recibir solicitudes o denuncias de la comunidad educativa dentro del marco que le compete a la DIGEDUCA con el propósito de dar solución a las mismas. </w:t>
            </w:r>
          </w:p>
          <w:p w14:paraId="0560507E" w14:textId="77777777" w:rsidR="001A2154" w:rsidRPr="0055059C"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55059C">
              <w:rPr>
                <w:rFonts w:ascii="Century Gothic" w:hAnsi="Century Gothic"/>
                <w:sz w:val="16"/>
                <w:szCs w:val="16"/>
              </w:rPr>
              <w:t>Monitorear el sitio de la DIGEDUCA en las diferentes redes sociales con propósito de dar seguimiento a los requerimientos y denuncias que presenta la comunidad educativa a través de las mismas en un período y tiempo determinado.</w:t>
            </w:r>
          </w:p>
          <w:p w14:paraId="5AFCA014" w14:textId="77777777" w:rsidR="001A2154" w:rsidRPr="0055059C"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55059C">
              <w:rPr>
                <w:rFonts w:ascii="Century Gothic" w:hAnsi="Century Gothic"/>
                <w:sz w:val="16"/>
                <w:szCs w:val="16"/>
              </w:rPr>
              <w:t>Generar registros de la cantidad y tipo de solicitudes y denuncias recibidas que permitan tomar acciones para la revisión de procesos y disminución de estas.</w:t>
            </w:r>
          </w:p>
          <w:p w14:paraId="289602D9" w14:textId="77777777" w:rsidR="001A2154" w:rsidRPr="0055059C"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55059C">
              <w:rPr>
                <w:rFonts w:ascii="Century Gothic" w:hAnsi="Century Gothic"/>
                <w:sz w:val="16"/>
                <w:szCs w:val="16"/>
              </w:rPr>
              <w:t>Alimentar un sistema de control de las diferentes solicitudes de los clientes internos y externos, para monitorear el estado en que se encuentran y seguimiento correspondiente.</w:t>
            </w:r>
          </w:p>
          <w:p w14:paraId="1DF801AC" w14:textId="77777777" w:rsidR="001A2154" w:rsidRPr="00B874F6"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55059C">
              <w:rPr>
                <w:rFonts w:ascii="Century Gothic" w:hAnsi="Century Gothic"/>
                <w:sz w:val="16"/>
                <w:szCs w:val="16"/>
              </w:rPr>
              <w:t xml:space="preserve">Gestionar la comunicación y el flujo de información a nivel intra e inter institucional, de acuerdo a las necesidades de la dependencia, promoviendo y facilitando la integración por medio de reuniones, medios electrónicos y escritos para mantener una comunicación constante con los enlaces departamentales de DIGEDUCA, resolver sus dudas y transmitir información relacionada con los procesos que realiza la </w:t>
            </w:r>
            <w:r w:rsidRPr="00B874F6">
              <w:rPr>
                <w:rFonts w:ascii="Century Gothic" w:hAnsi="Century Gothic"/>
                <w:sz w:val="16"/>
                <w:szCs w:val="16"/>
              </w:rPr>
              <w:t>Dirección.</w:t>
            </w:r>
          </w:p>
          <w:p w14:paraId="4E64D7DC" w14:textId="77777777" w:rsidR="001A2154" w:rsidRPr="00B874F6"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B874F6">
              <w:rPr>
                <w:rFonts w:ascii="Century Gothic" w:hAnsi="Century Gothic"/>
                <w:sz w:val="16"/>
                <w:szCs w:val="16"/>
              </w:rPr>
              <w:t>Ejecutar las acciones correspondientes a la consecución del Plan Operativo Anual (POA) para el desarrollo de los procesos de divulgación de información de evaluación e investigación.</w:t>
            </w:r>
          </w:p>
          <w:p w14:paraId="0DB9EB7E" w14:textId="77777777" w:rsidR="001A2154" w:rsidRPr="00943942"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943942">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308BE8B6" w14:textId="77777777" w:rsidR="001A2154" w:rsidRPr="009C0A09"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p w14:paraId="026B60D8" w14:textId="77777777" w:rsidR="001A2154" w:rsidRPr="009C0A09"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1A2154" w:rsidRPr="009C0A09" w14:paraId="3D1AFF33"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492C1A0" w14:textId="77777777" w:rsidR="001A2154" w:rsidRPr="009C0A09" w:rsidRDefault="001A2154" w:rsidP="002728EC">
            <w:pPr>
              <w:pStyle w:val="Prrafodelista"/>
              <w:numPr>
                <w:ilvl w:val="0"/>
                <w:numId w:val="151"/>
              </w:numPr>
              <w:jc w:val="both"/>
              <w:textAlignment w:val="center"/>
              <w:rPr>
                <w:rFonts w:ascii="Century Gothic" w:eastAsia="SimSun" w:hAnsi="Century Gothic" w:cs="Arial"/>
                <w:b/>
                <w:sz w:val="18"/>
                <w:szCs w:val="18"/>
                <w:lang w:bidi="ar"/>
              </w:rPr>
            </w:pPr>
            <w:r w:rsidRPr="005338B8">
              <w:rPr>
                <w:rFonts w:ascii="Century Gothic" w:eastAsia="SimSun" w:hAnsi="Century Gothic" w:cs="Arial"/>
                <w:b/>
                <w:sz w:val="18"/>
                <w:szCs w:val="18"/>
                <w:lang w:bidi="ar"/>
              </w:rPr>
              <w:t>TAREAS PERIÓDICAS</w:t>
            </w:r>
          </w:p>
        </w:tc>
      </w:tr>
      <w:tr w:rsidR="001A2154" w:rsidRPr="009C0A09" w14:paraId="79AAED43"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FBD2CE8" w14:textId="77777777" w:rsidR="001A2154"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55059C">
              <w:rPr>
                <w:rFonts w:ascii="Century Gothic" w:hAnsi="Century Gothic"/>
                <w:sz w:val="16"/>
                <w:szCs w:val="16"/>
              </w:rPr>
              <w:t>Registrar y organizar la información generada a través de los distintos procesos que realiza para su sistematización.</w:t>
            </w:r>
          </w:p>
          <w:p w14:paraId="277090E8" w14:textId="77777777" w:rsidR="001A2154" w:rsidRPr="009C0A09"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mentar a su jefe inmediato y a la Dirección de Soporte Técnico y de Campo, respecto a la ejecución de prácticas administrativas para el control y optimización de estas</w:t>
            </w:r>
            <w:r>
              <w:rPr>
                <w:rFonts w:ascii="Century Gothic" w:hAnsi="Century Gothic"/>
                <w:sz w:val="16"/>
                <w:szCs w:val="16"/>
              </w:rPr>
              <w:t>.</w:t>
            </w:r>
          </w:p>
          <w:p w14:paraId="2473D8D8" w14:textId="77777777" w:rsidR="001A2154" w:rsidRPr="009C0A09"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0B5291AA" w14:textId="77777777" w:rsidR="001A2154" w:rsidRPr="009C0A09"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1A2154" w:rsidRPr="009C0A09" w14:paraId="68B94236"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D5D209F" w14:textId="77777777" w:rsidR="001A2154" w:rsidRPr="009C0A09" w:rsidRDefault="001A2154" w:rsidP="002728EC">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TAREAS EVENTUALES</w:t>
            </w:r>
          </w:p>
        </w:tc>
      </w:tr>
      <w:tr w:rsidR="001A2154" w:rsidRPr="009C0A09" w14:paraId="5F0A70C9" w14:textId="77777777" w:rsidTr="00A87C90">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262DF247" w14:textId="77777777" w:rsidR="001A2154" w:rsidRPr="009C0A09"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4BB44D68" w14:textId="77777777" w:rsidR="001A2154" w:rsidRPr="009C0A09" w:rsidRDefault="001A2154" w:rsidP="002728EC">
            <w:pPr>
              <w:pStyle w:val="Encabezado"/>
              <w:widowControl w:val="0"/>
              <w:numPr>
                <w:ilvl w:val="0"/>
                <w:numId w:val="152"/>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1A2154" w:rsidRPr="009C0A09" w14:paraId="41DA2ACC" w14:textId="77777777" w:rsidTr="00A87C90">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E95BF57" w14:textId="77777777" w:rsidR="001A2154" w:rsidRPr="009C0A09" w:rsidRDefault="001A2154" w:rsidP="002728EC">
            <w:pPr>
              <w:pStyle w:val="Prrafodelista"/>
              <w:numPr>
                <w:ilvl w:val="0"/>
                <w:numId w:val="151"/>
              </w:numPr>
              <w:jc w:val="both"/>
              <w:textAlignment w:val="center"/>
              <w:rPr>
                <w:rFonts w:ascii="Century Gothic" w:eastAsia="SimSun" w:hAnsi="Century Gothic" w:cs="Arial"/>
                <w:sz w:val="18"/>
                <w:szCs w:val="18"/>
                <w:lang w:bidi="ar"/>
              </w:rPr>
            </w:pPr>
            <w:r w:rsidRPr="005338B8">
              <w:rPr>
                <w:rFonts w:ascii="Century Gothic" w:eastAsia="SimSun" w:hAnsi="Century Gothic" w:cs="Arial"/>
                <w:bCs w:val="0"/>
                <w:sz w:val="18"/>
                <w:szCs w:val="18"/>
                <w:lang w:bidi="ar"/>
              </w:rPr>
              <w:t>UBICACIÓN DEL PUESTO</w:t>
            </w:r>
          </w:p>
        </w:tc>
      </w:tr>
      <w:tr w:rsidR="001A2154" w:rsidRPr="009C0A09" w14:paraId="05C764BB" w14:textId="77777777" w:rsidTr="00A87C90">
        <w:trPr>
          <w:cnfStyle w:val="000000100000" w:firstRow="0" w:lastRow="0" w:firstColumn="0" w:lastColumn="0" w:oddVBand="0" w:evenVBand="0" w:oddHBand="1" w:evenHBand="0" w:firstRowFirstColumn="0" w:firstRowLastColumn="0" w:lastRowFirstColumn="0" w:lastRowLastColumn="0"/>
          <w:trHeight w:val="26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A8A4CE"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Estándares Educativos y Divulgación</w:t>
            </w:r>
            <w:r w:rsidRPr="009C0A09">
              <w:rPr>
                <w:rFonts w:ascii="Century Gothic" w:hAnsi="Century Gothic" w:cs="Arial"/>
                <w:sz w:val="16"/>
                <w:szCs w:val="16"/>
              </w:rPr>
              <w:t xml:space="preserve">. </w:t>
            </w:r>
          </w:p>
        </w:tc>
      </w:tr>
      <w:tr w:rsidR="001A2154" w:rsidRPr="009C0A09" w14:paraId="5F49409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D701101" w14:textId="77777777" w:rsidR="001A2154" w:rsidRPr="009C0A09" w:rsidRDefault="001A2154" w:rsidP="002728EC">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SUPERVISIÓN</w:t>
            </w:r>
          </w:p>
        </w:tc>
      </w:tr>
      <w:tr w:rsidR="001A2154" w:rsidRPr="009C0A09" w14:paraId="7BB1906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8407412"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1A2154" w:rsidRPr="009C0A09" w14:paraId="317C06CC"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5FCE221" w14:textId="77777777" w:rsidR="001A2154" w:rsidRPr="009C0A09" w:rsidRDefault="001A2154" w:rsidP="002728EC">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RESPONSABILIDAD</w:t>
            </w:r>
          </w:p>
        </w:tc>
      </w:tr>
      <w:tr w:rsidR="001A2154" w:rsidRPr="009C0A09" w14:paraId="220C3209"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E1D8EC8" w14:textId="77777777" w:rsidR="001A2154" w:rsidRPr="00AE5C5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EFB8438" w14:textId="77777777" w:rsidR="001A2154" w:rsidRPr="009C0A09" w:rsidRDefault="001A2154" w:rsidP="001A2154">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1A2154" w:rsidRPr="009C0A09" w14:paraId="11F8D2F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8E84701" w14:textId="77777777" w:rsidR="001A2154" w:rsidRPr="009C0A09" w:rsidRDefault="001A2154" w:rsidP="002728EC">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RELACIONES LABORALES</w:t>
            </w:r>
          </w:p>
        </w:tc>
      </w:tr>
      <w:tr w:rsidR="001A2154" w:rsidRPr="009C0A09" w14:paraId="51A668B4"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1C34E1E"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C988156" w14:textId="668D501D" w:rsidR="001A2154" w:rsidRPr="009C0A09" w:rsidRDefault="001A2154" w:rsidP="00A87C90">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 xml:space="preserve">Estándares Educativos y Divulgación </w:t>
            </w:r>
            <w:r w:rsidRPr="009C0A09">
              <w:rPr>
                <w:rFonts w:ascii="Century Gothic" w:hAnsi="Century Gothic" w:cs="Arial"/>
                <w:i/>
                <w:sz w:val="16"/>
                <w:szCs w:val="16"/>
              </w:rPr>
              <w:t>y de la Dirección de Soporte Técnico y de Campo como rutina de trabajo, eventualmente con personal de otras direcciones del Ministerio de Educación</w:t>
            </w:r>
            <w:r w:rsidR="00874FC5">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1A2154" w:rsidRPr="009C0A09" w14:paraId="14AB308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80B9E86" w14:textId="77777777" w:rsidR="001A2154" w:rsidRPr="009C0A09" w:rsidRDefault="001A2154" w:rsidP="00A87C90">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70CD726A" w14:textId="77777777" w:rsidR="001A2154" w:rsidRPr="009C0A09" w:rsidRDefault="001A2154" w:rsidP="00A87C90">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w:t>
            </w:r>
            <w:r>
              <w:rPr>
                <w:rFonts w:ascii="Century Gothic" w:hAnsi="Century Gothic" w:cs="Arial"/>
                <w:i/>
                <w:sz w:val="16"/>
                <w:szCs w:val="16"/>
              </w:rPr>
              <w:t>er de la Dirección de Estándares Educativos y Divulgación</w:t>
            </w:r>
            <w:r w:rsidRPr="009C0A09">
              <w:rPr>
                <w:rFonts w:ascii="Century Gothic" w:hAnsi="Century Gothic" w:cs="Arial"/>
                <w:i/>
                <w:sz w:val="16"/>
                <w:szCs w:val="16"/>
              </w:rPr>
              <w:t>.</w:t>
            </w:r>
          </w:p>
        </w:tc>
      </w:tr>
      <w:tr w:rsidR="001A2154" w:rsidRPr="009C0A09" w14:paraId="5A577EC1"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671E47F" w14:textId="77777777" w:rsidR="001A2154" w:rsidRPr="009C0A09" w:rsidRDefault="001A2154" w:rsidP="002728EC">
            <w:pPr>
              <w:pStyle w:val="Prrafodelista"/>
              <w:numPr>
                <w:ilvl w:val="0"/>
                <w:numId w:val="15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1A2154" w:rsidRPr="009C0A09" w14:paraId="34DB26B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9A688CE" w14:textId="77777777" w:rsidR="001A2154" w:rsidRPr="009C0A09" w:rsidRDefault="001A2154" w:rsidP="00A87C90">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Estándares Educativos y Divulgación</w:t>
            </w:r>
            <w:r w:rsidRPr="009C0A09">
              <w:rPr>
                <w:rFonts w:ascii="Century Gothic" w:hAnsi="Century Gothic" w:cs="Arial"/>
                <w:sz w:val="16"/>
                <w:szCs w:val="16"/>
              </w:rPr>
              <w:t>, avenida la Reforma 8-60, zona 9, Edificio Galerías Reforma, Torre II, 8º. Nivel.</w:t>
            </w:r>
          </w:p>
        </w:tc>
      </w:tr>
      <w:tr w:rsidR="001A2154" w:rsidRPr="009C0A09" w14:paraId="435B6EDA"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8EAADB" w:themeColor="accent5" w:themeTint="99"/>
              <w:bottom w:val="single" w:sz="4" w:space="0" w:color="00B0F0"/>
            </w:tcBorders>
            <w:shd w:val="clear" w:color="auto" w:fill="D9E2F3"/>
          </w:tcPr>
          <w:p w14:paraId="566A340B" w14:textId="77777777" w:rsidR="001A2154" w:rsidRPr="009C0A09" w:rsidRDefault="001A2154" w:rsidP="002728EC">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JORNADA DE TRABAJO</w:t>
            </w:r>
          </w:p>
        </w:tc>
      </w:tr>
      <w:tr w:rsidR="00890D3B" w:rsidRPr="009C0A09" w14:paraId="2E63BBD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25B86768" w14:textId="79E5F10F"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273795A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3296C96" w14:textId="77777777" w:rsidR="00890D3B" w:rsidRPr="009C0A09" w:rsidRDefault="00890D3B" w:rsidP="00890D3B">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RIESGOS EN EL TRABAJO</w:t>
            </w:r>
          </w:p>
        </w:tc>
      </w:tr>
      <w:tr w:rsidR="00890D3B" w:rsidRPr="009C0A09" w14:paraId="13F5FED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74F55F" w14:textId="77777777" w:rsidR="00890D3B" w:rsidRPr="00BC114A" w:rsidRDefault="00890D3B" w:rsidP="00890D3B">
            <w:pPr>
              <w:jc w:val="both"/>
              <w:textAlignment w:val="center"/>
              <w:rPr>
                <w:rFonts w:ascii="Century Gothic" w:hAnsi="Century Gothic" w:cs="Arial"/>
                <w:sz w:val="16"/>
                <w:szCs w:val="16"/>
              </w:rPr>
            </w:pPr>
            <w:r w:rsidRPr="00BC114A">
              <w:rPr>
                <w:rFonts w:ascii="Century Gothic" w:hAnsi="Century Gothic" w:cs="Arial"/>
                <w:sz w:val="16"/>
                <w:szCs w:val="16"/>
              </w:rPr>
              <w:t xml:space="preserve">Se derivan del incumplimiento de sus funciones en la asistencia que brinda a la comunidad educativa, afectando el logro de las metas y objetivos de la Dirección de Estándares Educativos y Divulgación, planteados en el </w:t>
            </w:r>
            <w:r>
              <w:rPr>
                <w:rFonts w:ascii="Century Gothic" w:hAnsi="Century Gothic" w:cs="Arial"/>
                <w:sz w:val="16"/>
                <w:szCs w:val="16"/>
              </w:rPr>
              <w:t>POA</w:t>
            </w:r>
            <w:r w:rsidRPr="00BC114A">
              <w:rPr>
                <w:rFonts w:ascii="Century Gothic" w:hAnsi="Century Gothic" w:cs="Arial"/>
                <w:sz w:val="16"/>
                <w:szCs w:val="16"/>
              </w:rPr>
              <w:t>, de la institución. </w:t>
            </w:r>
          </w:p>
        </w:tc>
      </w:tr>
      <w:tr w:rsidR="00890D3B" w:rsidRPr="009C0A09" w14:paraId="037F124C"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F3EB3A8" w14:textId="77777777" w:rsidR="00890D3B" w:rsidRPr="009C0A09" w:rsidRDefault="00890D3B" w:rsidP="00890D3B">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CONSECUENCIAS EN EL TRABAJO</w:t>
            </w:r>
          </w:p>
        </w:tc>
      </w:tr>
      <w:tr w:rsidR="00890D3B" w:rsidRPr="009C0A09" w14:paraId="006F7B84"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CED8E0E" w14:textId="77777777" w:rsidR="00890D3B" w:rsidRPr="009C0A09" w:rsidRDefault="00890D3B" w:rsidP="00890D3B">
            <w:pPr>
              <w:jc w:val="both"/>
              <w:textAlignment w:val="center"/>
              <w:rPr>
                <w:rFonts w:ascii="Century Gothic" w:hAnsi="Century Gothic" w:cs="Arial"/>
                <w:sz w:val="16"/>
                <w:szCs w:val="16"/>
              </w:rPr>
            </w:pPr>
            <w:r w:rsidRPr="00BC114A">
              <w:rPr>
                <w:rFonts w:ascii="Century Gothic" w:hAnsi="Century Gothic" w:cs="Arial"/>
                <w:sz w:val="16"/>
                <w:szCs w:val="16"/>
              </w:rPr>
              <w:t>Se derivan de los riesgos por el incumplimiento de sus funciones lo que provoca desconfi</w:t>
            </w:r>
            <w:r>
              <w:rPr>
                <w:rFonts w:ascii="Century Gothic" w:hAnsi="Century Gothic" w:cs="Arial"/>
                <w:sz w:val="16"/>
                <w:szCs w:val="16"/>
              </w:rPr>
              <w:t>anza y falta de credibilidad en</w:t>
            </w:r>
            <w:r w:rsidRPr="00BC114A">
              <w:rPr>
                <w:rFonts w:ascii="Century Gothic" w:hAnsi="Century Gothic" w:cs="Arial"/>
                <w:sz w:val="16"/>
                <w:szCs w:val="16"/>
              </w:rPr>
              <w:t xml:space="preserve"> la asistencia que brinda a la comunidad educativa.</w:t>
            </w:r>
          </w:p>
        </w:tc>
      </w:tr>
      <w:tr w:rsidR="00890D3B" w:rsidRPr="009C0A09" w14:paraId="3414FD88"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FE234EB" w14:textId="77777777" w:rsidR="00890D3B" w:rsidRPr="009C0A09" w:rsidRDefault="00890D3B" w:rsidP="00890D3B">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ESFUERZO EN EL TRABAJO</w:t>
            </w:r>
          </w:p>
        </w:tc>
      </w:tr>
      <w:tr w:rsidR="00890D3B" w:rsidRPr="009C0A09" w14:paraId="33D6456F" w14:textId="77777777" w:rsidTr="00A87C90">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44F0766"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6DBA85A"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59462859" w14:textId="77777777" w:rsidTr="00A87C90">
        <w:trPr>
          <w:cnfStyle w:val="000000100000" w:firstRow="0" w:lastRow="0" w:firstColumn="0" w:lastColumn="0" w:oddVBand="0" w:evenVBand="0" w:oddHBand="1" w:evenHBand="0" w:firstRowFirstColumn="0" w:firstRowLastColumn="0" w:lastRowFirstColumn="0" w:lastRowLastColumn="0"/>
          <w:trHeight w:val="42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E328AC4"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34025A12"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B874F6">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148A882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386C6EE"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3DB1CC47"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1971FF5" w14:textId="77777777" w:rsidR="00890D3B" w:rsidRPr="009C0A09" w:rsidRDefault="00890D3B" w:rsidP="00890D3B">
            <w:pPr>
              <w:pStyle w:val="Prrafodelista"/>
              <w:numPr>
                <w:ilvl w:val="0"/>
                <w:numId w:val="15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66137A56"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8F68433"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43A9282"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haber aprobado los cursos equivalentes al sexto semestre de una carrera universitaria afín al puesto, y seis meses de experiencia como Asistente Profesional II o Jefe Técnico Profesional II en la especialidad que el puesto requiera. </w:t>
            </w:r>
          </w:p>
        </w:tc>
      </w:tr>
      <w:tr w:rsidR="00890D3B" w:rsidRPr="009C0A09" w14:paraId="4E5868B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44931C7"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7074E6C"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haber aprobado los cursos equivalentes al sexto semestre de una carrera universitaria af</w:t>
            </w:r>
            <w:r w:rsidRPr="009C0A09">
              <w:rPr>
                <w:rFonts w:ascii="Century Gothic" w:hAnsi="Century Gothic" w:cs="Century Gothic"/>
                <w:i/>
                <w:sz w:val="16"/>
                <w:szCs w:val="16"/>
              </w:rPr>
              <w:t>í</w:t>
            </w:r>
            <w:r w:rsidRPr="009C0A09">
              <w:rPr>
                <w:rFonts w:ascii="Century Gothic" w:hAnsi="Century Gothic"/>
                <w:i/>
                <w:sz w:val="16"/>
                <w:szCs w:val="16"/>
              </w:rPr>
              <w:t>n al puesto, y un a</w:t>
            </w:r>
            <w:r w:rsidRPr="009C0A09">
              <w:rPr>
                <w:rFonts w:ascii="Century Gothic" w:hAnsi="Century Gothic" w:cs="Century Gothic"/>
                <w:i/>
                <w:sz w:val="16"/>
                <w:szCs w:val="16"/>
              </w:rPr>
              <w:t>ñ</w:t>
            </w:r>
            <w:r w:rsidRPr="009C0A09">
              <w:rPr>
                <w:rFonts w:ascii="Century Gothic" w:hAnsi="Century Gothic"/>
                <w:i/>
                <w:sz w:val="16"/>
                <w:szCs w:val="16"/>
              </w:rPr>
              <w:t>o de experiencia en tareas relacionadas con el mismo.</w:t>
            </w:r>
          </w:p>
        </w:tc>
      </w:tr>
      <w:tr w:rsidR="00890D3B" w:rsidRPr="009C0A09" w14:paraId="771095AF"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0B6FCE4" w14:textId="77777777" w:rsidR="00890D3B" w:rsidRPr="009C0A09" w:rsidRDefault="00890D3B" w:rsidP="00890D3B">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CARRERA A FIN</w:t>
            </w:r>
          </w:p>
        </w:tc>
      </w:tr>
      <w:tr w:rsidR="00890D3B" w:rsidRPr="009C0A09" w14:paraId="77394A3F"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24B5921"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Educación </w:t>
            </w:r>
          </w:p>
          <w:p w14:paraId="2FA718E3"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municación</w:t>
            </w:r>
          </w:p>
          <w:p w14:paraId="38728466"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Relaciones públicas</w:t>
            </w:r>
          </w:p>
          <w:p w14:paraId="1C4DFEEB" w14:textId="77777777" w:rsidR="00890D3B" w:rsidRPr="009C0A09" w:rsidRDefault="00890D3B" w:rsidP="00890D3B">
            <w:pPr>
              <w:pStyle w:val="Prrafodelista"/>
              <w:numPr>
                <w:ilvl w:val="0"/>
                <w:numId w:val="28"/>
              </w:numPr>
              <w:jc w:val="both"/>
              <w:textAlignment w:val="center"/>
              <w:rPr>
                <w:rFonts w:ascii="Century Gothic" w:hAnsi="Century Gothic" w:cs="Arial"/>
                <w:sz w:val="16"/>
                <w:szCs w:val="16"/>
              </w:rPr>
            </w:pPr>
            <w:r w:rsidRPr="00B874F6">
              <w:rPr>
                <w:rFonts w:ascii="Century Gothic" w:hAnsi="Century Gothic" w:cs="Arial"/>
                <w:sz w:val="16"/>
                <w:szCs w:val="16"/>
              </w:rPr>
              <w:t xml:space="preserve">Administración Educativa  </w:t>
            </w:r>
          </w:p>
        </w:tc>
      </w:tr>
      <w:tr w:rsidR="00890D3B" w:rsidRPr="009C0A09" w14:paraId="60F1554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BE23AA9" w14:textId="77777777" w:rsidR="00890D3B" w:rsidRPr="009C0A09" w:rsidRDefault="00890D3B" w:rsidP="00890D3B">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 xml:space="preserve"> CONOCIMIENTOS ESPECÍFICOS</w:t>
            </w:r>
          </w:p>
        </w:tc>
      </w:tr>
      <w:tr w:rsidR="00890D3B" w:rsidRPr="009C0A09" w14:paraId="295338E0"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60CC86" w14:textId="77777777" w:rsidR="00890D3B" w:rsidRPr="00CB41EC"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0D92FAB6"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Servicio al cliente</w:t>
            </w:r>
          </w:p>
          <w:p w14:paraId="5AA8DD46"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Resolución de conflictos</w:t>
            </w:r>
          </w:p>
          <w:p w14:paraId="1B3DB95F"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Manejo de redes sociales </w:t>
            </w:r>
          </w:p>
          <w:p w14:paraId="29FD3D6A" w14:textId="77777777" w:rsidR="00890D3B" w:rsidRPr="00B874F6" w:rsidRDefault="00890D3B" w:rsidP="00890D3B">
            <w:pPr>
              <w:pStyle w:val="Prrafodelista"/>
              <w:numPr>
                <w:ilvl w:val="0"/>
                <w:numId w:val="24"/>
              </w:numPr>
              <w:jc w:val="both"/>
              <w:textAlignment w:val="center"/>
              <w:rPr>
                <w:rFonts w:ascii="Century Gothic" w:hAnsi="Century Gothic" w:cs="Arial"/>
                <w:sz w:val="16"/>
                <w:szCs w:val="16"/>
              </w:rPr>
            </w:pPr>
            <w:r w:rsidRPr="00B874F6">
              <w:rPr>
                <w:rFonts w:ascii="Century Gothic" w:hAnsi="Century Gothic" w:cs="Arial"/>
                <w:sz w:val="16"/>
                <w:szCs w:val="16"/>
              </w:rPr>
              <w:t>Procedimientos y políticas institucionales</w:t>
            </w:r>
          </w:p>
          <w:p w14:paraId="7329E56B"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spectos administrativos y trámites de la administración pública</w:t>
            </w:r>
          </w:p>
        </w:tc>
      </w:tr>
      <w:tr w:rsidR="00890D3B" w:rsidRPr="009C0A09" w14:paraId="08D66E6A"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8B9BEB7" w14:textId="77777777" w:rsidR="00890D3B" w:rsidRPr="009C0A09" w:rsidRDefault="00890D3B" w:rsidP="00890D3B">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26F3BBEE"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5569CC5"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06C8F741"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Servicio al cliente</w:t>
            </w:r>
          </w:p>
          <w:p w14:paraId="66C2293D"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41B504F1"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588B6E16"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780B2857"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5F179674"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37EBA31B"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6F7D607E" w14:textId="77777777" w:rsidR="00890D3B" w:rsidRPr="005338B8" w:rsidRDefault="00890D3B" w:rsidP="00890D3B">
            <w:pPr>
              <w:pStyle w:val="Prrafodelista"/>
              <w:numPr>
                <w:ilvl w:val="0"/>
                <w:numId w:val="151"/>
              </w:numPr>
              <w:jc w:val="both"/>
              <w:textAlignment w:val="center"/>
              <w:rPr>
                <w:rFonts w:ascii="Century Gothic" w:hAnsi="Century Gothic" w:cs="Arial"/>
                <w:b/>
                <w:sz w:val="18"/>
                <w:szCs w:val="18"/>
              </w:rPr>
            </w:pPr>
            <w:r w:rsidRPr="005338B8">
              <w:rPr>
                <w:rFonts w:ascii="Century Gothic" w:eastAsia="SimSun" w:hAnsi="Century Gothic" w:cs="Arial"/>
                <w:b/>
                <w:sz w:val="18"/>
                <w:szCs w:val="18"/>
                <w:lang w:bidi="ar"/>
              </w:rPr>
              <w:t>ACTITUDINALES</w:t>
            </w:r>
          </w:p>
        </w:tc>
      </w:tr>
      <w:tr w:rsidR="00890D3B" w:rsidRPr="009C0A09" w14:paraId="190E2B3D"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65DD1AD9" w14:textId="77777777" w:rsidR="00890D3B" w:rsidRPr="00CB41EC"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Empatía</w:t>
            </w:r>
          </w:p>
          <w:p w14:paraId="6E5BE114"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Proactividad </w:t>
            </w:r>
          </w:p>
          <w:p w14:paraId="55D6ABD5"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laboración </w:t>
            </w:r>
          </w:p>
          <w:p w14:paraId="278AF60D"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Orientación al servicio </w:t>
            </w:r>
          </w:p>
        </w:tc>
      </w:tr>
      <w:tr w:rsidR="00890D3B" w:rsidRPr="009C0A09" w14:paraId="694A00F3" w14:textId="77777777" w:rsidTr="00A87C90">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F9D86D2" w14:textId="77777777" w:rsidR="00890D3B" w:rsidRPr="009C0A09" w:rsidRDefault="00890D3B" w:rsidP="00890D3B">
            <w:pPr>
              <w:pStyle w:val="Prrafodelista"/>
              <w:numPr>
                <w:ilvl w:val="0"/>
                <w:numId w:val="151"/>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1DAC9095" w14:textId="77777777" w:rsidTr="00A87C90">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713623D" w14:textId="77777777" w:rsidR="00890D3B" w:rsidRPr="00E548DD" w:rsidRDefault="00890D3B" w:rsidP="00890D3B">
            <w:pPr>
              <w:pStyle w:val="Encabezado"/>
              <w:widowControl w:val="0"/>
              <w:numPr>
                <w:ilvl w:val="0"/>
                <w:numId w:val="27"/>
              </w:numPr>
              <w:tabs>
                <w:tab w:val="clear" w:pos="4252"/>
                <w:tab w:val="clear" w:pos="8504"/>
              </w:tabs>
              <w:spacing w:line="276" w:lineRule="auto"/>
              <w:jc w:val="both"/>
              <w:rPr>
                <w:rFonts w:ascii="Century Gothic" w:hAnsi="Century Gothic" w:cs="Arial"/>
                <w:sz w:val="16"/>
                <w:szCs w:val="16"/>
              </w:rPr>
            </w:pPr>
            <w:r w:rsidRPr="009C0A09">
              <w:rPr>
                <w:rFonts w:ascii="Century Gothic" w:hAnsi="Century Gothic"/>
                <w:sz w:val="16"/>
                <w:szCs w:val="16"/>
              </w:rPr>
              <w:t>Dominio básico del idioma inglés (hablado, escrito y leído).</w:t>
            </w:r>
          </w:p>
        </w:tc>
      </w:tr>
    </w:tbl>
    <w:p w14:paraId="0033767B" w14:textId="77777777" w:rsidR="001A2154" w:rsidRPr="009C0A09" w:rsidRDefault="001A2154" w:rsidP="001A2154"/>
    <w:p w14:paraId="5154F1B3" w14:textId="77777777" w:rsidR="001A2154" w:rsidRDefault="001A2154" w:rsidP="001A2154"/>
    <w:p w14:paraId="6860B46F" w14:textId="77777777" w:rsidR="001A2154" w:rsidRDefault="001A2154" w:rsidP="001A2154"/>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4763A" w:rsidRPr="009C0A09" w14:paraId="5576CA9A"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4DD091D1" w14:textId="77777777" w:rsidR="00E4763A" w:rsidRPr="009C0A09" w:rsidRDefault="00E4763A" w:rsidP="005C1389">
            <w:pPr>
              <w:ind w:left="708" w:hanging="708"/>
              <w:jc w:val="center"/>
              <w:textAlignment w:val="center"/>
              <w:rPr>
                <w:rFonts w:ascii="Century Gothic" w:hAnsi="Century Gothic" w:cs="Arial"/>
                <w:sz w:val="18"/>
                <w:szCs w:val="18"/>
              </w:rPr>
            </w:pPr>
            <w:r w:rsidRPr="009C0A09">
              <w:rPr>
                <w:rFonts w:ascii="Century Gothic" w:eastAsia="SimSun" w:hAnsi="Century Gothic" w:cs="Arial"/>
                <w:sz w:val="18"/>
                <w:szCs w:val="18"/>
                <w:lang w:bidi="ar"/>
              </w:rPr>
              <w:t xml:space="preserve">SUBDIRECTOR DE </w:t>
            </w:r>
            <w:r>
              <w:rPr>
                <w:rFonts w:ascii="Century Gothic" w:eastAsia="SimSun" w:hAnsi="Century Gothic" w:cs="Arial"/>
                <w:sz w:val="18"/>
                <w:szCs w:val="18"/>
                <w:lang w:bidi="ar"/>
              </w:rPr>
              <w:t xml:space="preserve">SOPORTE TÉCNICO Y DE CAMPO </w:t>
            </w:r>
          </w:p>
        </w:tc>
      </w:tr>
      <w:tr w:rsidR="00E4763A" w:rsidRPr="009C0A09" w14:paraId="526D456E"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49476151" w14:textId="77777777" w:rsidR="00E4763A" w:rsidRPr="009C0A09" w:rsidRDefault="00E4763A" w:rsidP="002728EC">
            <w:pPr>
              <w:pStyle w:val="Prrafodelista"/>
              <w:numPr>
                <w:ilvl w:val="0"/>
                <w:numId w:val="16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E4763A" w:rsidRPr="009C0A09" w14:paraId="694B2D23"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50D611B"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Título oficial del puesto: </w:t>
            </w:r>
            <w:r>
              <w:rPr>
                <w:rFonts w:ascii="Century Gothic" w:hAnsi="Century Gothic" w:cs="Arial"/>
                <w:sz w:val="16"/>
                <w:szCs w:val="16"/>
              </w:rPr>
              <w:t>Subdirector Ejecutivo III</w:t>
            </w:r>
          </w:p>
        </w:tc>
        <w:tc>
          <w:tcPr>
            <w:tcW w:w="2452" w:type="pct"/>
            <w:tcBorders>
              <w:top w:val="single" w:sz="4" w:space="0" w:color="00B0F0"/>
            </w:tcBorders>
            <w:shd w:val="clear" w:color="auto" w:fill="auto"/>
          </w:tcPr>
          <w:p w14:paraId="2D5321FA"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FD4CD3">
              <w:rPr>
                <w:rFonts w:ascii="Century Gothic" w:hAnsi="Century Gothic" w:cs="Arial"/>
                <w:sz w:val="16"/>
                <w:szCs w:val="16"/>
              </w:rPr>
              <w:t>Código de la clase: N/A (VER CASILLA “20 OTROS REQUISITOS”)</w:t>
            </w:r>
          </w:p>
        </w:tc>
      </w:tr>
      <w:tr w:rsidR="00E4763A" w:rsidRPr="009C0A09" w14:paraId="103CCFE7"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40F9633"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Especialidad: Sin especialidad</w:t>
            </w:r>
          </w:p>
        </w:tc>
        <w:tc>
          <w:tcPr>
            <w:tcW w:w="2452" w:type="pct"/>
            <w:tcBorders>
              <w:bottom w:val="single" w:sz="4" w:space="0" w:color="00B0F0"/>
            </w:tcBorders>
          </w:tcPr>
          <w:p w14:paraId="6501C704"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Especialidad: S/E </w:t>
            </w:r>
          </w:p>
        </w:tc>
      </w:tr>
      <w:tr w:rsidR="00E4763A" w:rsidRPr="009C0A09" w14:paraId="7EE62AB6"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08009688"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sidRPr="00801E4A">
              <w:rPr>
                <w:rFonts w:ascii="Century Gothic" w:hAnsi="Century Gothic" w:cs="Arial"/>
                <w:sz w:val="16"/>
                <w:szCs w:val="16"/>
              </w:rPr>
              <w:t xml:space="preserve">Subdirector de Soporte Técnico y de Campo  </w:t>
            </w:r>
          </w:p>
        </w:tc>
        <w:tc>
          <w:tcPr>
            <w:tcW w:w="2452" w:type="pct"/>
            <w:shd w:val="clear" w:color="auto" w:fill="auto"/>
          </w:tcPr>
          <w:p w14:paraId="199B8912"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E4763A" w:rsidRPr="009C0A09" w14:paraId="3967B19C"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F018AA4"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Jefe inmediato: Director General</w:t>
            </w:r>
          </w:p>
        </w:tc>
        <w:tc>
          <w:tcPr>
            <w:tcW w:w="2452" w:type="pct"/>
          </w:tcPr>
          <w:p w14:paraId="59309F9A"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w:t>
            </w:r>
            <w:r>
              <w:rPr>
                <w:rFonts w:ascii="Century Gothic" w:hAnsi="Century Gothic" w:cs="Arial"/>
                <w:sz w:val="16"/>
                <w:szCs w:val="16"/>
              </w:rPr>
              <w:t>nos: Asistente Profesional III, Asesor Profesional Especializado II, Asesor Profesional Especializado I</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4763A" w:rsidRPr="009C0A09" w14:paraId="05C04C7E" w14:textId="77777777" w:rsidTr="005C138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5A157F44" w14:textId="77777777" w:rsidR="00E4763A" w:rsidRPr="009C0A09" w:rsidRDefault="00E4763A" w:rsidP="002728EC">
            <w:pPr>
              <w:pStyle w:val="Prrafodelista"/>
              <w:numPr>
                <w:ilvl w:val="0"/>
                <w:numId w:val="163"/>
              </w:numPr>
              <w:jc w:val="both"/>
              <w:textAlignment w:val="center"/>
              <w:rPr>
                <w:rFonts w:ascii="Century Gothic" w:hAnsi="Century Gothic" w:cs="Arial"/>
                <w:sz w:val="18"/>
                <w:szCs w:val="18"/>
              </w:rPr>
            </w:pPr>
            <w:r w:rsidRPr="00CB0B06">
              <w:rPr>
                <w:rFonts w:ascii="Century Gothic" w:eastAsia="SimSun" w:hAnsi="Century Gothic" w:cs="Arial"/>
                <w:bCs w:val="0"/>
                <w:sz w:val="18"/>
                <w:szCs w:val="18"/>
                <w:lang w:bidi="ar"/>
              </w:rPr>
              <w:t>NATURALEZA DEL PUESTO</w:t>
            </w:r>
          </w:p>
        </w:tc>
      </w:tr>
      <w:tr w:rsidR="00E4763A" w:rsidRPr="009C0A09" w14:paraId="54A5C2DA" w14:textId="77777777" w:rsidTr="005C138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3D4329C2" w14:textId="77777777" w:rsidR="00E4763A" w:rsidRPr="009C0A09" w:rsidRDefault="00E4763A" w:rsidP="005C1389">
            <w:pPr>
              <w:jc w:val="both"/>
              <w:textAlignment w:val="center"/>
              <w:rPr>
                <w:rFonts w:ascii="Century Gothic" w:hAnsi="Century Gothic" w:cs="Arial"/>
                <w:sz w:val="16"/>
                <w:szCs w:val="16"/>
              </w:rPr>
            </w:pPr>
            <w:r w:rsidRPr="00680B74">
              <w:rPr>
                <w:rFonts w:ascii="Century Gothic" w:hAnsi="Century Gothic" w:cs="Arial"/>
                <w:sz w:val="16"/>
                <w:szCs w:val="16"/>
              </w:rPr>
              <w:t xml:space="preserve">Puesto de carácter administrativo que consiste en </w:t>
            </w:r>
            <w:r w:rsidRPr="00FD4CD3">
              <w:rPr>
                <w:rFonts w:ascii="Century Gothic" w:hAnsi="Century Gothic" w:cs="Arial"/>
                <w:sz w:val="16"/>
                <w:szCs w:val="16"/>
              </w:rPr>
              <w:t xml:space="preserve">asesorar, planificar, dirigir, desarrollar, organizar, coordinar y supervisar, la ejecución de los procesos administrativos, financieros y de recursos humanos, asegurando el cumplimiento de la normativa legal vigente, para la consecución de las metas establecidas en el plan estratégico y funcionamiento de la </w:t>
            </w:r>
            <w:r>
              <w:rPr>
                <w:rFonts w:ascii="Century Gothic" w:hAnsi="Century Gothic" w:cs="Arial"/>
                <w:sz w:val="16"/>
                <w:szCs w:val="16"/>
              </w:rPr>
              <w:t>Dirección General de Evaluación e Investigación Educativa (</w:t>
            </w:r>
            <w:r w:rsidRPr="00FD4CD3">
              <w:rPr>
                <w:rFonts w:ascii="Century Gothic" w:hAnsi="Century Gothic" w:cs="Arial"/>
                <w:sz w:val="16"/>
                <w:szCs w:val="16"/>
              </w:rPr>
              <w:t>DIGEDUCA</w:t>
            </w:r>
            <w:r>
              <w:rPr>
                <w:rFonts w:ascii="Century Gothic" w:hAnsi="Century Gothic" w:cs="Arial"/>
                <w:sz w:val="16"/>
                <w:szCs w:val="16"/>
              </w:rPr>
              <w:t>)</w:t>
            </w:r>
            <w:r w:rsidRPr="00FD4CD3">
              <w:rPr>
                <w:rFonts w:ascii="Century Gothic" w:hAnsi="Century Gothic" w:cs="Arial"/>
                <w:sz w:val="16"/>
                <w:szCs w:val="16"/>
              </w:rPr>
              <w:t>.</w:t>
            </w:r>
          </w:p>
        </w:tc>
      </w:tr>
      <w:tr w:rsidR="00E4763A" w:rsidRPr="009C0A09" w14:paraId="54E7DD93"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6311B0E" w14:textId="77777777" w:rsidR="00E4763A" w:rsidRPr="009C0A09" w:rsidRDefault="00E4763A" w:rsidP="002728EC">
            <w:pPr>
              <w:pStyle w:val="Prrafodelista"/>
              <w:numPr>
                <w:ilvl w:val="0"/>
                <w:numId w:val="163"/>
              </w:numPr>
              <w:jc w:val="both"/>
              <w:textAlignment w:val="center"/>
              <w:rPr>
                <w:rFonts w:ascii="Century Gothic" w:hAnsi="Century Gothic" w:cs="Arial"/>
                <w:b/>
                <w:sz w:val="18"/>
                <w:szCs w:val="18"/>
                <w:lang w:bidi="ar"/>
              </w:rPr>
            </w:pPr>
            <w:r w:rsidRPr="00CB0B06">
              <w:rPr>
                <w:rFonts w:ascii="Century Gothic" w:eastAsia="SimSun" w:hAnsi="Century Gothic" w:cs="Arial"/>
                <w:b/>
                <w:sz w:val="18"/>
                <w:szCs w:val="18"/>
                <w:lang w:bidi="ar"/>
              </w:rPr>
              <w:t>TAREAS PERMANENTES</w:t>
            </w:r>
          </w:p>
        </w:tc>
      </w:tr>
      <w:tr w:rsidR="00E4763A" w:rsidRPr="009C0A09" w14:paraId="7F32AFF7"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E2C230C" w14:textId="77777777" w:rsidR="00E4763A" w:rsidRPr="0005521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 xml:space="preserve">Planificar, formular, organizar, dirigir y controlar la ejecución del Anteproyecto de Presupuesto a nivel analítico, el </w:t>
            </w:r>
            <w:r>
              <w:rPr>
                <w:rFonts w:ascii="Century Gothic" w:hAnsi="Century Gothic"/>
                <w:sz w:val="16"/>
                <w:szCs w:val="16"/>
              </w:rPr>
              <w:t>Plan Operativo Anual (</w:t>
            </w:r>
            <w:r w:rsidRPr="0005521A">
              <w:rPr>
                <w:rFonts w:ascii="Century Gothic" w:hAnsi="Century Gothic"/>
                <w:sz w:val="16"/>
                <w:szCs w:val="16"/>
              </w:rPr>
              <w:t>POA</w:t>
            </w:r>
            <w:r>
              <w:rPr>
                <w:rFonts w:ascii="Century Gothic" w:hAnsi="Century Gothic"/>
                <w:sz w:val="16"/>
                <w:szCs w:val="16"/>
              </w:rPr>
              <w:t>)</w:t>
            </w:r>
            <w:r w:rsidRPr="0005521A">
              <w:rPr>
                <w:rFonts w:ascii="Century Gothic" w:hAnsi="Century Gothic"/>
                <w:sz w:val="16"/>
                <w:szCs w:val="16"/>
              </w:rPr>
              <w:t xml:space="preserve"> y el </w:t>
            </w:r>
            <w:r>
              <w:rPr>
                <w:rFonts w:ascii="Century Gothic" w:hAnsi="Century Gothic"/>
                <w:sz w:val="16"/>
                <w:szCs w:val="16"/>
              </w:rPr>
              <w:t>Plan Anual de Compras (</w:t>
            </w:r>
            <w:r w:rsidRPr="0005521A">
              <w:rPr>
                <w:rFonts w:ascii="Century Gothic" w:hAnsi="Century Gothic"/>
                <w:sz w:val="16"/>
                <w:szCs w:val="16"/>
              </w:rPr>
              <w:t>PAC</w:t>
            </w:r>
            <w:r>
              <w:rPr>
                <w:rFonts w:ascii="Century Gothic" w:hAnsi="Century Gothic"/>
                <w:sz w:val="16"/>
                <w:szCs w:val="16"/>
              </w:rPr>
              <w:t>)</w:t>
            </w:r>
            <w:r w:rsidRPr="0005521A">
              <w:rPr>
                <w:rFonts w:ascii="Century Gothic" w:hAnsi="Century Gothic"/>
                <w:sz w:val="16"/>
                <w:szCs w:val="16"/>
              </w:rPr>
              <w:t>, para la consecución de las metas establecidas en el plan estratégico de la DIGEDUCA.</w:t>
            </w:r>
          </w:p>
          <w:p w14:paraId="5E496A9C" w14:textId="77777777" w:rsidR="00E4763A" w:rsidRPr="0005521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Supervisar el resguardo y custodia de la documentación de soporte de las operaciones administrativas, financieras y de gestión de recursos humanos realizadas en la DIGEDUCA, por el tiempo establecido en la normativa legal vigente para consulta y rendición de cuentas.</w:t>
            </w:r>
          </w:p>
          <w:p w14:paraId="418BC80D" w14:textId="77777777" w:rsidR="00E4763A" w:rsidRPr="0005521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Supervisar el cumplimiento de los lineamientos de funcionamiento del almacén e inventarios, así como, el adecuado registro, control y actualización de los movimientos que se efectúen, de conformidad con la normativa legal vigente y procedimientos autorizados.</w:t>
            </w:r>
          </w:p>
          <w:p w14:paraId="2A866B59" w14:textId="77777777" w:rsidR="00E4763A" w:rsidRPr="0005521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Asegurar la adecuada administración y suministro de bienes, materiales y servicios que se requieran para el funcionamiento ordinario de la DIGEDUCA.</w:t>
            </w:r>
          </w:p>
          <w:p w14:paraId="01D0F9E5" w14:textId="77777777" w:rsidR="00E4763A" w:rsidRPr="0005521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Coordinar los procedimientos administrativos en materia de recursos humanos de la DIGEDUCA, con base en la normativa legal vigente y lineamientos internos establecidos para un eficiente funcionamiento de la Dirección.</w:t>
            </w:r>
          </w:p>
          <w:p w14:paraId="490F8162" w14:textId="77777777" w:rsidR="00E4763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Aprobar o validar gestiones a través de firma de documentos de acuerdo a las necesidades de cada proceso (requerimientos, cheques, formularios, entre otros).</w:t>
            </w:r>
          </w:p>
          <w:p w14:paraId="72E37979" w14:textId="77777777" w:rsidR="00E4763A" w:rsidRPr="0005521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Evaluar y controlar el uso adecuado del Fondo Rotativo y caja chica de la DIGEDUCA, para asegurar su disponibilidad y adecuada ejecución.</w:t>
            </w:r>
          </w:p>
          <w:p w14:paraId="1BB804E1" w14:textId="77777777" w:rsidR="00E4763A" w:rsidRPr="0005521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Asegurar el cumplimiento de la normativa legal vigente y procedimientos internos en todos los procesos administrativos y financieros que se realizan en la DIGEDUCA.</w:t>
            </w:r>
          </w:p>
          <w:p w14:paraId="7D9FF132" w14:textId="77777777" w:rsidR="00E4763A" w:rsidRPr="009C0A09"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coordinación y supervisión de actividades del personal bajo su cargo, disciplina, atención a usuarios internos y externos, asistencia a reuniones y capacitaciones, correspondencia, archivo entre otras).</w:t>
            </w:r>
          </w:p>
          <w:p w14:paraId="7BF4F39C" w14:textId="77777777" w:rsidR="00E4763A" w:rsidRPr="009C0A09"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tc>
      </w:tr>
      <w:tr w:rsidR="00E4763A" w:rsidRPr="009C0A09" w14:paraId="406247E3"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6958027" w14:textId="77777777" w:rsidR="00E4763A" w:rsidRPr="009C0A09" w:rsidRDefault="00E4763A" w:rsidP="002728EC">
            <w:pPr>
              <w:pStyle w:val="Prrafodelista"/>
              <w:numPr>
                <w:ilvl w:val="0"/>
                <w:numId w:val="163"/>
              </w:numPr>
              <w:jc w:val="both"/>
              <w:textAlignment w:val="center"/>
              <w:rPr>
                <w:rFonts w:ascii="Century Gothic" w:eastAsia="SimSun" w:hAnsi="Century Gothic" w:cs="Arial"/>
                <w:b/>
                <w:sz w:val="18"/>
                <w:szCs w:val="18"/>
                <w:lang w:bidi="ar"/>
              </w:rPr>
            </w:pPr>
            <w:r w:rsidRPr="00CB0B06">
              <w:rPr>
                <w:rFonts w:ascii="Century Gothic" w:eastAsia="SimSun" w:hAnsi="Century Gothic" w:cs="Arial"/>
                <w:b/>
                <w:sz w:val="18"/>
                <w:szCs w:val="18"/>
                <w:lang w:bidi="ar"/>
              </w:rPr>
              <w:t>TAREAS PERIÓDICAS</w:t>
            </w:r>
          </w:p>
        </w:tc>
      </w:tr>
      <w:tr w:rsidR="00E4763A" w:rsidRPr="009C0A09" w14:paraId="34C0B78B"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56CA2A3" w14:textId="77777777" w:rsidR="00E4763A" w:rsidRPr="002E5C46"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Elaborar y presentar informes de la ejecución financiera y presupuestaria al Director General de la DIGEDUCA, para la toma de decisiones y rendición de cuentas.</w:t>
            </w:r>
          </w:p>
          <w:p w14:paraId="03A81286" w14:textId="77777777" w:rsidR="00E4763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173D21">
              <w:rPr>
                <w:rFonts w:ascii="Century Gothic" w:hAnsi="Century Gothic"/>
                <w:sz w:val="16"/>
                <w:szCs w:val="16"/>
              </w:rPr>
              <w:t xml:space="preserve">Realizar solicitudes, registros y aprobaciones a través del </w:t>
            </w:r>
            <w:r>
              <w:rPr>
                <w:rFonts w:ascii="Century Gothic" w:hAnsi="Century Gothic"/>
                <w:sz w:val="16"/>
                <w:szCs w:val="16"/>
              </w:rPr>
              <w:t>Sistema Informático de Gestión (</w:t>
            </w:r>
            <w:r w:rsidRPr="00173D21">
              <w:rPr>
                <w:rFonts w:ascii="Century Gothic" w:hAnsi="Century Gothic"/>
                <w:sz w:val="16"/>
                <w:szCs w:val="16"/>
              </w:rPr>
              <w:t>SIGES</w:t>
            </w:r>
            <w:r>
              <w:rPr>
                <w:rFonts w:ascii="Century Gothic" w:hAnsi="Century Gothic"/>
                <w:sz w:val="16"/>
                <w:szCs w:val="16"/>
              </w:rPr>
              <w:t>)</w:t>
            </w:r>
            <w:r w:rsidRPr="00173D21">
              <w:rPr>
                <w:rFonts w:ascii="Century Gothic" w:hAnsi="Century Gothic"/>
                <w:sz w:val="16"/>
                <w:szCs w:val="16"/>
              </w:rPr>
              <w:t xml:space="preserve"> y </w:t>
            </w:r>
            <w:r>
              <w:rPr>
                <w:rFonts w:ascii="Century Gothic" w:hAnsi="Century Gothic"/>
                <w:sz w:val="16"/>
                <w:szCs w:val="16"/>
              </w:rPr>
              <w:t>Sistema de Contabilidad Integrada (</w:t>
            </w:r>
            <w:r w:rsidRPr="00173D21">
              <w:rPr>
                <w:rFonts w:ascii="Century Gothic" w:hAnsi="Century Gothic"/>
                <w:sz w:val="16"/>
                <w:szCs w:val="16"/>
              </w:rPr>
              <w:t>SICOIN</w:t>
            </w:r>
            <w:r>
              <w:rPr>
                <w:rFonts w:ascii="Century Gothic" w:hAnsi="Century Gothic"/>
                <w:sz w:val="16"/>
                <w:szCs w:val="16"/>
              </w:rPr>
              <w:t>)</w:t>
            </w:r>
            <w:r w:rsidRPr="00173D21">
              <w:rPr>
                <w:rFonts w:ascii="Century Gothic" w:hAnsi="Century Gothic"/>
                <w:sz w:val="16"/>
                <w:szCs w:val="16"/>
              </w:rPr>
              <w:t>, de acuerdo con el perfil que le corresponde, así como supervisar que se realicen las acciones para la programación y ejecución presupuestaria en dichos sistemas.</w:t>
            </w:r>
          </w:p>
          <w:p w14:paraId="61DB40D8" w14:textId="77777777" w:rsidR="00E4763A"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05521A">
              <w:rPr>
                <w:rFonts w:ascii="Century Gothic" w:hAnsi="Century Gothic"/>
                <w:sz w:val="16"/>
                <w:szCs w:val="16"/>
              </w:rPr>
              <w:t xml:space="preserve">Verificar que las operaciones registradas en la caja fiscal cumplan con los lineamientos y normas establecidas por la </w:t>
            </w:r>
            <w:r>
              <w:rPr>
                <w:rFonts w:ascii="Century Gothic" w:hAnsi="Century Gothic"/>
                <w:sz w:val="16"/>
                <w:szCs w:val="16"/>
              </w:rPr>
              <w:t>Contraloría General de Cuentas (</w:t>
            </w:r>
            <w:r w:rsidRPr="0005521A">
              <w:rPr>
                <w:rFonts w:ascii="Century Gothic" w:hAnsi="Century Gothic"/>
                <w:sz w:val="16"/>
                <w:szCs w:val="16"/>
              </w:rPr>
              <w:t>CGC</w:t>
            </w:r>
            <w:r>
              <w:rPr>
                <w:rFonts w:ascii="Century Gothic" w:hAnsi="Century Gothic"/>
                <w:sz w:val="16"/>
                <w:szCs w:val="16"/>
              </w:rPr>
              <w:t>)</w:t>
            </w:r>
            <w:r w:rsidRPr="0005521A">
              <w:rPr>
                <w:rFonts w:ascii="Century Gothic" w:hAnsi="Century Gothic"/>
                <w:sz w:val="16"/>
                <w:szCs w:val="16"/>
              </w:rPr>
              <w:t xml:space="preserve"> y supervisar que exista la documentación de soporte para transparentar el uso de los fondos, previo a su firma.</w:t>
            </w:r>
          </w:p>
          <w:p w14:paraId="33539814" w14:textId="77777777" w:rsidR="00E4763A" w:rsidRPr="009C0A09"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28FE098A" w14:textId="77777777" w:rsidR="00E4763A" w:rsidRPr="009C0A09"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E4763A" w:rsidRPr="009C0A09" w14:paraId="30A604A6"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604E231D" w14:textId="77777777" w:rsidR="00E4763A" w:rsidRPr="009C0A09" w:rsidRDefault="00E4763A" w:rsidP="002728EC">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TAREAS EVENTUALES</w:t>
            </w:r>
          </w:p>
        </w:tc>
      </w:tr>
      <w:tr w:rsidR="00E4763A" w:rsidRPr="009C0A09" w14:paraId="1D450EB8" w14:textId="77777777" w:rsidTr="00E42D04">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9CC2E5" w:themeColor="accent1" w:themeTint="99"/>
            </w:tcBorders>
          </w:tcPr>
          <w:p w14:paraId="6C0D2A78" w14:textId="77777777" w:rsidR="00E4763A" w:rsidRPr="00FD4CD3"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FD4CD3">
              <w:rPr>
                <w:rFonts w:ascii="Century Gothic" w:hAnsi="Century Gothic"/>
                <w:sz w:val="16"/>
                <w:szCs w:val="16"/>
              </w:rPr>
              <w:t>Organizar y construir el plan estratégico de la DIGEDUCA, POA y PAC, para el desarrollo de los procesos de evaluación e investigación educativa.</w:t>
            </w:r>
          </w:p>
          <w:p w14:paraId="50233973" w14:textId="77777777" w:rsidR="00E4763A" w:rsidRPr="009C0A09"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signar y 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725FD45B" w14:textId="77777777" w:rsidR="00E4763A" w:rsidRPr="009C0A09"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Requerir</w:t>
            </w:r>
            <w:r w:rsidRPr="009C0A09">
              <w:rPr>
                <w:rFonts w:ascii="Century Gothic" w:hAnsi="Century Gothic"/>
                <w:sz w:val="16"/>
                <w:szCs w:val="16"/>
              </w:rPr>
              <w:t xml:space="preserve"> a los Jefes de Departamento y otros jefes bajo su responsabilidad, la organización de personal para apoyo a los procesos, en las áreas de la Dirección, que por volumen y estacionalidad, necesiten personal adicional para la ejecución de sus procesos, con el fin de cumplir con los requerimientos de tiempo y calidad de los productos a entregar, siempre que se realicen dentro del área de cada especialidad.</w:t>
            </w:r>
          </w:p>
          <w:p w14:paraId="61629042" w14:textId="77777777" w:rsidR="00E4763A" w:rsidRPr="009C0A09" w:rsidRDefault="00E4763A" w:rsidP="002728EC">
            <w:pPr>
              <w:pStyle w:val="Encabezado"/>
              <w:widowControl w:val="0"/>
              <w:numPr>
                <w:ilvl w:val="0"/>
                <w:numId w:val="164"/>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4763A" w:rsidRPr="009C0A09" w14:paraId="5B7BA9A8"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D525B0B" w14:textId="77777777" w:rsidR="00E4763A" w:rsidRPr="009C0A09" w:rsidRDefault="00E4763A" w:rsidP="002728EC">
            <w:pPr>
              <w:pStyle w:val="Prrafodelista"/>
              <w:numPr>
                <w:ilvl w:val="0"/>
                <w:numId w:val="163"/>
              </w:numPr>
              <w:jc w:val="both"/>
              <w:textAlignment w:val="center"/>
              <w:rPr>
                <w:rFonts w:ascii="Century Gothic" w:eastAsia="SimSun" w:hAnsi="Century Gothic" w:cs="Arial"/>
                <w:sz w:val="18"/>
                <w:szCs w:val="18"/>
                <w:lang w:bidi="ar"/>
              </w:rPr>
            </w:pPr>
            <w:r w:rsidRPr="00CB0B06">
              <w:rPr>
                <w:rFonts w:ascii="Century Gothic" w:eastAsia="SimSun" w:hAnsi="Century Gothic" w:cs="Arial"/>
                <w:bCs w:val="0"/>
                <w:sz w:val="18"/>
                <w:szCs w:val="18"/>
                <w:lang w:bidi="ar"/>
              </w:rPr>
              <w:t>UBICACIÓN DEL PUESTO</w:t>
            </w:r>
          </w:p>
        </w:tc>
      </w:tr>
      <w:tr w:rsidR="00E4763A" w:rsidRPr="009C0A09" w14:paraId="5870A5A0" w14:textId="77777777" w:rsidTr="005C1389">
        <w:trPr>
          <w:cnfStyle w:val="000000100000" w:firstRow="0" w:lastRow="0" w:firstColumn="0" w:lastColumn="0" w:oddVBand="0" w:evenVBand="0" w:oddHBand="1" w:evenHBand="0" w:firstRowFirstColumn="0" w:firstRowLastColumn="0" w:lastRowFirstColumn="0" w:lastRowLastColumn="0"/>
          <w:trHeight w:val="330"/>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2288B31"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 xml:space="preserve">Soporte Técnico y de Campo. </w:t>
            </w:r>
            <w:r w:rsidRPr="009C0A09">
              <w:rPr>
                <w:rFonts w:ascii="Century Gothic" w:hAnsi="Century Gothic" w:cs="Arial"/>
                <w:sz w:val="16"/>
                <w:szCs w:val="16"/>
              </w:rPr>
              <w:t xml:space="preserve"> </w:t>
            </w:r>
          </w:p>
        </w:tc>
      </w:tr>
      <w:tr w:rsidR="00E4763A" w:rsidRPr="009C0A09" w14:paraId="24A583B7"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48EC842" w14:textId="77777777" w:rsidR="00E4763A" w:rsidRPr="009C0A09" w:rsidRDefault="00E4763A" w:rsidP="002728EC">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SUPERVISIÓN</w:t>
            </w:r>
          </w:p>
        </w:tc>
      </w:tr>
      <w:tr w:rsidR="00E4763A" w:rsidRPr="009C0A09" w14:paraId="23909517"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CBAC125"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Ejerce supervisión sobre el personal que integra la Dirección de </w:t>
            </w:r>
            <w:r>
              <w:rPr>
                <w:rFonts w:ascii="Century Gothic" w:hAnsi="Century Gothic" w:cs="Arial"/>
                <w:sz w:val="16"/>
                <w:szCs w:val="16"/>
              </w:rPr>
              <w:t xml:space="preserve">Soporte Técnico y de Campo. </w:t>
            </w:r>
            <w:r w:rsidRPr="009C0A09">
              <w:rPr>
                <w:rFonts w:ascii="Century Gothic" w:hAnsi="Century Gothic" w:cs="Arial"/>
                <w:sz w:val="16"/>
                <w:szCs w:val="16"/>
              </w:rPr>
              <w:t xml:space="preserve"> </w:t>
            </w:r>
          </w:p>
        </w:tc>
      </w:tr>
      <w:tr w:rsidR="00E4763A" w:rsidRPr="009C0A09" w14:paraId="2D4191B4"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CB45584" w14:textId="77777777" w:rsidR="00E4763A" w:rsidRPr="009C0A09" w:rsidRDefault="00E4763A" w:rsidP="002728EC">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RESPONSABILIDAD</w:t>
            </w:r>
          </w:p>
        </w:tc>
      </w:tr>
      <w:tr w:rsidR="00E4763A" w:rsidRPr="009C0A09" w14:paraId="24D38DB3"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77F7DD5" w14:textId="77777777" w:rsidR="00E4763A" w:rsidRPr="009C0A09" w:rsidRDefault="00E4763A" w:rsidP="00E4763A">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010B2D3F" w14:textId="77777777" w:rsidR="00E4763A" w:rsidRPr="009C0A09" w:rsidRDefault="00E4763A" w:rsidP="00E4763A">
            <w:pPr>
              <w:pStyle w:val="Prrafodelista"/>
              <w:numPr>
                <w:ilvl w:val="0"/>
                <w:numId w:val="22"/>
              </w:numPr>
              <w:jc w:val="both"/>
              <w:textAlignment w:val="center"/>
              <w:rPr>
                <w:rFonts w:ascii="Century Gothic" w:hAnsi="Century Gothic" w:cs="Arial"/>
                <w:sz w:val="16"/>
                <w:szCs w:val="16"/>
              </w:rPr>
            </w:pPr>
            <w:r w:rsidRPr="009C0A09">
              <w:rPr>
                <w:rFonts w:ascii="Century Gothic" w:hAnsi="Century Gothic" w:cs="Arial"/>
                <w:sz w:val="16"/>
                <w:szCs w:val="16"/>
              </w:rPr>
              <w:t xml:space="preserve">Del uso, cuidado y resguardo de mobiliario y equipo que tiene registrado en la tarjeta de responsabilidad emitida a su nombre.  </w:t>
            </w:r>
          </w:p>
        </w:tc>
      </w:tr>
      <w:tr w:rsidR="00E4763A" w:rsidRPr="009C0A09" w14:paraId="24C8DB90"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2EFCE43" w14:textId="77777777" w:rsidR="00E4763A" w:rsidRPr="009C0A09" w:rsidRDefault="00E4763A" w:rsidP="002728EC">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RELACIONES LABORALES</w:t>
            </w:r>
          </w:p>
        </w:tc>
      </w:tr>
      <w:tr w:rsidR="00E4763A" w:rsidRPr="009C0A09" w14:paraId="2FE795C7"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89BDECE"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EBF6738" w14:textId="24E00A01" w:rsidR="00E4763A" w:rsidRPr="002D734D"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2D734D">
              <w:rPr>
                <w:rFonts w:ascii="Century Gothic" w:hAnsi="Century Gothic" w:cs="Arial"/>
                <w:i/>
                <w:sz w:val="16"/>
                <w:szCs w:val="16"/>
              </w:rPr>
              <w:t>Constantemente con el personal de Dirección de Soporte Técnico y de Campo, de la Dirección de Desarrollo, de la Dirección de Ejecución, de la Dirección de Análisis de Datos de Evaluación e Investigación y de la Dirección de Estándares Educativos y Divulgación, como rutina de trabajo y eventualmente con personal del Despacho Ministerial, Vicedespachos y otras direcciones del Ministerio de Educación</w:t>
            </w:r>
            <w:r w:rsidR="00874FC5">
              <w:rPr>
                <w:rFonts w:ascii="Century Gothic" w:hAnsi="Century Gothic" w:cs="Arial"/>
                <w:i/>
                <w:sz w:val="16"/>
                <w:szCs w:val="16"/>
              </w:rPr>
              <w:t xml:space="preserve"> (MINEDUC)</w:t>
            </w:r>
            <w:r w:rsidRPr="002D734D">
              <w:rPr>
                <w:rFonts w:ascii="Century Gothic" w:hAnsi="Century Gothic" w:cs="Arial"/>
                <w:i/>
                <w:sz w:val="16"/>
                <w:szCs w:val="16"/>
              </w:rPr>
              <w:t xml:space="preserve">. </w:t>
            </w:r>
          </w:p>
        </w:tc>
      </w:tr>
      <w:tr w:rsidR="00E4763A" w:rsidRPr="009C0A09" w14:paraId="11681D01"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269C33D"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E73F419" w14:textId="77777777" w:rsidR="00E4763A" w:rsidRPr="002D734D"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i/>
              </w:rPr>
            </w:pPr>
            <w:r w:rsidRPr="002D734D">
              <w:rPr>
                <w:rFonts w:ascii="Century Gothic" w:hAnsi="Century Gothic" w:cs="Arial"/>
                <w:i/>
                <w:sz w:val="16"/>
                <w:szCs w:val="16"/>
              </w:rPr>
              <w:t>Eventualmente con consultores independientes y personal de otras instituciones que se relacionan laboralmente con el que hacer de la Dirección de Soporte Técnico y de Campo.  .</w:t>
            </w:r>
          </w:p>
        </w:tc>
      </w:tr>
      <w:tr w:rsidR="00E4763A" w:rsidRPr="009C0A09" w14:paraId="048E68C1"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22D727F" w14:textId="77777777" w:rsidR="00E4763A" w:rsidRPr="009C0A09" w:rsidRDefault="00E4763A" w:rsidP="002728EC">
            <w:pPr>
              <w:pStyle w:val="Prrafodelista"/>
              <w:numPr>
                <w:ilvl w:val="0"/>
                <w:numId w:val="16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E4763A" w:rsidRPr="009C0A09" w14:paraId="72CA9C2D"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65555D4"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Soporte Técnico y de Campo</w:t>
            </w:r>
            <w:r w:rsidRPr="009C0A09">
              <w:rPr>
                <w:rFonts w:ascii="Century Gothic" w:hAnsi="Century Gothic" w:cs="Arial"/>
                <w:sz w:val="16"/>
                <w:szCs w:val="16"/>
              </w:rPr>
              <w:t>, avenida la Reforma 8-60, zona 9, Edificio Galerías Reforma, Torre II, 8º. Nivel.</w:t>
            </w:r>
          </w:p>
        </w:tc>
      </w:tr>
      <w:tr w:rsidR="00E4763A" w:rsidRPr="009C0A09" w14:paraId="7694F97E"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D9E2F3" w:themeColor="accent5" w:themeTint="33"/>
              <w:bottom w:val="single" w:sz="4" w:space="0" w:color="00B0F0"/>
            </w:tcBorders>
            <w:shd w:val="clear" w:color="auto" w:fill="D9E2F3"/>
          </w:tcPr>
          <w:p w14:paraId="61D65558" w14:textId="77777777" w:rsidR="00E4763A" w:rsidRPr="009C0A09" w:rsidRDefault="00E4763A" w:rsidP="002728EC">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JORNADA DE TRABAJO</w:t>
            </w:r>
          </w:p>
        </w:tc>
      </w:tr>
      <w:tr w:rsidR="00890D3B" w:rsidRPr="009C0A09" w14:paraId="0B75CF20"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C343F86" w14:textId="5029C94B"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737302CC"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197B120" w14:textId="77777777" w:rsidR="00890D3B" w:rsidRPr="009C0A09" w:rsidRDefault="00890D3B" w:rsidP="00890D3B">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RIESGOS EN EL TRABAJO</w:t>
            </w:r>
          </w:p>
        </w:tc>
      </w:tr>
      <w:tr w:rsidR="00890D3B" w:rsidRPr="009C0A09" w14:paraId="79D5F37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E3F34B6" w14:textId="77777777" w:rsidR="00890D3B" w:rsidRPr="009C0A09" w:rsidRDefault="00890D3B" w:rsidP="00890D3B">
            <w:pPr>
              <w:jc w:val="both"/>
              <w:textAlignment w:val="center"/>
              <w:rPr>
                <w:rFonts w:ascii="Century Gothic" w:hAnsi="Century Gothic"/>
                <w:iCs w:val="0"/>
                <w:sz w:val="16"/>
                <w:szCs w:val="16"/>
              </w:rPr>
            </w:pPr>
            <w:r w:rsidRPr="009C0A09">
              <w:rPr>
                <w:rFonts w:ascii="Century Gothic" w:hAnsi="Century Gothic" w:cs="Arial"/>
                <w:sz w:val="16"/>
                <w:szCs w:val="16"/>
              </w:rPr>
              <w:t xml:space="preserve">Se derivan del incumplimiento de sus funciones en </w:t>
            </w:r>
            <w:r>
              <w:rPr>
                <w:rFonts w:ascii="Century Gothic" w:hAnsi="Century Gothic" w:cs="Arial"/>
                <w:sz w:val="16"/>
                <w:szCs w:val="16"/>
              </w:rPr>
              <w:t xml:space="preserve">los </w:t>
            </w:r>
            <w:r w:rsidRPr="005E04B6">
              <w:rPr>
                <w:rFonts w:ascii="Century Gothic" w:hAnsi="Century Gothic" w:cs="Arial"/>
                <w:sz w:val="16"/>
                <w:szCs w:val="16"/>
              </w:rPr>
              <w:t>procesos administrativos, financieros y de recursos humanos</w:t>
            </w:r>
            <w:r>
              <w:rPr>
                <w:rFonts w:ascii="Century Gothic" w:hAnsi="Century Gothic" w:cs="Arial"/>
                <w:sz w:val="16"/>
                <w:szCs w:val="16"/>
              </w:rPr>
              <w:t>,</w:t>
            </w:r>
            <w:r w:rsidRPr="009C0A09">
              <w:rPr>
                <w:rFonts w:ascii="Century Gothic" w:hAnsi="Century Gothic" w:cs="Arial"/>
                <w:sz w:val="16"/>
                <w:szCs w:val="16"/>
              </w:rPr>
              <w:t xml:space="preserve"> afectando el logro de las metas y objetivos de la </w:t>
            </w:r>
            <w:r>
              <w:rPr>
                <w:rFonts w:ascii="Century Gothic" w:hAnsi="Century Gothic" w:cs="Arial"/>
                <w:sz w:val="16"/>
                <w:szCs w:val="16"/>
              </w:rPr>
              <w:t>DIGEDUCA</w:t>
            </w:r>
            <w:r w:rsidRPr="009C0A09">
              <w:rPr>
                <w:rFonts w:ascii="Century Gothic" w:hAnsi="Century Gothic" w:cs="Arial"/>
                <w:sz w:val="16"/>
                <w:szCs w:val="16"/>
              </w:rPr>
              <w:t>, plantea</w:t>
            </w:r>
            <w:r>
              <w:rPr>
                <w:rFonts w:ascii="Century Gothic" w:hAnsi="Century Gothic" w:cs="Arial"/>
                <w:sz w:val="16"/>
                <w:szCs w:val="16"/>
              </w:rPr>
              <w:t>dos en el POA</w:t>
            </w:r>
            <w:r w:rsidRPr="009C0A09">
              <w:rPr>
                <w:rFonts w:ascii="Century Gothic" w:hAnsi="Century Gothic" w:cs="Arial"/>
                <w:sz w:val="16"/>
                <w:szCs w:val="16"/>
              </w:rPr>
              <w:t>, de la institución.</w:t>
            </w:r>
            <w:r w:rsidRPr="009C0A09">
              <w:rPr>
                <w:rFonts w:ascii="Century Gothic" w:hAnsi="Century Gothic"/>
                <w:iCs w:val="0"/>
                <w:sz w:val="16"/>
                <w:szCs w:val="16"/>
              </w:rPr>
              <w:t> </w:t>
            </w:r>
          </w:p>
        </w:tc>
      </w:tr>
      <w:tr w:rsidR="00890D3B" w:rsidRPr="009C0A09" w14:paraId="78118970"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FEA3C21" w14:textId="77777777" w:rsidR="00890D3B" w:rsidRPr="009C0A09" w:rsidRDefault="00890D3B" w:rsidP="00890D3B">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CONSECUENCIAS EN EL TRABAJO</w:t>
            </w:r>
          </w:p>
        </w:tc>
      </w:tr>
      <w:tr w:rsidR="00890D3B" w:rsidRPr="009C0A09" w14:paraId="4F18DB7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3D28A84"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s que se derivan de los riegos por el incumplimiento de sus funciones, afectando los intereses de la institución, lo que provoca desconfianza y falta de credibilidad en </w:t>
            </w:r>
            <w:r w:rsidRPr="005E04B6">
              <w:rPr>
                <w:rFonts w:ascii="Century Gothic" w:hAnsi="Century Gothic" w:cs="Arial"/>
                <w:sz w:val="16"/>
                <w:szCs w:val="16"/>
              </w:rPr>
              <w:t>los procesos administrativos, financieros y de recursos humanos</w:t>
            </w:r>
            <w:r w:rsidRPr="009C0A09">
              <w:rPr>
                <w:rFonts w:ascii="Century Gothic" w:hAnsi="Century Gothic" w:cs="Arial"/>
                <w:sz w:val="16"/>
                <w:szCs w:val="16"/>
              </w:rPr>
              <w:t>.</w:t>
            </w:r>
          </w:p>
        </w:tc>
      </w:tr>
      <w:tr w:rsidR="00890D3B" w:rsidRPr="009C0A09" w14:paraId="6332DBB5"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7A86B8E" w14:textId="77777777" w:rsidR="00890D3B" w:rsidRPr="009C0A09" w:rsidRDefault="00890D3B" w:rsidP="00890D3B">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ESFUERZO EN EL TRABAJO</w:t>
            </w:r>
          </w:p>
        </w:tc>
      </w:tr>
      <w:tr w:rsidR="00890D3B" w:rsidRPr="009C0A09" w14:paraId="4446E260" w14:textId="77777777" w:rsidTr="005C1389">
        <w:trPr>
          <w:trHeight w:val="269"/>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123A6A4"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FBCAD08" w14:textId="77777777" w:rsidR="00890D3B" w:rsidRPr="009C0A09" w:rsidRDefault="00890D3B" w:rsidP="00890D3B">
            <w:pPr>
              <w:pStyle w:val="Encabezado"/>
              <w:widowControl w:val="0"/>
              <w:spacing w:line="276" w:lineRule="auto"/>
              <w:jc w:val="both"/>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El puesto requiere un 95% de esfuerzo mental. La mayor parte de las tareas del empleado se dedican a actividades cognitivas, como análisis, resolución de problemas, toma de decisiones, aplicación de conocimientos generales en la planificación, organización, coordinación y control de los departamentos a su cargo y emisión, revisión, y aprobación de documentos y operaciones en los sistemas de administración financiera.</w:t>
            </w:r>
            <w:r w:rsidRPr="009C0A09">
              <w:rPr>
                <w:rFonts w:ascii="Century Gothic" w:hAnsi="Century Gothic" w:cs="Arial"/>
                <w:i/>
                <w:sz w:val="16"/>
                <w:szCs w:val="16"/>
              </w:rPr>
              <w:t xml:space="preserve"> </w:t>
            </w:r>
          </w:p>
        </w:tc>
      </w:tr>
      <w:tr w:rsidR="00890D3B" w:rsidRPr="009C0A09" w14:paraId="4B0FD735" w14:textId="77777777" w:rsidTr="005C1389">
        <w:trPr>
          <w:cnfStyle w:val="000000100000" w:firstRow="0" w:lastRow="0" w:firstColumn="0" w:lastColumn="0" w:oddVBand="0" w:evenVBand="0" w:oddHBand="1" w:evenHBand="0" w:firstRowFirstColumn="0" w:firstRowLastColumn="0" w:lastRowFirstColumn="0" w:lastRowLastColumn="0"/>
          <w:trHeight w:val="38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E6747E0"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0B3D55C3" w14:textId="77777777" w:rsidR="00890D3B" w:rsidRPr="00031E4E" w:rsidRDefault="00890D3B" w:rsidP="00890D3B">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FD4CD3">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108F280B"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9BFDD07"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19659189"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EFFE0F2" w14:textId="77777777" w:rsidR="00890D3B" w:rsidRPr="009C0A09" w:rsidRDefault="00890D3B" w:rsidP="00890D3B">
            <w:pPr>
              <w:pStyle w:val="Prrafodelista"/>
              <w:numPr>
                <w:ilvl w:val="0"/>
                <w:numId w:val="16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382D2DE7"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688D04A4"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04F7F98C" w14:textId="77777777" w:rsidR="00890D3B" w:rsidRPr="00FD4CD3"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FD4CD3">
              <w:rPr>
                <w:rFonts w:ascii="Century Gothic" w:hAnsi="Century Gothic"/>
                <w:i/>
                <w:sz w:val="16"/>
                <w:szCs w:val="16"/>
              </w:rPr>
              <w:t xml:space="preserve">N/A </w:t>
            </w:r>
            <w:r w:rsidRPr="00FD4CD3">
              <w:rPr>
                <w:rFonts w:ascii="Century Gothic" w:hAnsi="Century Gothic" w:cs="Arial"/>
                <w:sz w:val="16"/>
                <w:szCs w:val="16"/>
              </w:rPr>
              <w:t>VER CASILLA “20 OTROS REQUISITOS”)</w:t>
            </w:r>
          </w:p>
        </w:tc>
      </w:tr>
      <w:tr w:rsidR="00890D3B" w:rsidRPr="009C0A09" w14:paraId="2B9448DF"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3846B9AE"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C4E1BFC" w14:textId="77777777" w:rsidR="00890D3B" w:rsidRPr="00FD4CD3" w:rsidRDefault="00890D3B" w:rsidP="00890D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FD4CD3">
              <w:rPr>
                <w:rFonts w:ascii="Century Gothic" w:hAnsi="Century Gothic"/>
                <w:i/>
                <w:sz w:val="16"/>
                <w:szCs w:val="16"/>
              </w:rPr>
              <w:t xml:space="preserve">N/A </w:t>
            </w:r>
            <w:r w:rsidRPr="00FD4CD3">
              <w:rPr>
                <w:rFonts w:ascii="Century Gothic" w:hAnsi="Century Gothic" w:cs="Arial"/>
                <w:sz w:val="16"/>
                <w:szCs w:val="16"/>
              </w:rPr>
              <w:t>(VER CASILLA “20 OTROS REQUISITOS”)</w:t>
            </w:r>
          </w:p>
        </w:tc>
      </w:tr>
      <w:tr w:rsidR="00890D3B" w:rsidRPr="009C0A09" w14:paraId="3FDFAD6E"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72BC60EF" w14:textId="77777777" w:rsidR="00890D3B" w:rsidRPr="009C0A09" w:rsidRDefault="00890D3B" w:rsidP="00890D3B">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CARRERA A FIN</w:t>
            </w:r>
          </w:p>
        </w:tc>
      </w:tr>
      <w:tr w:rsidR="00890D3B" w:rsidRPr="009C0A09" w14:paraId="2C30BB7E"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30D3180" w14:textId="77777777" w:rsidR="00890D3B" w:rsidRPr="009C0A09" w:rsidRDefault="00890D3B" w:rsidP="00890D3B">
            <w:pPr>
              <w:jc w:val="both"/>
              <w:textAlignment w:val="center"/>
              <w:rPr>
                <w:rFonts w:ascii="Century Gothic" w:hAnsi="Century Gothic"/>
                <w:sz w:val="16"/>
                <w:szCs w:val="16"/>
              </w:rPr>
            </w:pPr>
            <w:r w:rsidRPr="009C0A09">
              <w:rPr>
                <w:rFonts w:ascii="Century Gothic" w:hAnsi="Century Gothic"/>
                <w:sz w:val="16"/>
                <w:szCs w:val="16"/>
              </w:rPr>
              <w:t>N/</w:t>
            </w:r>
            <w:r w:rsidRPr="00FD4CD3">
              <w:rPr>
                <w:rFonts w:ascii="Century Gothic" w:hAnsi="Century Gothic"/>
                <w:sz w:val="16"/>
                <w:szCs w:val="16"/>
              </w:rPr>
              <w:t xml:space="preserve">A </w:t>
            </w:r>
            <w:r w:rsidRPr="00FD4CD3">
              <w:rPr>
                <w:rFonts w:ascii="Century Gothic" w:hAnsi="Century Gothic" w:cs="Arial"/>
                <w:sz w:val="16"/>
                <w:szCs w:val="16"/>
              </w:rPr>
              <w:t>(VER CASILLA “20 OTROS REQUISITOS”)</w:t>
            </w:r>
          </w:p>
        </w:tc>
      </w:tr>
      <w:tr w:rsidR="00890D3B" w:rsidRPr="009C0A09" w14:paraId="57B1ABE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49588E5" w14:textId="77777777" w:rsidR="00890D3B" w:rsidRPr="009C0A09" w:rsidRDefault="00890D3B" w:rsidP="00890D3B">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 xml:space="preserve"> CONOCIMIENTOS ESPECÍFICOS</w:t>
            </w:r>
          </w:p>
        </w:tc>
      </w:tr>
      <w:tr w:rsidR="00890D3B" w:rsidRPr="009C0A09" w14:paraId="17C2836C"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61CC0A4"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Ley de Probidad</w:t>
            </w:r>
          </w:p>
          <w:p w14:paraId="281739DB"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Ley de Servicio Civil</w:t>
            </w:r>
          </w:p>
          <w:p w14:paraId="1E135E14" w14:textId="77777777" w:rsidR="00890D3B" w:rsidRPr="007F1B2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Ley del Organismo Ejecutivo</w:t>
            </w:r>
          </w:p>
          <w:p w14:paraId="680CDEBC" w14:textId="77777777" w:rsidR="00890D3B" w:rsidRPr="005F57A1"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Ley Orgánica del Presupuesto </w:t>
            </w:r>
          </w:p>
          <w:p w14:paraId="50C9B859" w14:textId="77777777" w:rsidR="00890D3B" w:rsidRPr="007F1B2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Ley de Compras y Contrataciones del Estado</w:t>
            </w:r>
          </w:p>
          <w:p w14:paraId="65B2174E"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Interpretación de leyes</w:t>
            </w:r>
          </w:p>
          <w:p w14:paraId="7C34F787"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Administración publica  </w:t>
            </w:r>
          </w:p>
          <w:p w14:paraId="17090156"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 xml:space="preserve">Administración de recursos humanos </w:t>
            </w:r>
          </w:p>
          <w:p w14:paraId="4F850D7E"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3E637F07"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Sistema WEBPOA</w:t>
            </w:r>
          </w:p>
          <w:p w14:paraId="0A0D0ABC" w14:textId="77777777" w:rsidR="00890D3B" w:rsidRPr="005D2167"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Sistema de Gestión Financiera</w:t>
            </w:r>
          </w:p>
          <w:p w14:paraId="316183F2" w14:textId="77777777" w:rsidR="00890D3B" w:rsidRPr="005D2167"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cs="Arial"/>
                <w:sz w:val="16"/>
                <w:szCs w:val="16"/>
              </w:rPr>
              <w:t>Sistema Informático de Gestión (SIGES)</w:t>
            </w:r>
          </w:p>
          <w:p w14:paraId="050FB6DB"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Sistema Integrado Administrativo (SIAD)</w:t>
            </w:r>
          </w:p>
          <w:p w14:paraId="46E69E2A" w14:textId="77777777" w:rsidR="00890D3B" w:rsidRPr="005D2167"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cs="Arial"/>
                <w:sz w:val="16"/>
                <w:szCs w:val="16"/>
              </w:rPr>
              <w:t>Sistema de Contabilidad Integrada (SICOIN)</w:t>
            </w:r>
          </w:p>
          <w:p w14:paraId="184E8A5A"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181E510D" w14:textId="77777777" w:rsidR="00890D3B" w:rsidRPr="005D2167"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cs="Arial"/>
                <w:sz w:val="16"/>
                <w:szCs w:val="16"/>
              </w:rPr>
              <w:t>Sistema de Administración de Recursos Humanos (SIARH)</w:t>
            </w:r>
          </w:p>
          <w:p w14:paraId="5E181598"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Sistema de Información de Contrataciones y Adquisiciones del Estado (GUATECOMPRAS)</w:t>
            </w:r>
          </w:p>
          <w:p w14:paraId="5D01590F" w14:textId="77777777" w:rsidR="00890D3B" w:rsidRPr="00A26E72"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5D2167">
              <w:rPr>
                <w:rFonts w:ascii="Century Gothic" w:hAnsi="Century Gothic"/>
                <w:sz w:val="16"/>
                <w:szCs w:val="16"/>
              </w:rPr>
              <w:t>Sistema de Nómina, Registro de Servicios Personales, Estudios y/o Servicios Individuales y Otros Rela</w:t>
            </w:r>
            <w:r>
              <w:rPr>
                <w:rFonts w:ascii="Century Gothic" w:hAnsi="Century Gothic"/>
                <w:sz w:val="16"/>
                <w:szCs w:val="16"/>
              </w:rPr>
              <w:t>cionados con el Recurso Humano (GUATENÓMINAS)</w:t>
            </w:r>
          </w:p>
        </w:tc>
      </w:tr>
      <w:tr w:rsidR="00890D3B" w:rsidRPr="009C0A09" w14:paraId="3DB06C25"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1C387A16" w14:textId="77777777" w:rsidR="00890D3B" w:rsidRPr="009C0A09" w:rsidRDefault="00890D3B" w:rsidP="00890D3B">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HABILIDADES Y DESTREZAS</w:t>
            </w:r>
          </w:p>
        </w:tc>
      </w:tr>
      <w:tr w:rsidR="00890D3B" w:rsidRPr="009C0A09" w14:paraId="1B19EE03"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318C3A"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Numérica</w:t>
            </w:r>
          </w:p>
          <w:p w14:paraId="6BDD5D2B"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Negociación </w:t>
            </w:r>
          </w:p>
          <w:p w14:paraId="264C1B21"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50B99907"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Pensamiento estratégico </w:t>
            </w:r>
          </w:p>
          <w:p w14:paraId="7B308BC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106FB3F4"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28575CF3"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A95B0CB"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1BAC1F69"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Liderazgo y gestión de personal</w:t>
            </w:r>
          </w:p>
          <w:p w14:paraId="353DB372"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654262EF"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CCCBB83" w14:textId="77777777" w:rsidR="00890D3B" w:rsidRPr="00CB0B06" w:rsidRDefault="00890D3B" w:rsidP="00890D3B">
            <w:pPr>
              <w:pStyle w:val="Prrafodelista"/>
              <w:numPr>
                <w:ilvl w:val="0"/>
                <w:numId w:val="163"/>
              </w:numPr>
              <w:jc w:val="both"/>
              <w:textAlignment w:val="center"/>
              <w:rPr>
                <w:rFonts w:ascii="Century Gothic" w:hAnsi="Century Gothic" w:cs="Arial"/>
                <w:b/>
                <w:sz w:val="18"/>
                <w:szCs w:val="18"/>
              </w:rPr>
            </w:pPr>
            <w:r w:rsidRPr="00CB0B06">
              <w:rPr>
                <w:rFonts w:ascii="Century Gothic" w:eastAsia="SimSun" w:hAnsi="Century Gothic" w:cs="Arial"/>
                <w:b/>
                <w:sz w:val="18"/>
                <w:szCs w:val="18"/>
                <w:lang w:bidi="ar"/>
              </w:rPr>
              <w:t>ACTITUDINALES</w:t>
            </w:r>
          </w:p>
        </w:tc>
      </w:tr>
      <w:tr w:rsidR="00890D3B" w:rsidRPr="009C0A09" w14:paraId="2A1B4E1F"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3EDA5C91"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mpatía </w:t>
            </w:r>
          </w:p>
          <w:p w14:paraId="5A1DF62C"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A79EB79"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424B539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ED32232"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64D3BD8A"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Innovación y creatividad</w:t>
            </w:r>
          </w:p>
        </w:tc>
      </w:tr>
      <w:tr w:rsidR="00890D3B" w:rsidRPr="009C0A09" w14:paraId="701BBCD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490BFD1" w14:textId="77777777" w:rsidR="00890D3B" w:rsidRPr="009C0A09" w:rsidRDefault="00890D3B" w:rsidP="00890D3B">
            <w:pPr>
              <w:pStyle w:val="Prrafodelista"/>
              <w:numPr>
                <w:ilvl w:val="0"/>
                <w:numId w:val="163"/>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32B085DC"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28977D" w14:textId="77777777" w:rsidR="00890D3B" w:rsidRDefault="00890D3B" w:rsidP="00890D3B">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e acuerdo a la resolución conjunta de la Oficina Nacional de Servicio Civil (ONSEC) y la Dirección Técnica de Presupuesto (DTP) del Ministerio de Finanzas Públicas, de fecha 21 de abril de 2008, se establece en el artículo 5 que: "… las personas que se nombran para ocuparlos, preferentemente, deberán ser profesionales universitarios, colegiados activos, con experiencia en la especialidad que se requiera.", por lo tanto, por tratarse de un puesto directivo (incluye Director  y Subdirector Ejecutivo y / o Técnico) la educación y experiencia no son evaluados por la Oficina Nacional de Servicio Civil (ONSEC) y queda a criterio del jefe inmediato su contratación.</w:t>
            </w:r>
            <w:r w:rsidRPr="00A26E72">
              <w:rPr>
                <w:rFonts w:ascii="Century Gothic" w:hAnsi="Century Gothic"/>
                <w:sz w:val="16"/>
                <w:szCs w:val="16"/>
              </w:rPr>
              <w:t xml:space="preserve"> </w:t>
            </w:r>
          </w:p>
          <w:p w14:paraId="77487B56" w14:textId="77777777" w:rsidR="00890D3B" w:rsidRPr="00A26E72" w:rsidRDefault="00890D3B" w:rsidP="00890D3B">
            <w:pPr>
              <w:pStyle w:val="Encabezado"/>
              <w:widowControl w:val="0"/>
              <w:numPr>
                <w:ilvl w:val="0"/>
                <w:numId w:val="27"/>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Dominio intermedio</w:t>
            </w:r>
            <w:r w:rsidRPr="009C0A09">
              <w:rPr>
                <w:rFonts w:ascii="Century Gothic" w:hAnsi="Century Gothic"/>
                <w:sz w:val="16"/>
                <w:szCs w:val="16"/>
              </w:rPr>
              <w:t xml:space="preserve"> del idioma inglés (hablado, escrito y leído).</w:t>
            </w:r>
          </w:p>
        </w:tc>
      </w:tr>
    </w:tbl>
    <w:p w14:paraId="390C06E3" w14:textId="77777777" w:rsidR="00E4763A" w:rsidRDefault="00E4763A" w:rsidP="00E4763A"/>
    <w:p w14:paraId="1D7114A0" w14:textId="77777777" w:rsidR="00E4763A" w:rsidRDefault="00E4763A" w:rsidP="00E4763A"/>
    <w:p w14:paraId="788DE859" w14:textId="77777777" w:rsidR="00E4763A" w:rsidRDefault="00E4763A" w:rsidP="00E4763A"/>
    <w:p w14:paraId="77179265" w14:textId="77777777" w:rsidR="00E4763A" w:rsidRDefault="00E4763A" w:rsidP="00E4763A"/>
    <w:p w14:paraId="5E581477" w14:textId="77777777" w:rsidR="00E4763A" w:rsidRDefault="00E4763A" w:rsidP="00E4763A"/>
    <w:p w14:paraId="74160918" w14:textId="77777777" w:rsidR="00E4763A" w:rsidRDefault="00E4763A" w:rsidP="00E4763A"/>
    <w:p w14:paraId="0C67E531" w14:textId="77777777" w:rsidR="00E4763A" w:rsidRDefault="00E4763A" w:rsidP="00E4763A"/>
    <w:p w14:paraId="08D04BDE" w14:textId="77777777" w:rsidR="00E4763A" w:rsidRDefault="00E4763A" w:rsidP="00E4763A"/>
    <w:p w14:paraId="39FB2691" w14:textId="77777777" w:rsidR="00E4763A" w:rsidRDefault="00E4763A" w:rsidP="00E4763A"/>
    <w:p w14:paraId="730354E0" w14:textId="77777777" w:rsidR="00E4763A" w:rsidRDefault="00E4763A" w:rsidP="00E4763A"/>
    <w:p w14:paraId="61DC0B29" w14:textId="77777777" w:rsidR="00E4763A" w:rsidRDefault="00E4763A" w:rsidP="00E4763A"/>
    <w:p w14:paraId="51A5126A" w14:textId="77777777" w:rsidR="00E4763A" w:rsidRDefault="00E4763A" w:rsidP="00E4763A"/>
    <w:p w14:paraId="44C04346" w14:textId="77777777" w:rsidR="00E4763A" w:rsidRDefault="00E4763A" w:rsidP="00E4763A"/>
    <w:p w14:paraId="1EE1BB4F" w14:textId="77777777" w:rsidR="00E4763A" w:rsidRDefault="00E4763A" w:rsidP="00E4763A"/>
    <w:p w14:paraId="54DB883C" w14:textId="77777777" w:rsidR="00E4763A" w:rsidRDefault="00E4763A" w:rsidP="00E4763A"/>
    <w:p w14:paraId="05064B07" w14:textId="77777777" w:rsidR="00E4763A" w:rsidRDefault="00E4763A" w:rsidP="00E4763A"/>
    <w:p w14:paraId="5D790E3A" w14:textId="77777777" w:rsidR="00E4763A" w:rsidRDefault="00E4763A" w:rsidP="00E4763A"/>
    <w:p w14:paraId="0823BA3D" w14:textId="77777777" w:rsidR="00E4763A" w:rsidRDefault="00E4763A" w:rsidP="00E4763A"/>
    <w:p w14:paraId="5DAC709A" w14:textId="77777777" w:rsidR="00E4763A" w:rsidRDefault="00E4763A" w:rsidP="00E4763A"/>
    <w:p w14:paraId="3B68B7DC" w14:textId="77777777" w:rsidR="00E4763A" w:rsidRDefault="00E4763A" w:rsidP="00E4763A"/>
    <w:p w14:paraId="3B624CB0" w14:textId="77777777" w:rsidR="00E4763A" w:rsidRDefault="00E4763A" w:rsidP="00E4763A"/>
    <w:p w14:paraId="4524C6A4" w14:textId="77777777" w:rsidR="00E4763A" w:rsidRDefault="00E4763A" w:rsidP="00E4763A"/>
    <w:p w14:paraId="2EE55F17" w14:textId="77777777" w:rsidR="00E4763A" w:rsidRDefault="00E4763A" w:rsidP="00E4763A"/>
    <w:p w14:paraId="63B69787" w14:textId="77777777" w:rsidR="00E4763A" w:rsidRDefault="00E4763A" w:rsidP="00E4763A"/>
    <w:p w14:paraId="6EDFF69F" w14:textId="77777777" w:rsidR="00E4763A" w:rsidRDefault="00E4763A" w:rsidP="00E4763A"/>
    <w:p w14:paraId="21053723" w14:textId="77777777" w:rsidR="00E4763A" w:rsidRDefault="00E4763A" w:rsidP="00E4763A"/>
    <w:p w14:paraId="1630EFA8" w14:textId="77777777" w:rsidR="00E4763A" w:rsidRPr="009C0A09" w:rsidRDefault="00E4763A" w:rsidP="00E4763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4763A" w:rsidRPr="009C0A09" w14:paraId="75602FA1"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6E66B5FA" w14:textId="77777777" w:rsidR="00E4763A" w:rsidRPr="009C0A09" w:rsidRDefault="00E4763A" w:rsidP="005C1389">
            <w:pPr>
              <w:jc w:val="center"/>
              <w:textAlignment w:val="center"/>
              <w:rPr>
                <w:rFonts w:ascii="Century Gothic" w:hAnsi="Century Gothic" w:cs="Arial"/>
                <w:sz w:val="18"/>
                <w:szCs w:val="18"/>
              </w:rPr>
            </w:pPr>
            <w:r w:rsidRPr="009C0A09">
              <w:rPr>
                <w:rFonts w:ascii="Century Gothic" w:eastAsia="SimSun" w:hAnsi="Century Gothic" w:cs="Arial"/>
                <w:sz w:val="18"/>
                <w:szCs w:val="18"/>
                <w:lang w:bidi="ar"/>
              </w:rPr>
              <w:t xml:space="preserve">ASISTENTE ADMINISTRATIVO DE </w:t>
            </w:r>
            <w:r>
              <w:rPr>
                <w:rFonts w:ascii="Century Gothic" w:eastAsia="SimSun" w:hAnsi="Century Gothic" w:cs="Arial"/>
                <w:sz w:val="18"/>
                <w:szCs w:val="18"/>
                <w:lang w:bidi="ar"/>
              </w:rPr>
              <w:t xml:space="preserve">SOPORTE TÉCNICO Y DE CAMPO </w:t>
            </w:r>
          </w:p>
        </w:tc>
      </w:tr>
      <w:tr w:rsidR="00E4763A" w:rsidRPr="009C0A09" w14:paraId="336B83C7"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6101E6A" w14:textId="77777777" w:rsidR="00E4763A" w:rsidRPr="009C0A09" w:rsidRDefault="00E4763A" w:rsidP="002728EC">
            <w:pPr>
              <w:pStyle w:val="Prrafodelista"/>
              <w:numPr>
                <w:ilvl w:val="0"/>
                <w:numId w:val="16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E4763A" w:rsidRPr="009C0A09" w14:paraId="27D81C9D"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EAB36C5"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w:t>
            </w:r>
            <w:r>
              <w:rPr>
                <w:rFonts w:ascii="Century Gothic" w:hAnsi="Century Gothic" w:cs="Arial"/>
                <w:sz w:val="16"/>
                <w:szCs w:val="16"/>
              </w:rPr>
              <w:t xml:space="preserve"> Asistente Profesional III</w:t>
            </w:r>
          </w:p>
        </w:tc>
        <w:tc>
          <w:tcPr>
            <w:tcW w:w="2452" w:type="pct"/>
            <w:tcBorders>
              <w:top w:val="single" w:sz="4" w:space="0" w:color="00B0F0"/>
            </w:tcBorders>
            <w:shd w:val="clear" w:color="auto" w:fill="auto"/>
          </w:tcPr>
          <w:p w14:paraId="4960F65D"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730</w:t>
            </w:r>
          </w:p>
        </w:tc>
      </w:tr>
      <w:tr w:rsidR="00E4763A" w:rsidRPr="009C0A09" w14:paraId="4068F3EB"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8CE69CF"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11BDFB93"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E4763A" w:rsidRPr="009C0A09" w14:paraId="1956902B"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5625D15"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Asistente Administrativo de </w:t>
            </w:r>
            <w:r>
              <w:rPr>
                <w:rFonts w:ascii="Century Gothic" w:hAnsi="Century Gothic" w:cs="Arial"/>
                <w:sz w:val="16"/>
                <w:szCs w:val="16"/>
              </w:rPr>
              <w:t xml:space="preserve">Soporte Técnico y de Campo </w:t>
            </w:r>
            <w:r w:rsidRPr="009C0A09">
              <w:rPr>
                <w:rFonts w:ascii="Century Gothic" w:hAnsi="Century Gothic" w:cs="Arial"/>
                <w:sz w:val="16"/>
                <w:szCs w:val="16"/>
              </w:rPr>
              <w:t xml:space="preserve"> </w:t>
            </w:r>
          </w:p>
        </w:tc>
        <w:tc>
          <w:tcPr>
            <w:tcW w:w="2452" w:type="pct"/>
            <w:shd w:val="clear" w:color="auto" w:fill="auto"/>
          </w:tcPr>
          <w:p w14:paraId="7999B8E1"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E4763A" w:rsidRPr="009C0A09" w14:paraId="4B6717B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28E581FC"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AB64D0">
              <w:rPr>
                <w:rFonts w:ascii="Century Gothic" w:hAnsi="Century Gothic" w:cs="Arial"/>
                <w:sz w:val="16"/>
                <w:szCs w:val="16"/>
              </w:rPr>
              <w:t xml:space="preserve">Subdirector de Soporte Técnico y de Campo </w:t>
            </w:r>
          </w:p>
        </w:tc>
        <w:tc>
          <w:tcPr>
            <w:tcW w:w="2452" w:type="pct"/>
          </w:tcPr>
          <w:p w14:paraId="07B87B83"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4763A" w:rsidRPr="009C0A09" w14:paraId="5176AA93" w14:textId="77777777" w:rsidTr="005C138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4D04EFF7" w14:textId="77777777" w:rsidR="00E4763A" w:rsidRPr="009C0A09" w:rsidRDefault="00E4763A" w:rsidP="002728EC">
            <w:pPr>
              <w:pStyle w:val="Prrafodelista"/>
              <w:numPr>
                <w:ilvl w:val="0"/>
                <w:numId w:val="165"/>
              </w:numPr>
              <w:jc w:val="both"/>
              <w:textAlignment w:val="center"/>
              <w:rPr>
                <w:rFonts w:ascii="Century Gothic" w:hAnsi="Century Gothic" w:cs="Arial"/>
                <w:sz w:val="18"/>
                <w:szCs w:val="18"/>
              </w:rPr>
            </w:pPr>
            <w:r w:rsidRPr="00CB0B06">
              <w:rPr>
                <w:rFonts w:ascii="Century Gothic" w:eastAsia="SimSun" w:hAnsi="Century Gothic" w:cs="Arial"/>
                <w:bCs w:val="0"/>
                <w:sz w:val="18"/>
                <w:szCs w:val="18"/>
                <w:lang w:bidi="ar"/>
              </w:rPr>
              <w:t>NATURALEZA DEL PUESTO</w:t>
            </w:r>
          </w:p>
        </w:tc>
      </w:tr>
      <w:tr w:rsidR="00E4763A" w:rsidRPr="009C0A09" w14:paraId="0D4DE242" w14:textId="77777777" w:rsidTr="005C138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07AAD0E"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Trabajo</w:t>
            </w:r>
            <w:r>
              <w:rPr>
                <w:rFonts w:ascii="Century Gothic" w:hAnsi="Century Gothic" w:cs="Arial"/>
                <w:sz w:val="16"/>
                <w:szCs w:val="16"/>
              </w:rPr>
              <w:t xml:space="preserve"> administrativo</w:t>
            </w:r>
            <w:r w:rsidRPr="009C0A09">
              <w:rPr>
                <w:rFonts w:ascii="Century Gothic" w:hAnsi="Century Gothic" w:cs="Arial"/>
                <w:sz w:val="16"/>
                <w:szCs w:val="16"/>
              </w:rPr>
              <w:t xml:space="preserve"> que consiste en asistir o auxiliar al </w:t>
            </w:r>
            <w:r>
              <w:rPr>
                <w:rFonts w:ascii="Century Gothic" w:hAnsi="Century Gothic" w:cs="Arial"/>
                <w:sz w:val="16"/>
                <w:szCs w:val="16"/>
              </w:rPr>
              <w:t xml:space="preserve">Subdirector de Soporte Técnico y de Campo, </w:t>
            </w:r>
            <w:r w:rsidRPr="009C0A09">
              <w:rPr>
                <w:rFonts w:ascii="Century Gothic" w:hAnsi="Century Gothic" w:cs="Arial"/>
                <w:sz w:val="16"/>
                <w:szCs w:val="16"/>
              </w:rPr>
              <w:t xml:space="preserve">en la ejecución de sus funciones, tanto en procesos administrativos como en la emisión de documentos directamente relacionados </w:t>
            </w:r>
            <w:r>
              <w:rPr>
                <w:rFonts w:ascii="Century Gothic" w:hAnsi="Century Gothic" w:cs="Arial"/>
                <w:sz w:val="16"/>
                <w:szCs w:val="16"/>
              </w:rPr>
              <w:t xml:space="preserve">a </w:t>
            </w:r>
            <w:r w:rsidRPr="0022005D">
              <w:rPr>
                <w:rFonts w:ascii="Century Gothic" w:hAnsi="Century Gothic" w:cs="Arial"/>
                <w:sz w:val="16"/>
                <w:szCs w:val="16"/>
              </w:rPr>
              <w:t xml:space="preserve">de la Dirección </w:t>
            </w:r>
            <w:r>
              <w:rPr>
                <w:rFonts w:ascii="Century Gothic" w:hAnsi="Century Gothic" w:cs="Arial"/>
                <w:sz w:val="16"/>
                <w:szCs w:val="16"/>
              </w:rPr>
              <w:t xml:space="preserve">de Soporte Técnico y de Campo </w:t>
            </w:r>
            <w:r w:rsidRPr="00B621A8">
              <w:rPr>
                <w:rFonts w:ascii="Century Gothic" w:hAnsi="Century Gothic" w:cs="Arial"/>
                <w:sz w:val="16"/>
                <w:szCs w:val="16"/>
                <w:lang w:val="es-GT"/>
              </w:rPr>
              <w:t>de la Dirección General de Evaluación e Investigación Educativa (DIGEDUCA).</w:t>
            </w:r>
          </w:p>
        </w:tc>
      </w:tr>
      <w:tr w:rsidR="00E4763A" w:rsidRPr="009C0A09" w14:paraId="5C41E65F"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7FEDAE3A" w14:textId="77777777" w:rsidR="00E4763A" w:rsidRPr="009C0A09" w:rsidRDefault="00E4763A" w:rsidP="002728EC">
            <w:pPr>
              <w:pStyle w:val="Prrafodelista"/>
              <w:numPr>
                <w:ilvl w:val="0"/>
                <w:numId w:val="165"/>
              </w:numPr>
              <w:jc w:val="both"/>
              <w:textAlignment w:val="center"/>
              <w:rPr>
                <w:rFonts w:ascii="Century Gothic" w:hAnsi="Century Gothic" w:cs="Arial"/>
                <w:b/>
                <w:sz w:val="18"/>
                <w:szCs w:val="18"/>
                <w:lang w:bidi="ar"/>
              </w:rPr>
            </w:pPr>
            <w:r w:rsidRPr="00CB0B06">
              <w:rPr>
                <w:rFonts w:ascii="Century Gothic" w:eastAsia="SimSun" w:hAnsi="Century Gothic" w:cs="Arial"/>
                <w:b/>
                <w:sz w:val="18"/>
                <w:szCs w:val="18"/>
                <w:lang w:bidi="ar"/>
              </w:rPr>
              <w:t>TAREAS PERMANENTES</w:t>
            </w:r>
          </w:p>
        </w:tc>
      </w:tr>
      <w:tr w:rsidR="00E4763A" w:rsidRPr="009C0A09" w14:paraId="146BAA95"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672FBBBA" w14:textId="2133C74A"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ordinar la agenda de trabajo para ordenar y determinar prioridades según criterios establecidos por el jefe inmediato.</w:t>
            </w:r>
          </w:p>
          <w:p w14:paraId="2D41BA05"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Gestionar y coordinar la logística necesaria para el desarrollo eficiente de programas, talleres, reuniones, conferencias y cualquier otro evento indicado por el jefe inmediato de acuerdo con el nivel de complejidad de las actividades planificadas.</w:t>
            </w:r>
          </w:p>
          <w:p w14:paraId="4D8A176D"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ntrolar el flujo de materiales e insumos, así como solicitarlos al almacén de acuerdo a las necesidades del área bajo su responsabilidad para prevenir el desabastecimiento de estos.</w:t>
            </w:r>
          </w:p>
          <w:p w14:paraId="45B1809F"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Redactar y enviar documentos técnicos o administrativos para seguimiento o solicitud de requerimientos internos y externos derivados de los procesos que se realizan en la </w:t>
            </w:r>
            <w:r>
              <w:rPr>
                <w:rFonts w:ascii="Century Gothic" w:hAnsi="Century Gothic"/>
                <w:sz w:val="16"/>
                <w:szCs w:val="16"/>
              </w:rPr>
              <w:t xml:space="preserve">Dirección de Soporte Técnico y de Campo. </w:t>
            </w:r>
          </w:p>
          <w:p w14:paraId="45A02D4D" w14:textId="77777777" w:rsidR="00E4763A" w:rsidRPr="00801E4A"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801E4A">
              <w:rPr>
                <w:rFonts w:ascii="Century Gothic" w:hAnsi="Century Gothic"/>
                <w:sz w:val="16"/>
                <w:szCs w:val="16"/>
              </w:rPr>
              <w:t xml:space="preserve">Recibir, distribuir y archivar toda la correspondencia interna y externa de la Dirección de Soporte Técnico y de Campo para su adecuado registro, resguardo y control. </w:t>
            </w:r>
          </w:p>
          <w:p w14:paraId="2CF6BF23"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tender y dar soluciones a clientes internos y externos de forma presencial, vía telefónica o a través de medios digitales, con el propósito de brindar orientación administrativa y apoyar la gestión de las diferentes actividades que se realizan en la </w:t>
            </w:r>
            <w:r>
              <w:rPr>
                <w:rFonts w:ascii="Century Gothic" w:hAnsi="Century Gothic"/>
                <w:sz w:val="16"/>
                <w:szCs w:val="16"/>
              </w:rPr>
              <w:t>Dirección de Soporte Técnico y de Campo</w:t>
            </w:r>
            <w:r w:rsidRPr="009C0A09">
              <w:rPr>
                <w:rFonts w:ascii="Century Gothic" w:hAnsi="Century Gothic"/>
                <w:sz w:val="16"/>
                <w:szCs w:val="16"/>
              </w:rPr>
              <w:t xml:space="preserve">. </w:t>
            </w:r>
          </w:p>
          <w:p w14:paraId="110F653A"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el correcto trámite de los asuntos administrativos necesarios para la ejecución de los proces</w:t>
            </w:r>
            <w:r>
              <w:rPr>
                <w:rFonts w:ascii="Century Gothic" w:hAnsi="Century Gothic"/>
                <w:sz w:val="16"/>
                <w:szCs w:val="16"/>
              </w:rPr>
              <w:t>os de la Dirección de Soporte Técnico y de Campo</w:t>
            </w:r>
            <w:r w:rsidRPr="009C0A09">
              <w:rPr>
                <w:rFonts w:ascii="Century Gothic" w:hAnsi="Century Gothic"/>
                <w:sz w:val="16"/>
                <w:szCs w:val="16"/>
              </w:rPr>
              <w:t>.</w:t>
            </w:r>
          </w:p>
          <w:p w14:paraId="16AB2ECD" w14:textId="77777777" w:rsidR="00E4763A" w:rsidRPr="00BB6371"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BB6371">
              <w:rPr>
                <w:rFonts w:ascii="Century Gothic" w:hAnsi="Century Gothic"/>
                <w:sz w:val="16"/>
                <w:szCs w:val="16"/>
              </w:rPr>
              <w:t>Recibir y revisar expedientes de compras, contrataciones y liquidaciones de bienes o servicios para traslado y trámite correspondiente.</w:t>
            </w:r>
          </w:p>
          <w:p w14:paraId="402F21F3" w14:textId="77777777" w:rsidR="00E4763A" w:rsidRPr="00BB6371"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BB6371">
              <w:rPr>
                <w:rFonts w:ascii="Century Gothic" w:hAnsi="Century Gothic"/>
                <w:sz w:val="16"/>
                <w:szCs w:val="16"/>
              </w:rPr>
              <w:t>Llevar el control, entregar y recibir los formularios de viáticos y reconocimiento de gastos al interior y exterior, autorizados por la Contraloría General de Cuentas.</w:t>
            </w:r>
          </w:p>
          <w:p w14:paraId="6B3638F2" w14:textId="77777777" w:rsidR="00E4763A" w:rsidRPr="00BB6371"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BB6371">
              <w:rPr>
                <w:rFonts w:ascii="Century Gothic" w:hAnsi="Century Gothic"/>
                <w:sz w:val="16"/>
                <w:szCs w:val="16"/>
              </w:rPr>
              <w:t>Entregar cheques para el pago de viático anticipo y liquidación para cubrir gastos del personal asignado a comisiones.</w:t>
            </w:r>
          </w:p>
          <w:p w14:paraId="1A339BAB" w14:textId="77777777" w:rsidR="00E4763A" w:rsidRPr="00801E4A"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801E4A">
              <w:rPr>
                <w:rFonts w:ascii="Century Gothic" w:hAnsi="Century Gothic"/>
                <w:sz w:val="16"/>
                <w:szCs w:val="16"/>
              </w:rPr>
              <w:t>Recibir, ordenar, registrar, revisar, clasificar, y archivar los expedientes financieros y administrativos, por el tiempo establecido en la normativa legal vigente.</w:t>
            </w:r>
          </w:p>
          <w:p w14:paraId="48E7BD6C" w14:textId="77777777" w:rsidR="00E4763A"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BB6371">
              <w:rPr>
                <w:rFonts w:ascii="Century Gothic" w:hAnsi="Century Gothic"/>
                <w:sz w:val="16"/>
                <w:szCs w:val="16"/>
              </w:rPr>
              <w:t>Realimentar a su jefe inmediato en relación a la ejecución de prácticas administrativas para el control y optimización de estas</w:t>
            </w:r>
          </w:p>
          <w:p w14:paraId="7D5AAAF4" w14:textId="77777777" w:rsidR="00E4763A" w:rsidRPr="00943942"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43942">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1A5D40DD"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Ejecutar las actividades descritas en los procedimientos, instructivos, guías y cualquier otro documento oficial en las que esté involucrado el puesto.  </w:t>
            </w:r>
          </w:p>
          <w:p w14:paraId="068E1942"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tc>
      </w:tr>
      <w:tr w:rsidR="00E4763A" w:rsidRPr="009C0A09" w14:paraId="065C40B0"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17BD30D" w14:textId="77777777" w:rsidR="00E4763A" w:rsidRPr="009C0A09" w:rsidRDefault="00E4763A" w:rsidP="002728EC">
            <w:pPr>
              <w:pStyle w:val="Prrafodelista"/>
              <w:numPr>
                <w:ilvl w:val="0"/>
                <w:numId w:val="165"/>
              </w:numPr>
              <w:jc w:val="both"/>
              <w:textAlignment w:val="center"/>
              <w:rPr>
                <w:rFonts w:ascii="Century Gothic" w:eastAsia="SimSun" w:hAnsi="Century Gothic" w:cs="Arial"/>
                <w:b/>
                <w:sz w:val="18"/>
                <w:szCs w:val="18"/>
                <w:lang w:bidi="ar"/>
              </w:rPr>
            </w:pPr>
            <w:r w:rsidRPr="001D147C">
              <w:rPr>
                <w:rFonts w:ascii="Century Gothic" w:eastAsia="SimSun" w:hAnsi="Century Gothic" w:cs="Arial"/>
                <w:b/>
                <w:sz w:val="18"/>
                <w:szCs w:val="18"/>
                <w:lang w:bidi="ar"/>
              </w:rPr>
              <w:t>TAREAS PERIÓDICAS</w:t>
            </w:r>
          </w:p>
        </w:tc>
      </w:tr>
      <w:tr w:rsidR="00E4763A" w:rsidRPr="009C0A09" w14:paraId="634B37F3"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C2A64CD" w14:textId="77777777" w:rsidR="00E4763A" w:rsidRPr="00BB6371"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CF17B0">
              <w:rPr>
                <w:rFonts w:ascii="Century Gothic" w:hAnsi="Century Gothic"/>
                <w:sz w:val="16"/>
                <w:szCs w:val="16"/>
              </w:rPr>
              <w:t>Realizar procesos de inventario</w:t>
            </w:r>
            <w:r w:rsidRPr="00BB6371">
              <w:rPr>
                <w:rFonts w:ascii="Century Gothic" w:hAnsi="Century Gothic"/>
                <w:sz w:val="16"/>
                <w:szCs w:val="16"/>
              </w:rPr>
              <w:t xml:space="preserve"> para el adecuado control y resguardo de los bienes de la DIGEDUCA.</w:t>
            </w:r>
          </w:p>
          <w:p w14:paraId="2169C8AD" w14:textId="77777777" w:rsidR="00E4763A" w:rsidRPr="00BB6371"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BB6371">
              <w:rPr>
                <w:rFonts w:ascii="Century Gothic" w:hAnsi="Century Gothic"/>
                <w:sz w:val="16"/>
                <w:szCs w:val="16"/>
              </w:rPr>
              <w:t>Generar reportes de pago</w:t>
            </w:r>
            <w:r>
              <w:rPr>
                <w:rFonts w:ascii="Century Gothic" w:hAnsi="Century Gothic"/>
                <w:sz w:val="16"/>
                <w:szCs w:val="16"/>
              </w:rPr>
              <w:t xml:space="preserve"> de</w:t>
            </w:r>
            <w:r w:rsidRPr="00BB6371">
              <w:rPr>
                <w:rFonts w:ascii="Century Gothic" w:hAnsi="Century Gothic"/>
                <w:sz w:val="16"/>
                <w:szCs w:val="16"/>
              </w:rPr>
              <w:t xml:space="preserve"> viáticos a través de controles internos y programas estatales para la elaboración de informes de rendición de cuentas.</w:t>
            </w:r>
          </w:p>
          <w:p w14:paraId="724451E0" w14:textId="77777777" w:rsidR="00E4763A" w:rsidRPr="00BB6371"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BB6371">
              <w:rPr>
                <w:rFonts w:ascii="Century Gothic" w:hAnsi="Century Gothic"/>
                <w:sz w:val="16"/>
                <w:szCs w:val="16"/>
              </w:rPr>
              <w:t>Gestionar el pago de servicios básicos para funcionamiento de la DIGEDUCA.</w:t>
            </w:r>
          </w:p>
          <w:p w14:paraId="4205E956" w14:textId="77777777" w:rsidR="00E4763A" w:rsidRPr="00801E4A"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801E4A">
              <w:rPr>
                <w:rFonts w:ascii="Century Gothic" w:hAnsi="Century Gothic"/>
                <w:sz w:val="16"/>
                <w:szCs w:val="16"/>
              </w:rPr>
              <w:t xml:space="preserve">Identificar oportunidades de mejora en los procesos administrativos y comunicarlas de manera efectiva tanto a su jefe inmediato como a la Dirección de Soporte Técnico y de Campo, con el objetivo de optimizar dichos procesos. </w:t>
            </w:r>
          </w:p>
          <w:p w14:paraId="77D55A23"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4EEFDF02"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E4763A" w:rsidRPr="009C0A09" w14:paraId="5686A7BA"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7AE5884" w14:textId="77777777" w:rsidR="00E4763A" w:rsidRPr="009C0A09" w:rsidRDefault="00E4763A" w:rsidP="002728EC">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TAREAS EVENTUALES</w:t>
            </w:r>
          </w:p>
        </w:tc>
      </w:tr>
      <w:tr w:rsidR="00E4763A" w:rsidRPr="009C0A09" w14:paraId="63D50536"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06DD7A5E" w14:textId="77777777" w:rsidR="00E4763A" w:rsidRPr="00BB6371"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BB6371">
              <w:rPr>
                <w:rFonts w:ascii="Century Gothic" w:hAnsi="Century Gothic"/>
                <w:sz w:val="16"/>
                <w:szCs w:val="16"/>
              </w:rPr>
              <w:t>Establecer normas y procedimientos para la ejecución de los procesos asignados de acuerdo con la normativa legal vigente y procedimientos internos.</w:t>
            </w:r>
          </w:p>
          <w:p w14:paraId="79AC1BEC"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p w14:paraId="5AB81A47" w14:textId="77777777" w:rsidR="00E4763A" w:rsidRPr="009C0A09" w:rsidRDefault="00E4763A" w:rsidP="002728EC">
            <w:pPr>
              <w:pStyle w:val="Encabezado"/>
              <w:widowControl w:val="0"/>
              <w:numPr>
                <w:ilvl w:val="0"/>
                <w:numId w:val="166"/>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4763A" w:rsidRPr="009C0A09" w14:paraId="70046D94"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E35C646" w14:textId="77777777" w:rsidR="00E4763A" w:rsidRPr="009C0A09" w:rsidRDefault="00E4763A" w:rsidP="002728EC">
            <w:pPr>
              <w:pStyle w:val="Prrafodelista"/>
              <w:numPr>
                <w:ilvl w:val="0"/>
                <w:numId w:val="165"/>
              </w:numPr>
              <w:jc w:val="both"/>
              <w:textAlignment w:val="center"/>
              <w:rPr>
                <w:rFonts w:ascii="Century Gothic" w:eastAsia="SimSun" w:hAnsi="Century Gothic" w:cs="Arial"/>
                <w:sz w:val="18"/>
                <w:szCs w:val="18"/>
                <w:lang w:bidi="ar"/>
              </w:rPr>
            </w:pPr>
            <w:r w:rsidRPr="001D147C">
              <w:rPr>
                <w:rFonts w:ascii="Century Gothic" w:eastAsia="SimSun" w:hAnsi="Century Gothic" w:cs="Arial"/>
                <w:bCs w:val="0"/>
                <w:sz w:val="18"/>
                <w:szCs w:val="18"/>
                <w:lang w:bidi="ar"/>
              </w:rPr>
              <w:t>UBICACIÓN DEL PUESTO</w:t>
            </w:r>
          </w:p>
        </w:tc>
      </w:tr>
      <w:tr w:rsidR="00E4763A" w:rsidRPr="009C0A09" w14:paraId="37CB4A2C" w14:textId="77777777" w:rsidTr="005C1389">
        <w:trPr>
          <w:cnfStyle w:val="000000100000" w:firstRow="0" w:lastRow="0" w:firstColumn="0" w:lastColumn="0" w:oddVBand="0" w:evenVBand="0" w:oddHBand="1" w:evenHBand="0" w:firstRowFirstColumn="0" w:firstRowLastColumn="0" w:lastRowFirstColumn="0" w:lastRowLastColumn="0"/>
          <w:trHeight w:val="269"/>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4ECB43C"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Soporte Técnico y de Campo</w:t>
            </w:r>
            <w:r w:rsidRPr="009C0A09">
              <w:rPr>
                <w:rFonts w:ascii="Century Gothic" w:hAnsi="Century Gothic" w:cs="Arial"/>
                <w:sz w:val="16"/>
                <w:szCs w:val="16"/>
              </w:rPr>
              <w:t xml:space="preserve">. </w:t>
            </w:r>
          </w:p>
        </w:tc>
      </w:tr>
      <w:tr w:rsidR="00E4763A" w:rsidRPr="009C0A09" w14:paraId="6E69D583"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CE954E0" w14:textId="77777777" w:rsidR="00E4763A" w:rsidRPr="009C0A09" w:rsidRDefault="00E4763A" w:rsidP="002728EC">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SUPERVISIÓN</w:t>
            </w:r>
          </w:p>
        </w:tc>
      </w:tr>
      <w:tr w:rsidR="00E4763A" w:rsidRPr="009C0A09" w14:paraId="094E19A3"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D30EF02"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E4763A" w:rsidRPr="009C0A09" w14:paraId="1B3875CC"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43A4A13" w14:textId="77777777" w:rsidR="00E4763A" w:rsidRPr="009C0A09" w:rsidRDefault="00E4763A" w:rsidP="002728EC">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RESPONSABILIDAD</w:t>
            </w:r>
          </w:p>
        </w:tc>
      </w:tr>
      <w:tr w:rsidR="00E4763A" w:rsidRPr="009C0A09" w14:paraId="40F92F9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0BE41B" w14:textId="77777777" w:rsidR="00E4763A" w:rsidRPr="00801E4A" w:rsidRDefault="00E4763A" w:rsidP="00E4763A">
            <w:pPr>
              <w:pStyle w:val="Prrafodelista"/>
              <w:numPr>
                <w:ilvl w:val="0"/>
                <w:numId w:val="22"/>
              </w:numPr>
              <w:jc w:val="both"/>
              <w:textAlignment w:val="center"/>
              <w:rPr>
                <w:rFonts w:ascii="Century Gothic" w:hAnsi="Century Gothic" w:cs="Arial"/>
                <w:sz w:val="16"/>
                <w:szCs w:val="16"/>
              </w:rPr>
            </w:pPr>
            <w:r w:rsidRPr="00801E4A">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33AC736" w14:textId="77777777" w:rsidR="00E4763A" w:rsidRPr="009C0A09" w:rsidRDefault="00E4763A" w:rsidP="00E4763A">
            <w:pPr>
              <w:pStyle w:val="Prrafodelista"/>
              <w:numPr>
                <w:ilvl w:val="0"/>
                <w:numId w:val="22"/>
              </w:numPr>
              <w:jc w:val="both"/>
              <w:textAlignment w:val="center"/>
              <w:rPr>
                <w:rFonts w:ascii="Century Gothic" w:hAnsi="Century Gothic" w:cs="Arial"/>
                <w:sz w:val="16"/>
                <w:szCs w:val="16"/>
              </w:rPr>
            </w:pPr>
            <w:r w:rsidRPr="00801E4A">
              <w:rPr>
                <w:rFonts w:ascii="Century Gothic" w:hAnsi="Century Gothic" w:cs="Arial"/>
                <w:sz w:val="16"/>
                <w:szCs w:val="16"/>
              </w:rPr>
              <w:t xml:space="preserve">Del uso, cuidado y resguardo de mobiliario y equipo que tiene registrado en la tarjeta de responsabilidad emitida a su nombre.  </w:t>
            </w:r>
          </w:p>
        </w:tc>
      </w:tr>
      <w:tr w:rsidR="00E4763A" w:rsidRPr="009C0A09" w14:paraId="2823408B"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2A2BC6C" w14:textId="77777777" w:rsidR="00E4763A" w:rsidRPr="009C0A09" w:rsidRDefault="00E4763A" w:rsidP="002728EC">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RELACIONES LABORALES</w:t>
            </w:r>
          </w:p>
        </w:tc>
      </w:tr>
      <w:tr w:rsidR="00E4763A" w:rsidRPr="009C0A09" w14:paraId="344FE57D"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B6FEF02"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03109C0" w14:textId="51302AFC"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Constantemente con el personal de la Dirección de </w:t>
            </w:r>
            <w:r>
              <w:rPr>
                <w:rFonts w:ascii="Century Gothic" w:hAnsi="Century Gothic" w:cs="Arial"/>
                <w:i/>
                <w:sz w:val="16"/>
                <w:szCs w:val="16"/>
              </w:rPr>
              <w:t xml:space="preserve">Soporte Técnico y de Campo, </w:t>
            </w:r>
            <w:r w:rsidRPr="009C0A09">
              <w:rPr>
                <w:rFonts w:ascii="Century Gothic" w:hAnsi="Century Gothic" w:cs="Arial"/>
                <w:i/>
                <w:sz w:val="16"/>
                <w:szCs w:val="16"/>
              </w:rPr>
              <w:t>como rutina de trabajo, eventualmente con personal de otras direcciones del Ministerio de Educación</w:t>
            </w:r>
            <w:r w:rsidR="00874FC5">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E4763A" w:rsidRPr="009C0A09" w14:paraId="6A5B6D0E"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823C4F9"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F487920"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w:t>
            </w:r>
            <w:r>
              <w:rPr>
                <w:rFonts w:ascii="Century Gothic" w:hAnsi="Century Gothic" w:cs="Arial"/>
                <w:i/>
                <w:sz w:val="16"/>
                <w:szCs w:val="16"/>
              </w:rPr>
              <w:t>er de la Dirección de Soporte Técnico y de Campo</w:t>
            </w:r>
            <w:r w:rsidRPr="009C0A09">
              <w:rPr>
                <w:rFonts w:ascii="Century Gothic" w:hAnsi="Century Gothic" w:cs="Arial"/>
                <w:i/>
                <w:sz w:val="16"/>
                <w:szCs w:val="16"/>
              </w:rPr>
              <w:t>.</w:t>
            </w:r>
          </w:p>
        </w:tc>
      </w:tr>
      <w:tr w:rsidR="00E4763A" w:rsidRPr="009C0A09" w14:paraId="7FE50590"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073A746" w14:textId="77777777" w:rsidR="00E4763A" w:rsidRPr="009C0A09" w:rsidRDefault="00E4763A" w:rsidP="002728EC">
            <w:pPr>
              <w:pStyle w:val="Prrafodelista"/>
              <w:numPr>
                <w:ilvl w:val="0"/>
                <w:numId w:val="16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E4763A" w:rsidRPr="009C0A09" w14:paraId="51E57963"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0135D0D"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El puesto de trabajo se ubi</w:t>
            </w:r>
            <w:r>
              <w:rPr>
                <w:rFonts w:ascii="Century Gothic" w:hAnsi="Century Gothic" w:cs="Arial"/>
                <w:sz w:val="16"/>
                <w:szCs w:val="16"/>
              </w:rPr>
              <w:t>ca en la Dirección de Soporte Técnico y de Campo</w:t>
            </w:r>
            <w:r w:rsidRPr="009C0A09">
              <w:rPr>
                <w:rFonts w:ascii="Century Gothic" w:hAnsi="Century Gothic" w:cs="Arial"/>
                <w:sz w:val="16"/>
                <w:szCs w:val="16"/>
              </w:rPr>
              <w:t>, avenida la Reforma 8-60, zona 9, Edificio Galerías Reforma, Torre II, 8º. Nivel.</w:t>
            </w:r>
          </w:p>
        </w:tc>
      </w:tr>
      <w:tr w:rsidR="00E4763A" w:rsidRPr="009C0A09" w14:paraId="1186C40D"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D9E2F3" w:themeColor="accent5" w:themeTint="33"/>
              <w:bottom w:val="single" w:sz="4" w:space="0" w:color="00B0F0"/>
            </w:tcBorders>
            <w:shd w:val="clear" w:color="auto" w:fill="D9E2F3"/>
          </w:tcPr>
          <w:p w14:paraId="6B6EB79C" w14:textId="77777777" w:rsidR="00E4763A" w:rsidRPr="009C0A09" w:rsidRDefault="00E4763A" w:rsidP="002728EC">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JORNADA DE TRABAJO</w:t>
            </w:r>
          </w:p>
        </w:tc>
      </w:tr>
      <w:tr w:rsidR="00890D3B" w:rsidRPr="009C0A09" w14:paraId="19B6E664"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7A1BDB3F" w14:textId="20F335AE"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6565B96F"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8B15064" w14:textId="77777777" w:rsidR="00890D3B" w:rsidRPr="009C0A09" w:rsidRDefault="00890D3B" w:rsidP="00890D3B">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RIESGOS EN EL TRABAJO</w:t>
            </w:r>
          </w:p>
        </w:tc>
      </w:tr>
      <w:tr w:rsidR="00890D3B" w:rsidRPr="009C0A09" w14:paraId="14A412EA"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87BE81" w14:textId="77777777" w:rsidR="00890D3B" w:rsidRPr="009C0A09" w:rsidRDefault="00890D3B" w:rsidP="00890D3B">
            <w:pPr>
              <w:jc w:val="both"/>
              <w:textAlignment w:val="center"/>
              <w:rPr>
                <w:rFonts w:ascii="Century Gothic" w:hAnsi="Century Gothic" w:cs="Arial"/>
                <w:i w:val="0"/>
                <w:sz w:val="16"/>
                <w:szCs w:val="16"/>
              </w:rPr>
            </w:pPr>
            <w:r w:rsidRPr="009C0A09">
              <w:rPr>
                <w:rFonts w:ascii="Century Gothic" w:hAnsi="Century Gothic" w:cs="Arial"/>
                <w:i w:val="0"/>
                <w:sz w:val="16"/>
                <w:szCs w:val="16"/>
              </w:rPr>
              <w:t>Se derivan del incumplimiento de sus funciones en los procesos de apoyo y asistencia al jefe inmediato</w:t>
            </w:r>
            <w:r>
              <w:rPr>
                <w:rFonts w:ascii="Century Gothic" w:hAnsi="Century Gothic" w:cs="Arial"/>
                <w:i w:val="0"/>
                <w:sz w:val="16"/>
                <w:szCs w:val="16"/>
              </w:rPr>
              <w:t xml:space="preserve"> y en los de carácter administrativo que realiza</w:t>
            </w:r>
            <w:r w:rsidRPr="009C0A09">
              <w:rPr>
                <w:rFonts w:ascii="Century Gothic" w:hAnsi="Century Gothic" w:cs="Arial"/>
                <w:i w:val="0"/>
                <w:sz w:val="16"/>
                <w:szCs w:val="16"/>
              </w:rPr>
              <w:t xml:space="preserve">. </w:t>
            </w:r>
          </w:p>
        </w:tc>
      </w:tr>
      <w:tr w:rsidR="00890D3B" w:rsidRPr="009C0A09" w14:paraId="55EA4583"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764963" w14:textId="77777777" w:rsidR="00890D3B" w:rsidRPr="009C0A09" w:rsidRDefault="00890D3B" w:rsidP="00890D3B">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CONSECUENCIAS EN EL TRABAJO</w:t>
            </w:r>
          </w:p>
        </w:tc>
      </w:tr>
      <w:tr w:rsidR="00890D3B" w:rsidRPr="009C0A09" w14:paraId="2EC215FA"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77997D2"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a su cargo.  </w:t>
            </w:r>
          </w:p>
        </w:tc>
      </w:tr>
      <w:tr w:rsidR="00890D3B" w:rsidRPr="009C0A09" w14:paraId="1D3C889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6D1E49F" w14:textId="77777777" w:rsidR="00890D3B" w:rsidRPr="009C0A09" w:rsidRDefault="00890D3B" w:rsidP="00890D3B">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ESFUERZO EN EL TRABAJO</w:t>
            </w:r>
          </w:p>
        </w:tc>
      </w:tr>
      <w:tr w:rsidR="00890D3B" w:rsidRPr="009C0A09" w14:paraId="6A433677" w14:textId="77777777" w:rsidTr="005C1389">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6501697"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97F789F"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73949EA5" w14:textId="77777777" w:rsidTr="005C1389">
        <w:trPr>
          <w:cnfStyle w:val="000000100000" w:firstRow="0" w:lastRow="0" w:firstColumn="0" w:lastColumn="0" w:oddVBand="0" w:evenVBand="0" w:oddHBand="1" w:evenHBand="0" w:firstRowFirstColumn="0" w:firstRowLastColumn="0" w:lastRowFirstColumn="0" w:lastRowLastColumn="0"/>
          <w:trHeight w:val="42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F8D50BE"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5B5F56DF" w14:textId="77777777" w:rsidR="00890D3B" w:rsidRPr="00031E4E" w:rsidRDefault="00890D3B" w:rsidP="00890D3B">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801E4A">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6CBBB18C"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79726E4"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7ED76075"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79734F4" w14:textId="77777777" w:rsidR="00890D3B" w:rsidRPr="009C0A09" w:rsidRDefault="00890D3B" w:rsidP="00890D3B">
            <w:pPr>
              <w:pStyle w:val="Prrafodelista"/>
              <w:numPr>
                <w:ilvl w:val="0"/>
                <w:numId w:val="16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7EE7566D"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79C7765"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389D2027"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haber aprobado los cursos equivalentes al sexto semestre de una carrera universitaria afín al puesto, y seis meses de experiencia como Asistente Profesional II o Jefe Técnico Profesional II en la especialidad que el puesto requiera. </w:t>
            </w:r>
          </w:p>
        </w:tc>
      </w:tr>
      <w:tr w:rsidR="00890D3B" w:rsidRPr="009C0A09" w14:paraId="7B02C178"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BEB80C6"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64B7D211"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haber aprobado los cursos equivalentes al sexto semestre de una carrera universitaria af</w:t>
            </w:r>
            <w:r w:rsidRPr="009C0A09">
              <w:rPr>
                <w:rFonts w:ascii="Century Gothic" w:hAnsi="Century Gothic" w:cs="Century Gothic"/>
                <w:i/>
                <w:sz w:val="16"/>
                <w:szCs w:val="16"/>
              </w:rPr>
              <w:t>í</w:t>
            </w:r>
            <w:r w:rsidRPr="009C0A09">
              <w:rPr>
                <w:rFonts w:ascii="Century Gothic" w:hAnsi="Century Gothic"/>
                <w:i/>
                <w:sz w:val="16"/>
                <w:szCs w:val="16"/>
              </w:rPr>
              <w:t>n al puesto, y un a</w:t>
            </w:r>
            <w:r w:rsidRPr="009C0A09">
              <w:rPr>
                <w:rFonts w:ascii="Century Gothic" w:hAnsi="Century Gothic" w:cs="Century Gothic"/>
                <w:i/>
                <w:sz w:val="16"/>
                <w:szCs w:val="16"/>
              </w:rPr>
              <w:t>ñ</w:t>
            </w:r>
            <w:r w:rsidRPr="009C0A09">
              <w:rPr>
                <w:rFonts w:ascii="Century Gothic" w:hAnsi="Century Gothic"/>
                <w:i/>
                <w:sz w:val="16"/>
                <w:szCs w:val="16"/>
              </w:rPr>
              <w:t>o de experiencia en tareas relacionadas con el mismo.</w:t>
            </w:r>
          </w:p>
        </w:tc>
      </w:tr>
      <w:tr w:rsidR="00890D3B" w:rsidRPr="009C0A09" w14:paraId="2BF6149E"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3C51CFE" w14:textId="77777777" w:rsidR="00890D3B" w:rsidRPr="009C0A09" w:rsidRDefault="00890D3B" w:rsidP="00890D3B">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CARRERA A FIN</w:t>
            </w:r>
          </w:p>
        </w:tc>
      </w:tr>
      <w:tr w:rsidR="00890D3B" w:rsidRPr="009C0A09" w14:paraId="47330E1C"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A81AACC" w14:textId="77777777" w:rsidR="00890D3B" w:rsidRPr="005949E6" w:rsidRDefault="00890D3B" w:rsidP="00890D3B">
            <w:pPr>
              <w:pStyle w:val="Prrafodelista"/>
              <w:numPr>
                <w:ilvl w:val="0"/>
                <w:numId w:val="28"/>
              </w:numPr>
              <w:jc w:val="both"/>
              <w:textAlignment w:val="center"/>
              <w:rPr>
                <w:rFonts w:ascii="Century Gothic" w:hAnsi="Century Gothic" w:cs="Arial"/>
                <w:i w:val="0"/>
                <w:iCs w:val="0"/>
                <w:sz w:val="16"/>
                <w:szCs w:val="16"/>
              </w:rPr>
            </w:pPr>
            <w:r w:rsidRPr="009C0A09">
              <w:rPr>
                <w:rFonts w:ascii="Century Gothic" w:hAnsi="Century Gothic" w:cs="Arial"/>
                <w:sz w:val="16"/>
                <w:szCs w:val="16"/>
              </w:rPr>
              <w:t xml:space="preserve">Administración </w:t>
            </w:r>
            <w:r>
              <w:rPr>
                <w:rFonts w:ascii="Century Gothic" w:hAnsi="Century Gothic" w:cs="Arial"/>
                <w:sz w:val="16"/>
                <w:szCs w:val="16"/>
              </w:rPr>
              <w:t xml:space="preserve">de Empresas </w:t>
            </w:r>
          </w:p>
          <w:p w14:paraId="7B820CD4" w14:textId="77777777" w:rsidR="00890D3B" w:rsidRPr="000519C3" w:rsidRDefault="00890D3B" w:rsidP="00890D3B">
            <w:pPr>
              <w:pStyle w:val="Prrafodelista"/>
              <w:numPr>
                <w:ilvl w:val="0"/>
                <w:numId w:val="28"/>
              </w:numPr>
              <w:jc w:val="both"/>
              <w:textAlignment w:val="center"/>
              <w:rPr>
                <w:rFonts w:ascii="Century Gothic" w:hAnsi="Century Gothic" w:cs="Arial"/>
                <w:i w:val="0"/>
                <w:iCs w:val="0"/>
                <w:sz w:val="16"/>
                <w:szCs w:val="16"/>
              </w:rPr>
            </w:pPr>
            <w:r>
              <w:rPr>
                <w:rFonts w:ascii="Century Gothic" w:hAnsi="Century Gothic" w:cs="Arial"/>
                <w:sz w:val="16"/>
                <w:szCs w:val="16"/>
              </w:rPr>
              <w:t xml:space="preserve">Administración Pública </w:t>
            </w:r>
          </w:p>
        </w:tc>
      </w:tr>
      <w:tr w:rsidR="00890D3B" w:rsidRPr="009C0A09" w14:paraId="05247FBA"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CB133FF" w14:textId="77777777" w:rsidR="00890D3B" w:rsidRPr="009C0A09" w:rsidRDefault="00890D3B" w:rsidP="00890D3B">
            <w:pPr>
              <w:pStyle w:val="Prrafodelista"/>
              <w:numPr>
                <w:ilvl w:val="0"/>
                <w:numId w:val="165"/>
              </w:numPr>
              <w:jc w:val="both"/>
              <w:textAlignment w:val="center"/>
              <w:rPr>
                <w:rFonts w:ascii="Century Gothic" w:hAnsi="Century Gothic" w:cs="Arial"/>
                <w:b/>
                <w:sz w:val="18"/>
                <w:szCs w:val="18"/>
              </w:rPr>
            </w:pPr>
            <w:r w:rsidRPr="009C0A09">
              <w:rPr>
                <w:rFonts w:ascii="Century Gothic" w:hAnsi="Century Gothic" w:cs="Arial"/>
                <w:b/>
                <w:sz w:val="18"/>
                <w:szCs w:val="18"/>
              </w:rPr>
              <w:t xml:space="preserve"> </w:t>
            </w:r>
            <w:r w:rsidRPr="001D147C">
              <w:rPr>
                <w:rFonts w:ascii="Century Gothic" w:eastAsia="SimSun" w:hAnsi="Century Gothic" w:cs="Arial"/>
                <w:b/>
                <w:sz w:val="18"/>
                <w:szCs w:val="18"/>
                <w:lang w:bidi="ar"/>
              </w:rPr>
              <w:t>CONOCIMIENTOS ESPECÍFICOS</w:t>
            </w:r>
          </w:p>
        </w:tc>
      </w:tr>
      <w:tr w:rsidR="00890D3B" w:rsidRPr="009C0A09" w14:paraId="4002B6CA"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444BDFD"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Logística</w:t>
            </w:r>
          </w:p>
          <w:p w14:paraId="3C396E53"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tención al cliente</w:t>
            </w:r>
          </w:p>
          <w:p w14:paraId="024A30B6"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Aspectos administrativos y trámites de la administración pública</w:t>
            </w:r>
          </w:p>
          <w:p w14:paraId="733B5F53" w14:textId="77777777" w:rsidR="00890D3B" w:rsidRPr="005949E6"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47C4EF9C" w14:textId="77777777" w:rsidR="00890D3B" w:rsidRPr="005949E6"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 xml:space="preserve">Sistema de Adquisiciones </w:t>
            </w:r>
          </w:p>
          <w:p w14:paraId="69291933"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w:t>
            </w:r>
            <w:r>
              <w:rPr>
                <w:rFonts w:ascii="Century Gothic" w:hAnsi="Century Gothic" w:cs="Arial"/>
                <w:sz w:val="16"/>
                <w:szCs w:val="16"/>
              </w:rPr>
              <w:t>ma Informático de Gestión (SIGES</w:t>
            </w:r>
            <w:r w:rsidRPr="009C0A09">
              <w:rPr>
                <w:rFonts w:ascii="Century Gothic" w:hAnsi="Century Gothic" w:cs="Arial"/>
                <w:sz w:val="16"/>
                <w:szCs w:val="16"/>
              </w:rPr>
              <w:t>)</w:t>
            </w:r>
          </w:p>
          <w:p w14:paraId="68B89816"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0CAF66AD" w14:textId="77777777" w:rsidR="00890D3B" w:rsidRPr="005949E6"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rno de Administración de Documentos (WebSIAD)</w:t>
            </w:r>
          </w:p>
        </w:tc>
      </w:tr>
      <w:tr w:rsidR="00890D3B" w:rsidRPr="009C0A09" w14:paraId="6EA470AF"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32B4936" w14:textId="77777777" w:rsidR="00890D3B" w:rsidRPr="009C0A09" w:rsidRDefault="00890D3B" w:rsidP="00890D3B">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483C9DBA"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83E223"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1F87163C"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Orientación a resultados </w:t>
            </w:r>
          </w:p>
          <w:p w14:paraId="1C6CB425"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ución de problemas</w:t>
            </w:r>
          </w:p>
          <w:p w14:paraId="1147B9B3"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Comunicación oral y escrita</w:t>
            </w:r>
          </w:p>
          <w:p w14:paraId="07ABBBBB"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624DB525"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Gestión del tiempo y planificación </w:t>
            </w:r>
          </w:p>
          <w:p w14:paraId="5A2B3FD4"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20EC1027"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87BD01F" w14:textId="77777777" w:rsidR="00890D3B" w:rsidRPr="001D147C" w:rsidRDefault="00890D3B" w:rsidP="00890D3B">
            <w:pPr>
              <w:pStyle w:val="Prrafodelista"/>
              <w:numPr>
                <w:ilvl w:val="0"/>
                <w:numId w:val="165"/>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ACTITUDINALES</w:t>
            </w:r>
          </w:p>
        </w:tc>
      </w:tr>
      <w:tr w:rsidR="00890D3B" w:rsidRPr="009C0A09" w14:paraId="7ACA23F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1B34684F"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Empatía</w:t>
            </w:r>
          </w:p>
          <w:p w14:paraId="449264C2"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nfidencialidad </w:t>
            </w:r>
          </w:p>
          <w:p w14:paraId="3F3039F2"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Proactividad </w:t>
            </w:r>
          </w:p>
          <w:p w14:paraId="382BE017"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Colaboración </w:t>
            </w:r>
          </w:p>
          <w:p w14:paraId="0640B0C5"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cs="Arial"/>
                <w:sz w:val="16"/>
                <w:szCs w:val="16"/>
              </w:rPr>
              <w:t xml:space="preserve">Orientación al servicio </w:t>
            </w:r>
          </w:p>
        </w:tc>
      </w:tr>
      <w:tr w:rsidR="00890D3B" w:rsidRPr="009C0A09" w14:paraId="0A5CC519"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7D1E577" w14:textId="77777777" w:rsidR="00890D3B" w:rsidRPr="009C0A09" w:rsidRDefault="00890D3B" w:rsidP="00890D3B">
            <w:pPr>
              <w:pStyle w:val="Prrafodelista"/>
              <w:numPr>
                <w:ilvl w:val="0"/>
                <w:numId w:val="165"/>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7E96DC5D"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40212C5" w14:textId="77777777" w:rsidR="00890D3B" w:rsidRPr="009C0A09" w:rsidRDefault="00890D3B" w:rsidP="00890D3B">
            <w:pPr>
              <w:pStyle w:val="Encabezado"/>
              <w:widowControl w:val="0"/>
              <w:numPr>
                <w:ilvl w:val="0"/>
                <w:numId w:val="27"/>
              </w:numPr>
              <w:tabs>
                <w:tab w:val="clear" w:pos="4252"/>
                <w:tab w:val="clear" w:pos="8504"/>
              </w:tabs>
              <w:spacing w:line="276" w:lineRule="auto"/>
              <w:jc w:val="both"/>
              <w:rPr>
                <w:rFonts w:ascii="Century Gothic" w:hAnsi="Century Gothic" w:cs="Arial"/>
                <w:sz w:val="16"/>
                <w:szCs w:val="16"/>
              </w:rPr>
            </w:pPr>
            <w:r w:rsidRPr="00801E4A">
              <w:rPr>
                <w:rFonts w:ascii="Century Gothic" w:hAnsi="Century Gothic"/>
                <w:sz w:val="16"/>
                <w:szCs w:val="16"/>
              </w:rPr>
              <w:t>Do</w:t>
            </w:r>
            <w:r w:rsidRPr="009C0A09">
              <w:rPr>
                <w:rFonts w:ascii="Century Gothic" w:hAnsi="Century Gothic"/>
                <w:sz w:val="16"/>
                <w:szCs w:val="16"/>
              </w:rPr>
              <w:t>minio básico del idioma inglés (hablado, escrito y leído).</w:t>
            </w:r>
          </w:p>
        </w:tc>
      </w:tr>
    </w:tbl>
    <w:p w14:paraId="7C90E2F4" w14:textId="77777777" w:rsidR="00E4763A" w:rsidRPr="009C0A09" w:rsidRDefault="00E4763A" w:rsidP="00E4763A"/>
    <w:p w14:paraId="5D5F9E8E" w14:textId="77777777" w:rsidR="00E4763A" w:rsidRPr="009C0A09" w:rsidRDefault="00E4763A" w:rsidP="00E4763A"/>
    <w:p w14:paraId="3852876D" w14:textId="77777777" w:rsidR="00E4763A" w:rsidRPr="009C0A09" w:rsidRDefault="00E4763A" w:rsidP="00E4763A"/>
    <w:p w14:paraId="51223245" w14:textId="77777777" w:rsidR="00E4763A" w:rsidRPr="009C0A09" w:rsidRDefault="00E4763A" w:rsidP="00E4763A"/>
    <w:p w14:paraId="27EF5A75" w14:textId="77777777" w:rsidR="00E4763A" w:rsidRPr="009C0A09" w:rsidRDefault="00E4763A" w:rsidP="00E4763A"/>
    <w:p w14:paraId="246E08BB" w14:textId="77777777" w:rsidR="00E4763A" w:rsidRPr="009C0A09" w:rsidRDefault="00E4763A" w:rsidP="00E4763A"/>
    <w:p w14:paraId="2C51B9B0" w14:textId="77777777" w:rsidR="00E4763A" w:rsidRPr="009C0A09" w:rsidRDefault="00E4763A" w:rsidP="00E4763A"/>
    <w:p w14:paraId="564D60EA" w14:textId="77777777" w:rsidR="00E4763A" w:rsidRPr="009C0A09" w:rsidRDefault="00E4763A" w:rsidP="00E4763A"/>
    <w:p w14:paraId="718BD1E3" w14:textId="77777777" w:rsidR="00E4763A" w:rsidRPr="009C0A09" w:rsidRDefault="00E4763A" w:rsidP="00E4763A"/>
    <w:p w14:paraId="1BFFEC5A" w14:textId="77777777" w:rsidR="00E4763A" w:rsidRPr="009C0A09" w:rsidRDefault="00E4763A" w:rsidP="00E4763A"/>
    <w:p w14:paraId="441AE7FA" w14:textId="77777777" w:rsidR="00E4763A" w:rsidRPr="009C0A09" w:rsidRDefault="00E4763A" w:rsidP="00E4763A"/>
    <w:p w14:paraId="57422CE6" w14:textId="77777777" w:rsidR="00E4763A" w:rsidRPr="009C0A09" w:rsidRDefault="00E4763A" w:rsidP="00E4763A"/>
    <w:p w14:paraId="20C14D8C" w14:textId="77777777" w:rsidR="00E4763A" w:rsidRDefault="00E4763A" w:rsidP="00E4763A"/>
    <w:p w14:paraId="5A71294A" w14:textId="77777777" w:rsidR="00E4763A" w:rsidRDefault="00E4763A" w:rsidP="00E4763A"/>
    <w:p w14:paraId="4249D9B1" w14:textId="77777777" w:rsidR="00E4763A" w:rsidRDefault="00E4763A" w:rsidP="00E4763A"/>
    <w:p w14:paraId="26314507" w14:textId="77777777" w:rsidR="00E4763A" w:rsidRDefault="00E4763A" w:rsidP="00E4763A"/>
    <w:p w14:paraId="4B31DC55" w14:textId="77777777" w:rsidR="00E4763A" w:rsidRDefault="00E4763A" w:rsidP="00E4763A"/>
    <w:p w14:paraId="52DE8AF6" w14:textId="77777777" w:rsidR="00E4763A" w:rsidRDefault="00E4763A" w:rsidP="00E4763A"/>
    <w:p w14:paraId="3E85D04A" w14:textId="77777777" w:rsidR="00E4763A" w:rsidRDefault="00E4763A" w:rsidP="00E4763A"/>
    <w:p w14:paraId="2E948751" w14:textId="77777777" w:rsidR="00E4763A" w:rsidRDefault="00E4763A" w:rsidP="00E4763A"/>
    <w:p w14:paraId="1317FF80" w14:textId="77777777" w:rsidR="00E4763A" w:rsidRDefault="00E4763A" w:rsidP="00E4763A"/>
    <w:p w14:paraId="1AB19982" w14:textId="77777777" w:rsidR="00E4763A" w:rsidRDefault="00E4763A" w:rsidP="00E4763A"/>
    <w:p w14:paraId="2A5AD90F" w14:textId="77777777" w:rsidR="00E4763A" w:rsidRDefault="00E4763A" w:rsidP="00E4763A"/>
    <w:p w14:paraId="7A45DD34" w14:textId="77777777" w:rsidR="00E4763A" w:rsidRDefault="00E4763A" w:rsidP="00E4763A"/>
    <w:p w14:paraId="6543FC0A" w14:textId="77777777" w:rsidR="00E4763A" w:rsidRDefault="00E4763A" w:rsidP="00E4763A"/>
    <w:p w14:paraId="7C28F80D" w14:textId="77777777" w:rsidR="00E4763A" w:rsidRDefault="00E4763A" w:rsidP="00E4763A"/>
    <w:p w14:paraId="4AC1048E" w14:textId="77777777" w:rsidR="00E4763A" w:rsidRDefault="00E4763A" w:rsidP="00E4763A"/>
    <w:p w14:paraId="69D8A2E9" w14:textId="77777777" w:rsidR="00E4763A" w:rsidRDefault="00E4763A" w:rsidP="00E4763A"/>
    <w:p w14:paraId="36EEB0FE" w14:textId="77777777" w:rsidR="00E4763A" w:rsidRDefault="00E4763A" w:rsidP="00E4763A"/>
    <w:p w14:paraId="7E08CCC6" w14:textId="77777777" w:rsidR="00E4763A" w:rsidRDefault="00E4763A" w:rsidP="00E4763A"/>
    <w:p w14:paraId="32A4B33A" w14:textId="77777777" w:rsidR="00E4763A" w:rsidRDefault="00E4763A" w:rsidP="00E4763A"/>
    <w:p w14:paraId="737C961A" w14:textId="77777777" w:rsidR="00E4763A" w:rsidRDefault="00E4763A" w:rsidP="00E4763A"/>
    <w:p w14:paraId="0D976214" w14:textId="77777777" w:rsidR="00E4763A" w:rsidRDefault="00E4763A" w:rsidP="00E4763A"/>
    <w:p w14:paraId="039A4BD9" w14:textId="77777777" w:rsidR="00E4763A" w:rsidRDefault="00E4763A" w:rsidP="00E4763A"/>
    <w:p w14:paraId="515C683F" w14:textId="77777777" w:rsidR="00E4763A" w:rsidRDefault="00E4763A" w:rsidP="00E4763A"/>
    <w:p w14:paraId="61181D5D" w14:textId="77777777" w:rsidR="00E4763A" w:rsidRDefault="00E4763A" w:rsidP="00E4763A"/>
    <w:p w14:paraId="752B68E0" w14:textId="77777777" w:rsidR="00E4763A" w:rsidRDefault="00E4763A" w:rsidP="00E4763A"/>
    <w:p w14:paraId="1D634F64" w14:textId="77777777" w:rsidR="00E4763A" w:rsidRDefault="00E4763A" w:rsidP="00E4763A"/>
    <w:p w14:paraId="05E9661B" w14:textId="77777777" w:rsidR="00E4763A" w:rsidRDefault="00E4763A" w:rsidP="00E4763A"/>
    <w:p w14:paraId="65FEC4D1" w14:textId="77777777" w:rsidR="00E4763A" w:rsidRDefault="00E4763A" w:rsidP="00E4763A"/>
    <w:p w14:paraId="79D169CD" w14:textId="77777777" w:rsidR="00E4763A" w:rsidRDefault="00E4763A" w:rsidP="00E4763A"/>
    <w:p w14:paraId="71D4E28B" w14:textId="77777777" w:rsidR="00E4763A" w:rsidRDefault="00E4763A" w:rsidP="00E4763A"/>
    <w:p w14:paraId="0F03DF1E" w14:textId="77777777" w:rsidR="00E4763A" w:rsidRDefault="00E4763A" w:rsidP="00E4763A"/>
    <w:p w14:paraId="229335AD" w14:textId="77777777" w:rsidR="00E4763A" w:rsidRDefault="00E4763A" w:rsidP="00E4763A"/>
    <w:p w14:paraId="047EF509" w14:textId="77777777" w:rsidR="00E4763A" w:rsidRDefault="00E4763A" w:rsidP="00E4763A"/>
    <w:p w14:paraId="158AFCD0" w14:textId="77777777" w:rsidR="00E4763A" w:rsidRDefault="00E4763A" w:rsidP="00E4763A"/>
    <w:p w14:paraId="1011874A" w14:textId="77777777" w:rsidR="00E4763A" w:rsidRDefault="00E4763A" w:rsidP="00E4763A"/>
    <w:p w14:paraId="0B7FDF8D" w14:textId="77777777" w:rsidR="00E4763A" w:rsidRDefault="00E4763A" w:rsidP="00E4763A"/>
    <w:p w14:paraId="43AFEA81" w14:textId="77777777" w:rsidR="00E4763A" w:rsidRDefault="00E4763A" w:rsidP="00E4763A"/>
    <w:p w14:paraId="32C8AD1B" w14:textId="77777777" w:rsidR="00E4763A" w:rsidRPr="009C0A09" w:rsidRDefault="00E4763A" w:rsidP="00E4763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4763A" w:rsidRPr="009C0A09" w14:paraId="0B4246FB"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7A5B5F4" w14:textId="77777777" w:rsidR="00E4763A" w:rsidRPr="009C0A09" w:rsidRDefault="00E4763A" w:rsidP="005C1389">
            <w:pPr>
              <w:jc w:val="center"/>
              <w:textAlignment w:val="center"/>
              <w:rPr>
                <w:rFonts w:ascii="Century Gothic" w:hAnsi="Century Gothic" w:cs="Arial"/>
                <w:sz w:val="18"/>
                <w:szCs w:val="18"/>
              </w:rPr>
            </w:pPr>
            <w:r>
              <w:rPr>
                <w:rFonts w:ascii="Century Gothic" w:hAnsi="Century Gothic" w:cs="Arial"/>
                <w:sz w:val="18"/>
                <w:szCs w:val="18"/>
              </w:rPr>
              <w:t>GESTOR FINANCIERO II</w:t>
            </w:r>
          </w:p>
        </w:tc>
      </w:tr>
      <w:tr w:rsidR="00E4763A" w:rsidRPr="009C0A09" w14:paraId="75994D5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8A9CFE6" w14:textId="77777777" w:rsidR="00E4763A" w:rsidRPr="009C0A09" w:rsidRDefault="00E4763A" w:rsidP="002728EC">
            <w:pPr>
              <w:pStyle w:val="Prrafodelista"/>
              <w:numPr>
                <w:ilvl w:val="0"/>
                <w:numId w:val="16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E4763A" w:rsidRPr="009C0A09" w14:paraId="74C3546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1538276C"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264D0B9D"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E4763A" w:rsidRPr="009C0A09" w14:paraId="4DEC0BD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48A19D6"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410DEA8D"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E4763A" w:rsidRPr="009C0A09" w14:paraId="17676503"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38E6701"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Gestor Financiero II</w:t>
            </w:r>
          </w:p>
        </w:tc>
        <w:tc>
          <w:tcPr>
            <w:tcW w:w="2452" w:type="pct"/>
            <w:shd w:val="clear" w:color="auto" w:fill="auto"/>
          </w:tcPr>
          <w:p w14:paraId="39128AE6"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E4763A" w:rsidRPr="009C0A09" w14:paraId="7C5C3DB7"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749AD431"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801E4A">
              <w:rPr>
                <w:rFonts w:ascii="Century Gothic" w:hAnsi="Century Gothic" w:cs="Arial"/>
                <w:sz w:val="16"/>
                <w:szCs w:val="16"/>
              </w:rPr>
              <w:t xml:space="preserve">Subdirector de Soporte Técnico y de Campo </w:t>
            </w:r>
          </w:p>
        </w:tc>
        <w:tc>
          <w:tcPr>
            <w:tcW w:w="2452" w:type="pct"/>
          </w:tcPr>
          <w:p w14:paraId="72CB4D2A"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4763A" w:rsidRPr="009C0A09" w14:paraId="361D114F" w14:textId="77777777" w:rsidTr="005C138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9B88040" w14:textId="77777777" w:rsidR="00E4763A" w:rsidRPr="009C0A09" w:rsidRDefault="00E4763A" w:rsidP="002728EC">
            <w:pPr>
              <w:pStyle w:val="Prrafodelista"/>
              <w:numPr>
                <w:ilvl w:val="0"/>
                <w:numId w:val="167"/>
              </w:numPr>
              <w:jc w:val="both"/>
              <w:textAlignment w:val="center"/>
              <w:rPr>
                <w:rFonts w:ascii="Century Gothic" w:hAnsi="Century Gothic" w:cs="Arial"/>
                <w:sz w:val="18"/>
                <w:szCs w:val="18"/>
              </w:rPr>
            </w:pPr>
            <w:r w:rsidRPr="001D147C">
              <w:rPr>
                <w:rFonts w:ascii="Century Gothic" w:eastAsia="SimSun" w:hAnsi="Century Gothic" w:cs="Arial"/>
                <w:bCs w:val="0"/>
                <w:sz w:val="18"/>
                <w:szCs w:val="18"/>
                <w:lang w:bidi="ar"/>
              </w:rPr>
              <w:t>NATURALEZA DEL PUESTO</w:t>
            </w:r>
          </w:p>
        </w:tc>
      </w:tr>
      <w:tr w:rsidR="00E4763A" w:rsidRPr="009C0A09" w14:paraId="3DFD8FCA" w14:textId="77777777" w:rsidTr="005C138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42DD97F" w14:textId="77777777" w:rsidR="00E4763A" w:rsidRPr="009A489F" w:rsidRDefault="00E4763A" w:rsidP="005C1389">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w:t>
            </w:r>
            <w:r>
              <w:rPr>
                <w:rFonts w:ascii="Century Gothic" w:hAnsi="Century Gothic"/>
                <w:sz w:val="16"/>
                <w:szCs w:val="16"/>
              </w:rPr>
              <w:t>en asesorar a su jefe inmediato, g</w:t>
            </w:r>
            <w:r w:rsidRPr="00796358">
              <w:rPr>
                <w:rFonts w:ascii="Century Gothic" w:hAnsi="Century Gothic"/>
                <w:sz w:val="16"/>
                <w:szCs w:val="16"/>
              </w:rPr>
              <w:t>estionar los recursos financieros y ejecutar operaciones presupuestarias y contables para la consecución de las metas establecidas en el plan estratégico y funcionamiento de la</w:t>
            </w:r>
            <w:r>
              <w:rPr>
                <w:rFonts w:ascii="Century Gothic" w:hAnsi="Century Gothic"/>
                <w:sz w:val="16"/>
                <w:szCs w:val="16"/>
              </w:rPr>
              <w:t xml:space="preserve"> Dirección General de Evaluación e Investigación Educativa</w:t>
            </w:r>
            <w:r w:rsidRPr="00796358">
              <w:rPr>
                <w:rFonts w:ascii="Century Gothic" w:hAnsi="Century Gothic"/>
                <w:sz w:val="16"/>
                <w:szCs w:val="16"/>
              </w:rPr>
              <w:t xml:space="preserve"> </w:t>
            </w:r>
            <w:r>
              <w:rPr>
                <w:rFonts w:ascii="Century Gothic" w:hAnsi="Century Gothic"/>
                <w:sz w:val="16"/>
                <w:szCs w:val="16"/>
              </w:rPr>
              <w:t>(</w:t>
            </w:r>
            <w:r w:rsidRPr="00796358">
              <w:rPr>
                <w:rFonts w:ascii="Century Gothic" w:hAnsi="Century Gothic"/>
                <w:sz w:val="16"/>
                <w:szCs w:val="16"/>
              </w:rPr>
              <w:t>DIGEDUCA</w:t>
            </w:r>
            <w:r>
              <w:rPr>
                <w:rFonts w:ascii="Century Gothic" w:hAnsi="Century Gothic"/>
                <w:sz w:val="16"/>
                <w:szCs w:val="16"/>
              </w:rPr>
              <w:t>)</w:t>
            </w:r>
            <w:r w:rsidRPr="00796358">
              <w:rPr>
                <w:rFonts w:ascii="Century Gothic" w:hAnsi="Century Gothic"/>
                <w:sz w:val="16"/>
                <w:szCs w:val="16"/>
              </w:rPr>
              <w:t>.</w:t>
            </w:r>
          </w:p>
        </w:tc>
      </w:tr>
      <w:tr w:rsidR="00E4763A" w:rsidRPr="009C0A09" w14:paraId="6ECB7458"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43820A21"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lang w:bidi="ar"/>
              </w:rPr>
            </w:pPr>
            <w:r w:rsidRPr="001D147C">
              <w:rPr>
                <w:rFonts w:ascii="Century Gothic" w:eastAsia="SimSun" w:hAnsi="Century Gothic" w:cs="Arial"/>
                <w:b/>
                <w:sz w:val="18"/>
                <w:szCs w:val="18"/>
                <w:lang w:bidi="ar"/>
              </w:rPr>
              <w:t>TAREAS PERMANENTES</w:t>
            </w:r>
          </w:p>
        </w:tc>
      </w:tr>
      <w:tr w:rsidR="00E4763A" w:rsidRPr="009C0A09" w14:paraId="06E5FE68"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E3B4471"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Administrar el Fondo Rotativo de la DIGEDUCA, para asegurar el cumplimiento de la normativa legal correspondiente.</w:t>
            </w:r>
          </w:p>
          <w:p w14:paraId="12BD48E5"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Resguardar, custodiar formas autorizadas por la Contraloría General de Cuentas</w:t>
            </w:r>
            <w:r>
              <w:rPr>
                <w:rFonts w:ascii="Century Gothic" w:hAnsi="Century Gothic"/>
                <w:sz w:val="16"/>
                <w:szCs w:val="16"/>
              </w:rPr>
              <w:t xml:space="preserve"> (CGC)</w:t>
            </w:r>
            <w:r w:rsidRPr="00371983">
              <w:rPr>
                <w:rFonts w:ascii="Century Gothic" w:hAnsi="Century Gothic"/>
                <w:sz w:val="16"/>
                <w:szCs w:val="16"/>
              </w:rPr>
              <w:t xml:space="preserve"> asegurando su disponibilidad para el funcionamiento de los procesos.</w:t>
            </w:r>
          </w:p>
          <w:p w14:paraId="02A22242"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 xml:space="preserve">Coordinar los procesos de gestión de caja chica para asegurar la disponibilidad de recursos. </w:t>
            </w:r>
          </w:p>
          <w:p w14:paraId="2108DFC5"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Coordinar los procesos de gestión de pago de viáticos y reconocimiento de gastos para asegurar la disponibilidad de recursos y correcta administración.</w:t>
            </w:r>
          </w:p>
          <w:p w14:paraId="6C7D5F55"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CF17B0">
              <w:rPr>
                <w:rFonts w:ascii="Century Gothic" w:hAnsi="Century Gothic"/>
                <w:sz w:val="16"/>
                <w:szCs w:val="16"/>
              </w:rPr>
              <w:t>Dirigir y controlar el inventario</w:t>
            </w:r>
            <w:r w:rsidRPr="00371983">
              <w:rPr>
                <w:rFonts w:ascii="Century Gothic" w:hAnsi="Century Gothic"/>
                <w:sz w:val="16"/>
                <w:szCs w:val="16"/>
              </w:rPr>
              <w:t xml:space="preserve"> de bienes muebles para asegurar su registro y contabilización de acuerdo a la normativa legal vigente y documentación autorizada.</w:t>
            </w:r>
          </w:p>
          <w:p w14:paraId="20BF3DC3"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Garantizar el adecuado registro, control y actualización de los movimientos de almacén que se efectúen, de conformidad con la normativa legal vigente y procedimientos autorizados.</w:t>
            </w:r>
          </w:p>
          <w:p w14:paraId="63B11B4F"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Realizar los procesos asignados cumpliendo con la normativa legal vigente y procedimientos internos.</w:t>
            </w:r>
          </w:p>
          <w:p w14:paraId="1C718BC1" w14:textId="77777777" w:rsidR="00E4763A" w:rsidRPr="009C0A09"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4B0B2DB9" w14:textId="77777777" w:rsidR="00E4763A" w:rsidRPr="009C0A09"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E4763A" w:rsidRPr="009C0A09" w14:paraId="61F71582"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405D9A59" w14:textId="77777777" w:rsidR="00E4763A" w:rsidRPr="009C0A09" w:rsidRDefault="00E4763A" w:rsidP="002728EC">
            <w:pPr>
              <w:pStyle w:val="Prrafodelista"/>
              <w:numPr>
                <w:ilvl w:val="0"/>
                <w:numId w:val="167"/>
              </w:numPr>
              <w:jc w:val="both"/>
              <w:textAlignment w:val="center"/>
              <w:rPr>
                <w:rFonts w:ascii="Century Gothic" w:eastAsia="SimSun" w:hAnsi="Century Gothic" w:cs="Arial"/>
                <w:b/>
                <w:sz w:val="18"/>
                <w:szCs w:val="18"/>
                <w:lang w:bidi="ar"/>
              </w:rPr>
            </w:pPr>
            <w:r w:rsidRPr="001D147C">
              <w:rPr>
                <w:rFonts w:ascii="Century Gothic" w:eastAsia="SimSun" w:hAnsi="Century Gothic" w:cs="Arial"/>
                <w:b/>
                <w:sz w:val="18"/>
                <w:szCs w:val="18"/>
                <w:lang w:bidi="ar"/>
              </w:rPr>
              <w:t xml:space="preserve"> TAREAS PERIÓDICAS</w:t>
            </w:r>
          </w:p>
        </w:tc>
      </w:tr>
      <w:tr w:rsidR="00E4763A" w:rsidRPr="009C0A09" w14:paraId="0BEE8BD2"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F00F983" w14:textId="77777777" w:rsidR="00E4763A" w:rsidRPr="00796358"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Gestionar ante el ente rector correspondiente el Anteproyecto de Presupuesto y modificaciones presupuestarias pertinentes para la ejecuc</w:t>
            </w:r>
            <w:r>
              <w:rPr>
                <w:rFonts w:ascii="Century Gothic" w:hAnsi="Century Gothic"/>
                <w:sz w:val="16"/>
                <w:szCs w:val="16"/>
              </w:rPr>
              <w:t>ión de las metas programadas en el</w:t>
            </w:r>
            <w:r w:rsidRPr="00371983">
              <w:rPr>
                <w:rFonts w:ascii="Century Gothic" w:hAnsi="Century Gothic"/>
                <w:sz w:val="16"/>
                <w:szCs w:val="16"/>
              </w:rPr>
              <w:t xml:space="preserve"> </w:t>
            </w:r>
            <w:r>
              <w:rPr>
                <w:rFonts w:ascii="Century Gothic" w:hAnsi="Century Gothic"/>
                <w:sz w:val="16"/>
                <w:szCs w:val="16"/>
              </w:rPr>
              <w:t>Plan Operativo Anual (</w:t>
            </w:r>
            <w:r w:rsidRPr="00371983">
              <w:rPr>
                <w:rFonts w:ascii="Century Gothic" w:hAnsi="Century Gothic"/>
                <w:sz w:val="16"/>
                <w:szCs w:val="16"/>
              </w:rPr>
              <w:t>POA</w:t>
            </w:r>
            <w:r>
              <w:rPr>
                <w:rFonts w:ascii="Century Gothic" w:hAnsi="Century Gothic"/>
                <w:sz w:val="16"/>
                <w:szCs w:val="16"/>
              </w:rPr>
              <w:t>)</w:t>
            </w:r>
            <w:r w:rsidRPr="00371983">
              <w:rPr>
                <w:rFonts w:ascii="Century Gothic" w:hAnsi="Century Gothic"/>
                <w:sz w:val="16"/>
                <w:szCs w:val="16"/>
              </w:rPr>
              <w:t xml:space="preserve"> y el </w:t>
            </w:r>
            <w:r>
              <w:rPr>
                <w:rFonts w:ascii="Century Gothic" w:hAnsi="Century Gothic"/>
                <w:sz w:val="16"/>
                <w:szCs w:val="16"/>
              </w:rPr>
              <w:t>Plan Anual de Compras (</w:t>
            </w:r>
            <w:r w:rsidRPr="00371983">
              <w:rPr>
                <w:rFonts w:ascii="Century Gothic" w:hAnsi="Century Gothic"/>
                <w:sz w:val="16"/>
                <w:szCs w:val="16"/>
              </w:rPr>
              <w:t>PAC</w:t>
            </w:r>
            <w:r>
              <w:rPr>
                <w:rFonts w:ascii="Century Gothic" w:hAnsi="Century Gothic"/>
                <w:sz w:val="16"/>
                <w:szCs w:val="16"/>
              </w:rPr>
              <w:t>)</w:t>
            </w:r>
            <w:r w:rsidRPr="00371983">
              <w:rPr>
                <w:rFonts w:ascii="Century Gothic" w:hAnsi="Century Gothic"/>
                <w:sz w:val="16"/>
                <w:szCs w:val="16"/>
              </w:rPr>
              <w:t>.</w:t>
            </w:r>
          </w:p>
          <w:p w14:paraId="4370F5E6" w14:textId="77777777" w:rsidR="00E4763A" w:rsidRPr="00796358"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Realizar solicitudes de cuota financiera y asignaciones presupuestarias para la ejecuci</w:t>
            </w:r>
            <w:r>
              <w:rPr>
                <w:rFonts w:ascii="Century Gothic" w:hAnsi="Century Gothic"/>
                <w:sz w:val="16"/>
                <w:szCs w:val="16"/>
              </w:rPr>
              <w:t xml:space="preserve">ón de las metas programadas en el </w:t>
            </w:r>
            <w:r w:rsidRPr="00371983">
              <w:rPr>
                <w:rFonts w:ascii="Century Gothic" w:hAnsi="Century Gothic"/>
                <w:sz w:val="16"/>
                <w:szCs w:val="16"/>
              </w:rPr>
              <w:t>POA y el PAC.</w:t>
            </w:r>
          </w:p>
          <w:p w14:paraId="5F965431" w14:textId="77777777" w:rsidR="00E4763A" w:rsidRPr="00796358"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Gestionar la solicitud y disponibilidad de recursos financieros a través del Fondo Rotativo Interno, para asegurar su disponibilidad y adecuada ejecución.</w:t>
            </w:r>
          </w:p>
          <w:p w14:paraId="2528BB43" w14:textId="77777777" w:rsidR="00E4763A" w:rsidRPr="00796358"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Revisar, analizar y aprobar la documentación de soporte y el registro y solicitud del comprobante para el pago y reintegro del Fondo Rotativo</w:t>
            </w:r>
            <w:r>
              <w:rPr>
                <w:rFonts w:ascii="Century Gothic" w:hAnsi="Century Gothic"/>
                <w:sz w:val="16"/>
                <w:szCs w:val="16"/>
              </w:rPr>
              <w:t xml:space="preserve"> </w:t>
            </w:r>
            <w:r w:rsidRPr="00371983">
              <w:rPr>
                <w:rFonts w:ascii="Century Gothic" w:hAnsi="Century Gothic"/>
                <w:sz w:val="16"/>
                <w:szCs w:val="16"/>
              </w:rPr>
              <w:t>(FR03).</w:t>
            </w:r>
          </w:p>
          <w:p w14:paraId="26A4BC8D" w14:textId="77777777" w:rsidR="00E4763A" w:rsidRPr="00CF17B0"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 xml:space="preserve">Registrar las operaciones realizadas </w:t>
            </w:r>
            <w:r>
              <w:rPr>
                <w:rFonts w:ascii="Century Gothic" w:hAnsi="Century Gothic"/>
                <w:sz w:val="16"/>
                <w:szCs w:val="16"/>
              </w:rPr>
              <w:t xml:space="preserve">en la caja fiscal y en el </w:t>
            </w:r>
            <w:r w:rsidRPr="00CF17B0">
              <w:rPr>
                <w:rFonts w:ascii="Century Gothic" w:hAnsi="Century Gothic"/>
                <w:sz w:val="16"/>
                <w:szCs w:val="16"/>
              </w:rPr>
              <w:t>Sistema de Contabilidad Integrada (SICOIN)</w:t>
            </w:r>
            <w:r>
              <w:rPr>
                <w:rFonts w:ascii="Century Gothic" w:hAnsi="Century Gothic"/>
                <w:sz w:val="16"/>
                <w:szCs w:val="16"/>
              </w:rPr>
              <w:t xml:space="preserve"> </w:t>
            </w:r>
            <w:r w:rsidRPr="00CF17B0">
              <w:rPr>
                <w:rFonts w:ascii="Century Gothic" w:hAnsi="Century Gothic"/>
                <w:sz w:val="16"/>
                <w:szCs w:val="16"/>
              </w:rPr>
              <w:t>de conformidad con los documentos de soporte.</w:t>
            </w:r>
          </w:p>
          <w:p w14:paraId="18E24471" w14:textId="77777777" w:rsidR="00E4763A" w:rsidRPr="00086D90"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 xml:space="preserve">Solicitar formas autorizadas por la </w:t>
            </w:r>
            <w:r>
              <w:rPr>
                <w:rFonts w:ascii="Century Gothic" w:hAnsi="Century Gothic"/>
                <w:sz w:val="16"/>
                <w:szCs w:val="16"/>
              </w:rPr>
              <w:t>CGC</w:t>
            </w:r>
            <w:r w:rsidRPr="00371983">
              <w:rPr>
                <w:rFonts w:ascii="Century Gothic" w:hAnsi="Century Gothic"/>
                <w:sz w:val="16"/>
                <w:szCs w:val="16"/>
              </w:rPr>
              <w:t xml:space="preserve"> asegurando su disponibilidad para el funcionamiento de los procesos.</w:t>
            </w:r>
          </w:p>
          <w:p w14:paraId="3B686703" w14:textId="77777777" w:rsidR="00E4763A" w:rsidRPr="00086D90"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 xml:space="preserve">Realizar corte de formas autorizadas por la </w:t>
            </w:r>
            <w:r>
              <w:rPr>
                <w:rFonts w:ascii="Century Gothic" w:hAnsi="Century Gothic"/>
                <w:sz w:val="16"/>
                <w:szCs w:val="16"/>
              </w:rPr>
              <w:t>CGC</w:t>
            </w:r>
            <w:r w:rsidRPr="00371983">
              <w:rPr>
                <w:rFonts w:ascii="Century Gothic" w:hAnsi="Century Gothic"/>
                <w:sz w:val="16"/>
                <w:szCs w:val="16"/>
              </w:rPr>
              <w:t xml:space="preserve"> para control de la existencia y solicitud de estas.</w:t>
            </w:r>
          </w:p>
          <w:p w14:paraId="2F44AE44" w14:textId="77777777" w:rsidR="00E4763A" w:rsidRPr="00086D90"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Realizar arqueos de caja chica para asegurar su correcta administración.</w:t>
            </w:r>
          </w:p>
          <w:p w14:paraId="78DE27D0"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Recibir y analizar expedientes, previo a realizar las acciones correspondientes al compromiso y pago de bienes o servicios.</w:t>
            </w:r>
          </w:p>
          <w:p w14:paraId="7DAA50D8"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Registrar y aprobar operaciones financieras en los sistemas establecidos para el efecto de acuerdo con el perfil que le corresponde para el cumplimiento del POA y el PAC.</w:t>
            </w:r>
          </w:p>
          <w:p w14:paraId="09EC5918"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Participar en</w:t>
            </w:r>
            <w:r w:rsidRPr="00371983">
              <w:rPr>
                <w:rFonts w:ascii="Century Gothic" w:hAnsi="Century Gothic"/>
                <w:sz w:val="16"/>
                <w:szCs w:val="16"/>
              </w:rPr>
              <w:t xml:space="preserve"> reuniones mensuales con los subdirectores de la DIGEDUCA, para monitoreo y seguimiento de la ejecución del POA y el PAC.</w:t>
            </w:r>
          </w:p>
          <w:p w14:paraId="4B22B37A"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Realizar notificaciones de cuota financiera y asignaciones presupuestarias a su jefe inmediato, subdirectores y personal a cargo de compras y contrataciones de la DIGEDUCA, para dar seguimiento de la ejecución del POA y el PAC.</w:t>
            </w:r>
          </w:p>
          <w:p w14:paraId="0D4C2D49"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Coordinar el resguardo y custodia de la documentación de soporte de las operaciones financieras realizadas en la DIGEDUCA, por el tiempo establecido en la normativa legal vigente.</w:t>
            </w:r>
          </w:p>
          <w:p w14:paraId="3E71F474"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Realizar arqueos de cupones de combustible para asegurar su correcta administración.</w:t>
            </w:r>
          </w:p>
          <w:p w14:paraId="34BBE30D"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371983">
              <w:rPr>
                <w:rFonts w:ascii="Century Gothic" w:hAnsi="Century Gothic"/>
                <w:sz w:val="16"/>
                <w:szCs w:val="16"/>
              </w:rPr>
              <w:t>Generar y presentar las declaraciones de impuestos correspondientes para el cumplimiento de la normativa tributaria vigente.</w:t>
            </w:r>
          </w:p>
          <w:p w14:paraId="27024C8E" w14:textId="77777777" w:rsidR="00E4763A" w:rsidRPr="00371983"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086D90">
              <w:rPr>
                <w:rFonts w:ascii="Century Gothic" w:hAnsi="Century Gothic"/>
                <w:sz w:val="16"/>
                <w:szCs w:val="16"/>
              </w:rPr>
              <w:t>Resolver los conflictos que se presenten en el área de su jurisdicción administrativa.</w:t>
            </w:r>
          </w:p>
          <w:p w14:paraId="1E3FAD78" w14:textId="77777777" w:rsidR="00E4763A" w:rsidRPr="009C0A09"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E4763A" w:rsidRPr="009C0A09" w14:paraId="37C15B8A"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976A5BE"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TAREAS EVENTUALES</w:t>
            </w:r>
          </w:p>
        </w:tc>
      </w:tr>
      <w:tr w:rsidR="00E4763A" w:rsidRPr="009C0A09" w14:paraId="048EAB0B" w14:textId="77777777" w:rsidTr="00D8121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5B9BD5" w:themeColor="accent1"/>
            </w:tcBorders>
          </w:tcPr>
          <w:p w14:paraId="0FE19E18" w14:textId="77777777" w:rsidR="00E4763A" w:rsidRPr="00CF17B0"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CF17B0">
              <w:rPr>
                <w:rFonts w:ascii="Century Gothic" w:hAnsi="Century Gothic"/>
                <w:sz w:val="16"/>
                <w:szCs w:val="16"/>
              </w:rPr>
              <w:t xml:space="preserve">Proponer procedimientos y normativa interna para la ejecución de los procesos asignados de acuerdo con la normativa legal vigente. </w:t>
            </w:r>
          </w:p>
          <w:p w14:paraId="5D7AB3D7" w14:textId="77777777" w:rsidR="00E4763A" w:rsidRPr="009C0A09"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475236FE" w14:textId="77777777" w:rsidR="00E4763A" w:rsidRPr="009C0A09"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381479BA" w14:textId="77777777" w:rsidR="00E4763A" w:rsidRPr="009C0A09" w:rsidRDefault="00E4763A" w:rsidP="002728EC">
            <w:pPr>
              <w:pStyle w:val="Encabezado"/>
              <w:widowControl w:val="0"/>
              <w:numPr>
                <w:ilvl w:val="0"/>
                <w:numId w:val="168"/>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4763A" w:rsidRPr="009C0A09" w14:paraId="0B95653D"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04469A2" w14:textId="77777777" w:rsidR="00E4763A" w:rsidRPr="009C0A09" w:rsidRDefault="00E4763A" w:rsidP="002728EC">
            <w:pPr>
              <w:pStyle w:val="Prrafodelista"/>
              <w:numPr>
                <w:ilvl w:val="0"/>
                <w:numId w:val="167"/>
              </w:numPr>
              <w:jc w:val="both"/>
              <w:textAlignment w:val="center"/>
              <w:rPr>
                <w:rFonts w:ascii="Century Gothic" w:eastAsia="SimSun" w:hAnsi="Century Gothic" w:cs="Arial"/>
                <w:sz w:val="18"/>
                <w:szCs w:val="18"/>
                <w:lang w:bidi="ar"/>
              </w:rPr>
            </w:pPr>
            <w:r w:rsidRPr="001D147C">
              <w:rPr>
                <w:rFonts w:ascii="Century Gothic" w:eastAsia="SimSun" w:hAnsi="Century Gothic" w:cs="Arial"/>
                <w:bCs w:val="0"/>
                <w:sz w:val="18"/>
                <w:szCs w:val="18"/>
                <w:lang w:bidi="ar"/>
              </w:rPr>
              <w:t>UBICACIÓN DEL PUESTO</w:t>
            </w:r>
          </w:p>
        </w:tc>
      </w:tr>
      <w:tr w:rsidR="00E4763A" w:rsidRPr="009C0A09" w14:paraId="705715D0" w14:textId="77777777" w:rsidTr="005C1389">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D599286"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 xml:space="preserve">Soporte Técnico y de Campo. </w:t>
            </w:r>
            <w:r w:rsidRPr="009C0A09">
              <w:rPr>
                <w:rFonts w:ascii="Century Gothic" w:hAnsi="Century Gothic" w:cs="Arial"/>
                <w:sz w:val="16"/>
                <w:szCs w:val="16"/>
              </w:rPr>
              <w:t xml:space="preserve"> </w:t>
            </w:r>
          </w:p>
        </w:tc>
      </w:tr>
      <w:tr w:rsidR="00E4763A" w:rsidRPr="009C0A09" w14:paraId="3164595E"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ECC592"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SUPERVISIÓN</w:t>
            </w:r>
          </w:p>
        </w:tc>
      </w:tr>
      <w:tr w:rsidR="00E4763A" w:rsidRPr="009C0A09" w14:paraId="34FAB1DB"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1C53121"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E4763A" w:rsidRPr="009C0A09" w14:paraId="7B7816AD"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085E392" w14:textId="77777777" w:rsidR="00E4763A" w:rsidRPr="001D147C" w:rsidRDefault="00E4763A" w:rsidP="002728EC">
            <w:pPr>
              <w:pStyle w:val="Prrafodelista"/>
              <w:numPr>
                <w:ilvl w:val="0"/>
                <w:numId w:val="167"/>
              </w:numPr>
              <w:jc w:val="both"/>
              <w:textAlignment w:val="center"/>
              <w:rPr>
                <w:rFonts w:ascii="Century Gothic" w:hAnsi="Century Gothic" w:cs="Arial"/>
                <w:b/>
                <w:sz w:val="16"/>
                <w:szCs w:val="16"/>
              </w:rPr>
            </w:pPr>
            <w:r w:rsidRPr="001D147C">
              <w:rPr>
                <w:rFonts w:ascii="Century Gothic" w:eastAsia="SimSun" w:hAnsi="Century Gothic" w:cs="Arial"/>
                <w:b/>
                <w:sz w:val="18"/>
                <w:szCs w:val="18"/>
                <w:lang w:bidi="ar"/>
              </w:rPr>
              <w:t>RESPONSABILIDAD</w:t>
            </w:r>
          </w:p>
        </w:tc>
      </w:tr>
      <w:tr w:rsidR="00E4763A" w:rsidRPr="009C0A09" w14:paraId="21BE2343"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90AE55B" w14:textId="77777777" w:rsidR="00E4763A" w:rsidRPr="00CF17B0" w:rsidRDefault="00E4763A" w:rsidP="00E4763A">
            <w:pPr>
              <w:pStyle w:val="Prrafodelista"/>
              <w:numPr>
                <w:ilvl w:val="0"/>
                <w:numId w:val="22"/>
              </w:numPr>
              <w:jc w:val="both"/>
              <w:textAlignment w:val="center"/>
              <w:rPr>
                <w:rFonts w:ascii="Century Gothic" w:hAnsi="Century Gothic" w:cs="Arial"/>
                <w:sz w:val="16"/>
                <w:szCs w:val="16"/>
              </w:rPr>
            </w:pPr>
            <w:r w:rsidRPr="00CF17B0">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420DAD4C" w14:textId="77777777" w:rsidR="00E4763A" w:rsidRPr="009C0A09" w:rsidRDefault="00E4763A" w:rsidP="00E4763A">
            <w:pPr>
              <w:pStyle w:val="Prrafodelista"/>
              <w:numPr>
                <w:ilvl w:val="0"/>
                <w:numId w:val="22"/>
              </w:numPr>
              <w:jc w:val="both"/>
              <w:textAlignment w:val="center"/>
              <w:rPr>
                <w:rFonts w:ascii="Century Gothic" w:hAnsi="Century Gothic" w:cs="Arial"/>
                <w:sz w:val="16"/>
                <w:szCs w:val="16"/>
              </w:rPr>
            </w:pPr>
            <w:r w:rsidRPr="00CF17B0">
              <w:rPr>
                <w:rFonts w:ascii="Century Gothic" w:hAnsi="Century Gothic" w:cs="Arial"/>
                <w:sz w:val="16"/>
                <w:szCs w:val="16"/>
              </w:rPr>
              <w:t>Del uso, cuidado y resguardo de mobiliario y equipo que tiene registrado en la tarjeta de responsabilidad emitida a su nombre</w:t>
            </w:r>
            <w:r w:rsidRPr="00D45179">
              <w:rPr>
                <w:rFonts w:ascii="Century Gothic" w:hAnsi="Century Gothic" w:cs="Arial"/>
                <w:color w:val="FF0000"/>
                <w:sz w:val="16"/>
                <w:szCs w:val="16"/>
              </w:rPr>
              <w:t xml:space="preserve">.  </w:t>
            </w:r>
          </w:p>
        </w:tc>
      </w:tr>
      <w:tr w:rsidR="00E4763A" w:rsidRPr="009C0A09" w14:paraId="527CCF7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65B9556"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RELACIONES LABORALES</w:t>
            </w:r>
          </w:p>
        </w:tc>
      </w:tr>
      <w:tr w:rsidR="00E4763A" w:rsidRPr="009C0A09" w14:paraId="044BE27A"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9301686"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64DCC3AE" w14:textId="23BA02E0"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Soporte Técnico y de Campo </w:t>
            </w:r>
            <w:r w:rsidRPr="009C0A09">
              <w:rPr>
                <w:rFonts w:ascii="Century Gothic" w:hAnsi="Century Gothic" w:cs="Arial"/>
                <w:i/>
                <w:sz w:val="16"/>
                <w:szCs w:val="16"/>
              </w:rPr>
              <w:t>como rutina de trabajo, eventualmente con personal de otras direcciones del Ministerio de Educación</w:t>
            </w:r>
            <w:r w:rsidR="00EB6943">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E4763A" w:rsidRPr="009C0A09" w14:paraId="0A906A41"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E3C03E3"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F6E03B2"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Soporte Técnico y de Campo. </w:t>
            </w:r>
          </w:p>
        </w:tc>
      </w:tr>
      <w:tr w:rsidR="00E4763A" w:rsidRPr="009C0A09" w14:paraId="49C486F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14907FE" w14:textId="77777777" w:rsidR="00E4763A" w:rsidRPr="009C0A09" w:rsidRDefault="00E4763A" w:rsidP="002728EC">
            <w:pPr>
              <w:pStyle w:val="Prrafodelista"/>
              <w:numPr>
                <w:ilvl w:val="0"/>
                <w:numId w:val="16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E4763A" w:rsidRPr="009C0A09" w14:paraId="42A45B9F"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379CC6E"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Soporte Técnico y de Campo</w:t>
            </w:r>
            <w:r w:rsidRPr="009C0A09">
              <w:rPr>
                <w:rFonts w:ascii="Century Gothic" w:hAnsi="Century Gothic" w:cs="Arial"/>
                <w:sz w:val="16"/>
                <w:szCs w:val="16"/>
              </w:rPr>
              <w:t>, avenida la Reforma 8-60, zona 9, Edificio Galerías Reforma, Torre II, 8º. Nivel.</w:t>
            </w:r>
          </w:p>
        </w:tc>
      </w:tr>
      <w:tr w:rsidR="00E4763A" w:rsidRPr="009C0A09" w14:paraId="787ED031"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D9E2F3" w:themeColor="accent5" w:themeTint="33"/>
              <w:bottom w:val="single" w:sz="4" w:space="0" w:color="00B0F0"/>
            </w:tcBorders>
            <w:shd w:val="clear" w:color="auto" w:fill="D9E2F3"/>
          </w:tcPr>
          <w:p w14:paraId="365BBD6D"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JORNADA DE TRABAJO</w:t>
            </w:r>
          </w:p>
        </w:tc>
      </w:tr>
      <w:tr w:rsidR="00890D3B" w:rsidRPr="009C0A09" w14:paraId="6085ACD6"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3405E096" w14:textId="3BF892C5"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E4763A" w:rsidRPr="009C0A09" w14:paraId="75DB878B"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3447F7D"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RIESGOS EN EL TRABAJO</w:t>
            </w:r>
          </w:p>
        </w:tc>
      </w:tr>
      <w:tr w:rsidR="00E4763A" w:rsidRPr="009C0A09" w14:paraId="4F56B145"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1EBD4FD" w14:textId="77777777" w:rsidR="00E4763A" w:rsidRPr="009C0A09" w:rsidRDefault="00E4763A" w:rsidP="005C1389">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w:t>
            </w:r>
            <w:r>
              <w:rPr>
                <w:rFonts w:ascii="Century Gothic" w:hAnsi="Century Gothic" w:cs="Arial"/>
                <w:sz w:val="16"/>
                <w:szCs w:val="16"/>
              </w:rPr>
              <w:t xml:space="preserve">los </w:t>
            </w:r>
            <w:r w:rsidRPr="009C0A09">
              <w:rPr>
                <w:rFonts w:ascii="Century Gothic" w:hAnsi="Century Gothic" w:cs="Arial"/>
                <w:sz w:val="16"/>
                <w:szCs w:val="16"/>
              </w:rPr>
              <w:t xml:space="preserve">procesos de </w:t>
            </w:r>
            <w:r>
              <w:rPr>
                <w:rFonts w:ascii="Century Gothic" w:hAnsi="Century Gothic"/>
                <w:sz w:val="16"/>
                <w:szCs w:val="16"/>
              </w:rPr>
              <w:t xml:space="preserve">gestión de </w:t>
            </w:r>
            <w:r w:rsidRPr="00796358">
              <w:rPr>
                <w:rFonts w:ascii="Century Gothic" w:hAnsi="Century Gothic"/>
                <w:sz w:val="16"/>
                <w:szCs w:val="16"/>
              </w:rPr>
              <w:t xml:space="preserve">recursos financieros y </w:t>
            </w:r>
            <w:r>
              <w:rPr>
                <w:rFonts w:ascii="Century Gothic" w:hAnsi="Century Gothic"/>
                <w:sz w:val="16"/>
                <w:szCs w:val="16"/>
              </w:rPr>
              <w:t>ejecución presupuestaria</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w:t>
            </w:r>
            <w:r>
              <w:rPr>
                <w:rFonts w:ascii="Century Gothic" w:hAnsi="Century Gothic" w:cs="Arial"/>
                <w:sz w:val="16"/>
                <w:szCs w:val="16"/>
              </w:rPr>
              <w:t>DIGEDUCA</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E4763A" w:rsidRPr="009C0A09" w14:paraId="402C226E"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BDB8939"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CONSECUENCIAS EN EL TRABAJO</w:t>
            </w:r>
          </w:p>
        </w:tc>
      </w:tr>
      <w:tr w:rsidR="00E4763A" w:rsidRPr="009C0A09" w14:paraId="22803C2F"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8319DD0"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Pr>
                <w:rFonts w:ascii="Century Gothic" w:hAnsi="Century Gothic"/>
                <w:sz w:val="16"/>
                <w:szCs w:val="16"/>
              </w:rPr>
              <w:t xml:space="preserve">gestión de </w:t>
            </w:r>
            <w:r w:rsidRPr="00796358">
              <w:rPr>
                <w:rFonts w:ascii="Century Gothic" w:hAnsi="Century Gothic"/>
                <w:sz w:val="16"/>
                <w:szCs w:val="16"/>
              </w:rPr>
              <w:t xml:space="preserve">recursos financieros y </w:t>
            </w:r>
            <w:r>
              <w:rPr>
                <w:rFonts w:ascii="Century Gothic" w:hAnsi="Century Gothic"/>
                <w:sz w:val="16"/>
                <w:szCs w:val="16"/>
              </w:rPr>
              <w:t>ejecución presupuestaria</w:t>
            </w:r>
            <w:r>
              <w:rPr>
                <w:rFonts w:ascii="Century Gothic" w:hAnsi="Century Gothic" w:cs="Arial"/>
                <w:sz w:val="16"/>
                <w:szCs w:val="16"/>
              </w:rPr>
              <w:t xml:space="preserve">. </w:t>
            </w:r>
          </w:p>
        </w:tc>
      </w:tr>
      <w:tr w:rsidR="00E4763A" w:rsidRPr="009C0A09" w14:paraId="6AEF61AE"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C91A839"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ESFUERZO EN EL TRABAJO</w:t>
            </w:r>
          </w:p>
        </w:tc>
      </w:tr>
      <w:tr w:rsidR="00E4763A" w:rsidRPr="009C0A09" w14:paraId="22D52CE2" w14:textId="77777777" w:rsidTr="005C1389">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C833B48"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518628B9"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E4763A" w:rsidRPr="009C0A09" w14:paraId="6D4EB317" w14:textId="77777777" w:rsidTr="005C1389">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7278E40"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73891745" w14:textId="77777777" w:rsidR="00E4763A" w:rsidRPr="00031E4E" w:rsidRDefault="00E4763A" w:rsidP="005C1389">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CF17B0">
              <w:rPr>
                <w:rFonts w:ascii="Century Gothic" w:hAnsi="Century Gothic"/>
                <w:i/>
                <w:sz w:val="16"/>
                <w:szCs w:val="16"/>
              </w:rPr>
              <w:t>El puesto requiere un 5% de esfuerzo físico ya que la mayor parte de las tareas se realizan sin requerir de una actividad física significativa.</w:t>
            </w:r>
          </w:p>
        </w:tc>
      </w:tr>
      <w:tr w:rsidR="00E4763A" w:rsidRPr="009C0A09" w14:paraId="59C2C2A9"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F397176" w14:textId="77777777" w:rsidR="00E4763A" w:rsidRPr="009C0A09" w:rsidRDefault="00E4763A" w:rsidP="005C1389">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E4763A" w:rsidRPr="009C0A09" w14:paraId="2838C74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FB2C4E8" w14:textId="77777777" w:rsidR="00E4763A" w:rsidRPr="009C0A09" w:rsidRDefault="00E4763A" w:rsidP="002728EC">
            <w:pPr>
              <w:pStyle w:val="Prrafodelista"/>
              <w:numPr>
                <w:ilvl w:val="0"/>
                <w:numId w:val="167"/>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E4763A" w:rsidRPr="009C0A09" w14:paraId="48C520CE"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540F3B0"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47D17011"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E4763A" w:rsidRPr="009C0A09" w14:paraId="6B72E6E0"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D885680"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026B5A46"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E4763A" w:rsidRPr="009C0A09" w14:paraId="2C3A003D"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210091A"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CARRERA A FIN</w:t>
            </w:r>
          </w:p>
        </w:tc>
      </w:tr>
      <w:tr w:rsidR="00E4763A" w:rsidRPr="009C0A09" w14:paraId="10853B09"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827FD2D" w14:textId="77777777" w:rsidR="00E4763A" w:rsidRDefault="00E4763A" w:rsidP="00E4763A">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Finanzas</w:t>
            </w:r>
          </w:p>
          <w:p w14:paraId="41287918" w14:textId="77777777" w:rsidR="00E4763A" w:rsidRDefault="00E4763A" w:rsidP="00E4763A">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Economía</w:t>
            </w:r>
          </w:p>
          <w:p w14:paraId="48BA6E14" w14:textId="77777777" w:rsidR="00E4763A" w:rsidRDefault="00E4763A" w:rsidP="00E4763A">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Administración pública </w:t>
            </w:r>
          </w:p>
          <w:p w14:paraId="331DBF5F" w14:textId="77777777" w:rsidR="00E4763A" w:rsidRDefault="00E4763A" w:rsidP="00E4763A">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en de empresas</w:t>
            </w:r>
          </w:p>
          <w:p w14:paraId="17436BA4" w14:textId="77777777" w:rsidR="00E4763A" w:rsidRPr="00651A90" w:rsidRDefault="00E4763A" w:rsidP="00E4763A">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ntaduría pública y a</w:t>
            </w:r>
            <w:r w:rsidRPr="00651A90">
              <w:rPr>
                <w:rFonts w:ascii="Century Gothic" w:hAnsi="Century Gothic" w:cs="Arial"/>
                <w:sz w:val="16"/>
                <w:szCs w:val="16"/>
              </w:rPr>
              <w:t>uditoría</w:t>
            </w:r>
          </w:p>
        </w:tc>
      </w:tr>
      <w:tr w:rsidR="00E4763A" w:rsidRPr="009C0A09" w14:paraId="62ED9540"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236948B"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 xml:space="preserve"> CONOCIMIENTOS ESPECÍFICOS</w:t>
            </w:r>
          </w:p>
        </w:tc>
      </w:tr>
      <w:tr w:rsidR="00E4763A" w:rsidRPr="009C0A09" w14:paraId="0285BA89"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83A2A6" w14:textId="77777777" w:rsidR="00E4763A" w:rsidRPr="007F1B29" w:rsidRDefault="00E4763A" w:rsidP="00E4763A">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Ley Orgánica del Presupuesto </w:t>
            </w:r>
          </w:p>
          <w:p w14:paraId="08039173" w14:textId="77777777" w:rsidR="00E4763A" w:rsidRDefault="00E4763A" w:rsidP="00E4763A">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Contabilidad</w:t>
            </w:r>
          </w:p>
          <w:p w14:paraId="0BEFA5C6" w14:textId="77777777" w:rsidR="00E4763A" w:rsidRDefault="00E4763A" w:rsidP="00E4763A">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Finanzas públicas</w:t>
            </w:r>
          </w:p>
          <w:p w14:paraId="03B74ADD" w14:textId="77777777" w:rsidR="00E4763A" w:rsidRPr="00651A90" w:rsidRDefault="00E4763A" w:rsidP="00E4763A">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Interpretación le leyes</w:t>
            </w:r>
          </w:p>
          <w:p w14:paraId="29BFC106" w14:textId="77777777" w:rsidR="00E4763A" w:rsidRDefault="00E4763A" w:rsidP="00E4763A">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dministración pública</w:t>
            </w:r>
          </w:p>
          <w:p w14:paraId="3C5CDA9F" w14:textId="77777777" w:rsidR="00E4763A" w:rsidRDefault="00E4763A" w:rsidP="00E4763A">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Gestión presupuestaria </w:t>
            </w:r>
          </w:p>
          <w:p w14:paraId="513BDEA0" w14:textId="77777777" w:rsidR="00E4763A" w:rsidRDefault="00E4763A" w:rsidP="00E4763A">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00D88A4D" w14:textId="77777777" w:rsidR="00E4763A" w:rsidRPr="005D2167" w:rsidRDefault="00E4763A" w:rsidP="00E4763A">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Sistema de Gestión Financiera</w:t>
            </w:r>
          </w:p>
          <w:p w14:paraId="0E3E6E36" w14:textId="2C71D982" w:rsidR="00E4763A" w:rsidRPr="005D2167" w:rsidRDefault="00E4763A" w:rsidP="00E4763A">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Pr>
                <w:rFonts w:ascii="Century Gothic" w:hAnsi="Century Gothic" w:cs="Arial"/>
                <w:sz w:val="16"/>
                <w:szCs w:val="16"/>
              </w:rPr>
              <w:t xml:space="preserve">Sistema </w:t>
            </w:r>
            <w:r w:rsidR="00D76A64">
              <w:rPr>
                <w:rFonts w:ascii="Century Gothic" w:hAnsi="Century Gothic" w:cs="Arial"/>
                <w:sz w:val="16"/>
                <w:szCs w:val="16"/>
              </w:rPr>
              <w:t>Informático</w:t>
            </w:r>
            <w:r>
              <w:rPr>
                <w:rFonts w:ascii="Century Gothic" w:hAnsi="Century Gothic" w:cs="Arial"/>
                <w:sz w:val="16"/>
                <w:szCs w:val="16"/>
              </w:rPr>
              <w:t xml:space="preserve"> de Gestión (SIGES)</w:t>
            </w:r>
          </w:p>
          <w:p w14:paraId="0C16D6FA" w14:textId="77777777" w:rsidR="00E4763A" w:rsidRPr="005D2167" w:rsidRDefault="00E4763A" w:rsidP="00E4763A">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Pr>
                <w:rFonts w:ascii="Century Gothic" w:hAnsi="Century Gothic" w:cs="Arial"/>
                <w:sz w:val="16"/>
                <w:szCs w:val="16"/>
              </w:rPr>
              <w:t>Sistema de Contabilidad Integrada (SICOIN)</w:t>
            </w:r>
          </w:p>
          <w:p w14:paraId="6341ED21" w14:textId="77777777" w:rsidR="00E4763A" w:rsidRPr="00502743" w:rsidRDefault="00E4763A" w:rsidP="00E4763A">
            <w:pPr>
              <w:pStyle w:val="Prrafodelista"/>
              <w:numPr>
                <w:ilvl w:val="0"/>
                <w:numId w:val="24"/>
              </w:numPr>
              <w:jc w:val="both"/>
              <w:textAlignment w:val="center"/>
              <w:rPr>
                <w:rFonts w:ascii="Century Gothic" w:hAnsi="Century Gothic" w:cs="Arial"/>
                <w:sz w:val="16"/>
                <w:szCs w:val="16"/>
              </w:rPr>
            </w:pPr>
            <w:r>
              <w:rPr>
                <w:rFonts w:ascii="Century Gothic" w:hAnsi="Century Gothic"/>
                <w:sz w:val="16"/>
                <w:szCs w:val="16"/>
              </w:rPr>
              <w:t>Sistema de Información de Contrataciones y Adquisiciones del Estado (GUATECOMPRAS)</w:t>
            </w:r>
          </w:p>
          <w:p w14:paraId="7332E4F0" w14:textId="77777777" w:rsidR="00E4763A" w:rsidRPr="009F6732" w:rsidRDefault="00E4763A" w:rsidP="00E4763A">
            <w:pPr>
              <w:pStyle w:val="Prrafodelista"/>
              <w:numPr>
                <w:ilvl w:val="0"/>
                <w:numId w:val="24"/>
              </w:numPr>
              <w:jc w:val="both"/>
              <w:textAlignment w:val="center"/>
              <w:rPr>
                <w:rFonts w:ascii="Century Gothic" w:hAnsi="Century Gothic" w:cs="Arial"/>
                <w:sz w:val="16"/>
                <w:szCs w:val="16"/>
              </w:rPr>
            </w:pPr>
            <w:r w:rsidRPr="005D2167">
              <w:rPr>
                <w:rFonts w:ascii="Century Gothic" w:hAnsi="Century Gothic"/>
                <w:sz w:val="16"/>
                <w:szCs w:val="16"/>
              </w:rPr>
              <w:t>Sistema de Nómina, Registro de Servicios Personales, Estudios y/o Servicios Individuales y Otros Rela</w:t>
            </w:r>
            <w:r>
              <w:rPr>
                <w:rFonts w:ascii="Century Gothic" w:hAnsi="Century Gothic"/>
                <w:sz w:val="16"/>
                <w:szCs w:val="16"/>
              </w:rPr>
              <w:t>cionados con el Recurso Humano (GUATENÓMINAS)</w:t>
            </w:r>
          </w:p>
        </w:tc>
      </w:tr>
      <w:tr w:rsidR="00E4763A" w:rsidRPr="009C0A09" w14:paraId="5FC8C0BB"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F51CA3F" w14:textId="77777777" w:rsidR="00E4763A" w:rsidRPr="009C0A09"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E4763A" w:rsidRPr="009C0A09" w14:paraId="2CEF88A1"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96C1B7" w14:textId="77777777" w:rsidR="00E4763A" w:rsidRDefault="00E4763A" w:rsidP="00E4763A">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Numérica</w:t>
            </w:r>
          </w:p>
          <w:p w14:paraId="39926605" w14:textId="77777777" w:rsidR="00E4763A" w:rsidRPr="009C0A09" w:rsidRDefault="00E4763A" w:rsidP="00E4763A">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40608DCE" w14:textId="77777777" w:rsidR="00E4763A" w:rsidRPr="009C0A09" w:rsidRDefault="00E4763A" w:rsidP="00E4763A">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Comprensión lectora </w:t>
            </w:r>
            <w:r w:rsidRPr="009C0A09">
              <w:rPr>
                <w:rFonts w:ascii="Century Gothic" w:hAnsi="Century Gothic"/>
                <w:sz w:val="16"/>
                <w:szCs w:val="16"/>
              </w:rPr>
              <w:t xml:space="preserve"> </w:t>
            </w:r>
          </w:p>
          <w:p w14:paraId="532CF652" w14:textId="77777777" w:rsidR="00E4763A" w:rsidRDefault="00E4763A" w:rsidP="00E4763A">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Orientación a resultados</w:t>
            </w:r>
          </w:p>
          <w:p w14:paraId="7EF2837F" w14:textId="77777777" w:rsidR="00E4763A" w:rsidRPr="009C0A09" w:rsidRDefault="00E4763A" w:rsidP="00E4763A">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8ABABEE" w14:textId="77777777" w:rsidR="00E4763A" w:rsidRPr="009C0A09" w:rsidRDefault="00E4763A" w:rsidP="00E4763A">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E4763A" w:rsidRPr="009C0A09" w14:paraId="07135C42"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C5940AE" w14:textId="77777777" w:rsidR="00E4763A" w:rsidRPr="001D147C" w:rsidRDefault="00E4763A" w:rsidP="002728EC">
            <w:pPr>
              <w:pStyle w:val="Prrafodelista"/>
              <w:numPr>
                <w:ilvl w:val="0"/>
                <w:numId w:val="167"/>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ACTITUDINALES</w:t>
            </w:r>
          </w:p>
        </w:tc>
      </w:tr>
      <w:tr w:rsidR="00E4763A" w:rsidRPr="009C0A09" w14:paraId="2892302F"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0CC70BFF" w14:textId="77777777" w:rsidR="00E4763A" w:rsidRPr="009C0A09" w:rsidRDefault="00E4763A" w:rsidP="00E4763A">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B23FC12" w14:textId="77777777" w:rsidR="00E4763A" w:rsidRPr="009C0A09" w:rsidRDefault="00E4763A" w:rsidP="00E4763A">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3E8A0E7D" w14:textId="77777777" w:rsidR="00E4763A" w:rsidRPr="009F6732" w:rsidRDefault="00E4763A" w:rsidP="00E4763A">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15AA3FB" w14:textId="77777777" w:rsidR="00E4763A" w:rsidRDefault="00E4763A" w:rsidP="00E4763A">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prendizaje continuo</w:t>
            </w:r>
          </w:p>
          <w:p w14:paraId="1D51B478" w14:textId="77777777" w:rsidR="00E4763A" w:rsidRPr="009C0A09" w:rsidRDefault="00E4763A" w:rsidP="00E4763A">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cs="Arial"/>
                <w:sz w:val="16"/>
                <w:szCs w:val="16"/>
              </w:rPr>
              <w:t>Orientación al servicio</w:t>
            </w:r>
            <w:r w:rsidRPr="009C0A09">
              <w:rPr>
                <w:rFonts w:ascii="Century Gothic" w:hAnsi="Century Gothic"/>
                <w:sz w:val="16"/>
                <w:szCs w:val="16"/>
              </w:rPr>
              <w:t xml:space="preserve"> </w:t>
            </w:r>
          </w:p>
          <w:p w14:paraId="628522BA" w14:textId="77777777" w:rsidR="00E4763A" w:rsidRPr="009C0A09" w:rsidRDefault="00E4763A" w:rsidP="00E4763A">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E4763A" w:rsidRPr="009C0A09" w14:paraId="7AD02554"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B4F4329" w14:textId="77777777" w:rsidR="00E4763A" w:rsidRPr="00F03CFA" w:rsidRDefault="00E4763A" w:rsidP="002728EC">
            <w:pPr>
              <w:pStyle w:val="Prrafodelista"/>
              <w:numPr>
                <w:ilvl w:val="0"/>
                <w:numId w:val="167"/>
              </w:numPr>
              <w:jc w:val="both"/>
              <w:textAlignment w:val="center"/>
              <w:rPr>
                <w:rFonts w:ascii="Century Gothic" w:eastAsia="SimSun" w:hAnsi="Century Gothic" w:cs="Arial"/>
                <w:b/>
                <w:sz w:val="18"/>
                <w:szCs w:val="18"/>
                <w:lang w:bidi="ar"/>
              </w:rPr>
            </w:pPr>
            <w:r w:rsidRPr="00F03CFA">
              <w:rPr>
                <w:rFonts w:ascii="Century Gothic" w:eastAsia="SimSun" w:hAnsi="Century Gothic" w:cs="Arial"/>
                <w:b/>
                <w:sz w:val="18"/>
                <w:szCs w:val="18"/>
                <w:lang w:bidi="ar"/>
              </w:rPr>
              <w:t>OTROS REQUISITOS</w:t>
            </w:r>
          </w:p>
        </w:tc>
      </w:tr>
      <w:tr w:rsidR="00E4763A" w:rsidRPr="009C0A09" w14:paraId="7048741D"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E34F284" w14:textId="77777777" w:rsidR="00E4763A" w:rsidRPr="00F03CFA" w:rsidRDefault="00E4763A" w:rsidP="00E4763A">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F03CFA">
              <w:rPr>
                <w:rFonts w:ascii="Century Gothic" w:hAnsi="Century Gothic"/>
                <w:sz w:val="16"/>
                <w:szCs w:val="16"/>
              </w:rPr>
              <w:t>Dominio básico del idioma inglés (hablado, escrito y leído).</w:t>
            </w:r>
          </w:p>
        </w:tc>
      </w:tr>
    </w:tbl>
    <w:p w14:paraId="269B6549" w14:textId="77777777" w:rsidR="00E4763A" w:rsidRPr="009C0A09" w:rsidRDefault="00E4763A" w:rsidP="00E4763A"/>
    <w:p w14:paraId="328978F6" w14:textId="77777777" w:rsidR="00E4763A" w:rsidRDefault="00E4763A" w:rsidP="00E4763A"/>
    <w:p w14:paraId="5EF24E3B" w14:textId="77777777" w:rsidR="00E4763A" w:rsidRDefault="00E4763A" w:rsidP="00E4763A"/>
    <w:p w14:paraId="10B0179C" w14:textId="77777777" w:rsidR="00E4763A" w:rsidRDefault="00E4763A" w:rsidP="00E4763A"/>
    <w:p w14:paraId="089DAF3D" w14:textId="77777777" w:rsidR="00E4763A" w:rsidRDefault="00E4763A" w:rsidP="00E4763A"/>
    <w:p w14:paraId="24587B92" w14:textId="77777777" w:rsidR="00E4763A" w:rsidRDefault="00E4763A" w:rsidP="00E4763A"/>
    <w:p w14:paraId="718963A8" w14:textId="77777777" w:rsidR="00E4763A" w:rsidRDefault="00E4763A" w:rsidP="00E4763A"/>
    <w:p w14:paraId="3EC11925" w14:textId="77777777" w:rsidR="00E4763A" w:rsidRDefault="00E4763A" w:rsidP="00E4763A"/>
    <w:p w14:paraId="10EE76B0" w14:textId="77777777" w:rsidR="00E4763A" w:rsidRDefault="00E4763A" w:rsidP="00E4763A"/>
    <w:p w14:paraId="274BF40A" w14:textId="77777777" w:rsidR="00E4763A" w:rsidRDefault="00E4763A" w:rsidP="00E4763A"/>
    <w:p w14:paraId="27DDDCA8" w14:textId="77777777" w:rsidR="00E4763A" w:rsidRDefault="00E4763A" w:rsidP="00E4763A"/>
    <w:p w14:paraId="0566D547" w14:textId="77777777" w:rsidR="00E4763A" w:rsidRDefault="00E4763A" w:rsidP="00E4763A"/>
    <w:p w14:paraId="5510B9C4" w14:textId="77777777" w:rsidR="00E4763A" w:rsidRDefault="00E4763A" w:rsidP="00E4763A"/>
    <w:p w14:paraId="7DB37E26" w14:textId="77777777" w:rsidR="00E4763A" w:rsidRDefault="00E4763A" w:rsidP="00E4763A"/>
    <w:p w14:paraId="69FB71DC" w14:textId="77777777" w:rsidR="00E4763A" w:rsidRDefault="00E4763A" w:rsidP="00E4763A"/>
    <w:p w14:paraId="6E4C0113" w14:textId="77777777" w:rsidR="00E4763A" w:rsidRDefault="00E4763A" w:rsidP="00E4763A"/>
    <w:p w14:paraId="74D23547" w14:textId="77777777" w:rsidR="00E4763A" w:rsidRDefault="00E4763A" w:rsidP="00E4763A"/>
    <w:p w14:paraId="3F52DCE7" w14:textId="77777777" w:rsidR="00E4763A" w:rsidRDefault="00E4763A" w:rsidP="00E4763A"/>
    <w:p w14:paraId="68F16A59" w14:textId="77777777" w:rsidR="00E4763A" w:rsidRDefault="00E4763A" w:rsidP="00E4763A"/>
    <w:p w14:paraId="1089CFC5" w14:textId="77777777" w:rsidR="00E4763A" w:rsidRDefault="00E4763A" w:rsidP="00E4763A"/>
    <w:p w14:paraId="11F48093" w14:textId="77777777" w:rsidR="00E4763A" w:rsidRDefault="00E4763A" w:rsidP="00E4763A"/>
    <w:p w14:paraId="6BF5503B" w14:textId="77777777" w:rsidR="00E4763A" w:rsidRDefault="00E4763A" w:rsidP="00E4763A"/>
    <w:p w14:paraId="3D13D68E" w14:textId="77777777" w:rsidR="00E4763A" w:rsidRDefault="00E4763A" w:rsidP="00E4763A"/>
    <w:p w14:paraId="3D1AC773" w14:textId="77777777" w:rsidR="00E4763A" w:rsidRDefault="00E4763A" w:rsidP="00E4763A"/>
    <w:p w14:paraId="476253A7" w14:textId="77777777" w:rsidR="00E4763A" w:rsidRDefault="00E4763A" w:rsidP="00E4763A"/>
    <w:p w14:paraId="22301572" w14:textId="77777777" w:rsidR="00E4763A" w:rsidRDefault="00E4763A" w:rsidP="00E4763A"/>
    <w:p w14:paraId="29B37FD8" w14:textId="77777777" w:rsidR="00E4763A" w:rsidRDefault="00E4763A" w:rsidP="00E4763A"/>
    <w:p w14:paraId="663C5B9B" w14:textId="77777777" w:rsidR="00E4763A" w:rsidRDefault="00E4763A" w:rsidP="00E4763A"/>
    <w:p w14:paraId="349336DB" w14:textId="77777777" w:rsidR="00E4763A" w:rsidRDefault="00E4763A" w:rsidP="00E4763A"/>
    <w:p w14:paraId="0EAC3878" w14:textId="77777777" w:rsidR="00E4763A" w:rsidRDefault="00E4763A" w:rsidP="00E4763A"/>
    <w:p w14:paraId="7FFEFCF3" w14:textId="77777777" w:rsidR="00E4763A" w:rsidRDefault="00E4763A" w:rsidP="00E4763A"/>
    <w:p w14:paraId="743B00AB" w14:textId="77777777" w:rsidR="00E4763A" w:rsidRDefault="00E4763A" w:rsidP="00E4763A"/>
    <w:p w14:paraId="16958CD8" w14:textId="77777777" w:rsidR="00E4763A" w:rsidRDefault="00E4763A" w:rsidP="00E4763A"/>
    <w:p w14:paraId="02490387" w14:textId="77777777" w:rsidR="00E4763A" w:rsidRDefault="00E4763A" w:rsidP="00E4763A"/>
    <w:p w14:paraId="46190957" w14:textId="77777777" w:rsidR="00E4763A" w:rsidRDefault="00E4763A" w:rsidP="00E4763A"/>
    <w:p w14:paraId="44FA5C2C" w14:textId="77777777" w:rsidR="00E4763A" w:rsidRDefault="00E4763A" w:rsidP="00E4763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4763A" w:rsidRPr="009C0A09" w14:paraId="74531269"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53AECF49" w14:textId="77777777" w:rsidR="00E4763A" w:rsidRPr="009C0A09" w:rsidRDefault="00E4763A" w:rsidP="005C1389">
            <w:pPr>
              <w:jc w:val="center"/>
              <w:textAlignment w:val="center"/>
              <w:rPr>
                <w:rFonts w:ascii="Century Gothic" w:hAnsi="Century Gothic" w:cs="Arial"/>
                <w:sz w:val="18"/>
                <w:szCs w:val="18"/>
              </w:rPr>
            </w:pPr>
            <w:r>
              <w:rPr>
                <w:rFonts w:ascii="Century Gothic" w:hAnsi="Century Gothic" w:cs="Arial"/>
                <w:sz w:val="18"/>
                <w:szCs w:val="18"/>
              </w:rPr>
              <w:t>GESTOR FINANCIERO I</w:t>
            </w:r>
          </w:p>
        </w:tc>
      </w:tr>
      <w:tr w:rsidR="00E4763A" w:rsidRPr="009C0A09" w14:paraId="4EF8A175"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31F63FC1" w14:textId="77777777" w:rsidR="00E4763A" w:rsidRPr="009C0A09" w:rsidRDefault="00E4763A" w:rsidP="002728EC">
            <w:pPr>
              <w:pStyle w:val="Prrafodelista"/>
              <w:numPr>
                <w:ilvl w:val="0"/>
                <w:numId w:val="16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E4763A" w:rsidRPr="009C0A09" w14:paraId="0C53D41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3356F73F"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w:t>
            </w:r>
            <w:r>
              <w:rPr>
                <w:rFonts w:ascii="Century Gothic" w:hAnsi="Century Gothic" w:cs="Arial"/>
                <w:sz w:val="16"/>
                <w:szCs w:val="16"/>
              </w:rPr>
              <w:t>sor Profesional Especializado I</w:t>
            </w:r>
          </w:p>
        </w:tc>
        <w:tc>
          <w:tcPr>
            <w:tcW w:w="2452" w:type="pct"/>
            <w:tcBorders>
              <w:top w:val="single" w:sz="4" w:space="0" w:color="00B0F0"/>
            </w:tcBorders>
            <w:shd w:val="clear" w:color="auto" w:fill="auto"/>
          </w:tcPr>
          <w:p w14:paraId="2A57FB63"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Pr>
                <w:rFonts w:ascii="Century Gothic" w:hAnsi="Century Gothic" w:cs="Arial"/>
                <w:sz w:val="16"/>
                <w:szCs w:val="16"/>
              </w:rPr>
              <w:t>Código de la clase: 9810</w:t>
            </w:r>
          </w:p>
        </w:tc>
      </w:tr>
      <w:tr w:rsidR="00E4763A" w:rsidRPr="009C0A09" w14:paraId="0E0AB8A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06FC4901"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17896C41"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E4763A" w:rsidRPr="009C0A09" w14:paraId="2D79D447"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4C59C91C"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Gestión Financiera I</w:t>
            </w:r>
          </w:p>
        </w:tc>
        <w:tc>
          <w:tcPr>
            <w:tcW w:w="2452" w:type="pct"/>
            <w:shd w:val="clear" w:color="auto" w:fill="auto"/>
          </w:tcPr>
          <w:p w14:paraId="2B852219"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E4763A" w:rsidRPr="009C0A09" w14:paraId="02EF3748"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5D16E4D"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FD3EFF">
              <w:rPr>
                <w:rFonts w:ascii="Century Gothic" w:hAnsi="Century Gothic" w:cs="Arial"/>
                <w:sz w:val="16"/>
                <w:szCs w:val="16"/>
              </w:rPr>
              <w:t xml:space="preserve">Subdirector de Soporte Técnico y de Campo  </w:t>
            </w:r>
          </w:p>
        </w:tc>
        <w:tc>
          <w:tcPr>
            <w:tcW w:w="2452" w:type="pct"/>
          </w:tcPr>
          <w:p w14:paraId="3E8156E4"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4763A" w:rsidRPr="009C0A09" w14:paraId="62AE44C1" w14:textId="77777777" w:rsidTr="005C138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2E287F74" w14:textId="77777777" w:rsidR="00E4763A" w:rsidRPr="009C0A09" w:rsidRDefault="00E4763A" w:rsidP="002728EC">
            <w:pPr>
              <w:pStyle w:val="Prrafodelista"/>
              <w:numPr>
                <w:ilvl w:val="0"/>
                <w:numId w:val="169"/>
              </w:numPr>
              <w:jc w:val="both"/>
              <w:textAlignment w:val="center"/>
              <w:rPr>
                <w:rFonts w:ascii="Century Gothic" w:hAnsi="Century Gothic" w:cs="Arial"/>
                <w:sz w:val="18"/>
                <w:szCs w:val="18"/>
              </w:rPr>
            </w:pPr>
            <w:r w:rsidRPr="001D147C">
              <w:rPr>
                <w:rFonts w:ascii="Century Gothic" w:eastAsia="SimSun" w:hAnsi="Century Gothic" w:cs="Arial"/>
                <w:bCs w:val="0"/>
                <w:sz w:val="18"/>
                <w:szCs w:val="18"/>
                <w:lang w:bidi="ar"/>
              </w:rPr>
              <w:t>NATURALEZA DEL PUESTO</w:t>
            </w:r>
          </w:p>
        </w:tc>
      </w:tr>
      <w:tr w:rsidR="00E4763A" w:rsidRPr="009C0A09" w14:paraId="104F2184" w14:textId="77777777" w:rsidTr="005C138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5290991F" w14:textId="77777777" w:rsidR="00E4763A" w:rsidRPr="00371983" w:rsidRDefault="00E4763A" w:rsidP="005C1389">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en asesorar a su jefe inmediato </w:t>
            </w:r>
            <w:r>
              <w:rPr>
                <w:rFonts w:ascii="Century Gothic" w:hAnsi="Century Gothic"/>
                <w:sz w:val="16"/>
                <w:szCs w:val="16"/>
              </w:rPr>
              <w:t xml:space="preserve">y </w:t>
            </w:r>
            <w:r w:rsidRPr="00371983">
              <w:rPr>
                <w:rFonts w:ascii="Century Gothic" w:hAnsi="Century Gothic"/>
                <w:sz w:val="16"/>
                <w:szCs w:val="16"/>
              </w:rPr>
              <w:t xml:space="preserve">ejecutar procesos de gestión de recursos financieros para la consecución de las metas establecidas en el plan estratégico y funcionamiento de la </w:t>
            </w:r>
            <w:r>
              <w:rPr>
                <w:rFonts w:ascii="Century Gothic" w:hAnsi="Century Gothic"/>
                <w:sz w:val="16"/>
                <w:szCs w:val="16"/>
              </w:rPr>
              <w:t>Dirección General de Evaluación e Investigación Educativa (</w:t>
            </w:r>
            <w:r w:rsidRPr="00371983">
              <w:rPr>
                <w:rFonts w:ascii="Century Gothic" w:hAnsi="Century Gothic"/>
                <w:sz w:val="16"/>
                <w:szCs w:val="16"/>
              </w:rPr>
              <w:t>DIGEDUCA</w:t>
            </w:r>
            <w:r>
              <w:rPr>
                <w:rFonts w:ascii="Century Gothic" w:hAnsi="Century Gothic"/>
                <w:sz w:val="16"/>
                <w:szCs w:val="16"/>
              </w:rPr>
              <w:t>)</w:t>
            </w:r>
            <w:r w:rsidRPr="00371983">
              <w:rPr>
                <w:rFonts w:ascii="Century Gothic" w:hAnsi="Century Gothic"/>
                <w:sz w:val="16"/>
                <w:szCs w:val="16"/>
              </w:rPr>
              <w:t xml:space="preserve">. </w:t>
            </w:r>
          </w:p>
        </w:tc>
      </w:tr>
      <w:tr w:rsidR="00E4763A" w:rsidRPr="009C0A09" w14:paraId="226491B8"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46C583F8" w14:textId="77777777" w:rsidR="00E4763A" w:rsidRPr="009C0A09" w:rsidRDefault="00E4763A" w:rsidP="002728EC">
            <w:pPr>
              <w:pStyle w:val="Prrafodelista"/>
              <w:numPr>
                <w:ilvl w:val="0"/>
                <w:numId w:val="169"/>
              </w:numPr>
              <w:jc w:val="both"/>
              <w:textAlignment w:val="center"/>
              <w:rPr>
                <w:rFonts w:ascii="Century Gothic" w:hAnsi="Century Gothic" w:cs="Arial"/>
                <w:b/>
                <w:sz w:val="18"/>
                <w:szCs w:val="18"/>
                <w:lang w:bidi="ar"/>
              </w:rPr>
            </w:pPr>
            <w:r w:rsidRPr="001D147C">
              <w:rPr>
                <w:rFonts w:ascii="Century Gothic" w:eastAsia="SimSun" w:hAnsi="Century Gothic" w:cs="Arial"/>
                <w:b/>
                <w:sz w:val="18"/>
                <w:szCs w:val="18"/>
                <w:lang w:bidi="ar"/>
              </w:rPr>
              <w:t>TAREAS PERMANENTES</w:t>
            </w:r>
          </w:p>
        </w:tc>
      </w:tr>
      <w:tr w:rsidR="00E4763A" w:rsidRPr="009C0A09" w14:paraId="65F88E78"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7370468" w14:textId="77777777" w:rsidR="00E4763A" w:rsidRPr="00FD3EFF"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FD3EFF">
              <w:rPr>
                <w:rFonts w:ascii="Century Gothic" w:hAnsi="Century Gothic"/>
                <w:sz w:val="16"/>
                <w:szCs w:val="16"/>
              </w:rPr>
              <w:t xml:space="preserve">Emitir cheques, para pago a proveedores, restitución al fondo de caja chica y viáticos, a través del Fondo Rotativo. </w:t>
            </w:r>
          </w:p>
          <w:p w14:paraId="64B0C4F9"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Revisar expedientes de pago de viáticos y reconocimiento de gastos para la liquidación y reintegro de fondos.</w:t>
            </w:r>
          </w:p>
          <w:p w14:paraId="6C817153"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Archivar la documentación de soporte de las operaciones financieras realizadas en la DIGEDUCA, por el tiempo establecido en la normativa legal vigente.</w:t>
            </w:r>
          </w:p>
          <w:p w14:paraId="3CE57A6F" w14:textId="77777777" w:rsidR="00E4763A"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Realizar los procesos asignados cumpliendo con la normativa legal vigente y procedimientos internos.</w:t>
            </w:r>
          </w:p>
          <w:p w14:paraId="4A96C2C6" w14:textId="77777777" w:rsidR="00E4763A" w:rsidRPr="009C0A09"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14BB0697" w14:textId="77777777" w:rsidR="00E4763A" w:rsidRPr="009C0A09"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E4763A" w:rsidRPr="009C0A09" w14:paraId="0D25A4E7"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0B7E739A" w14:textId="77777777" w:rsidR="00E4763A" w:rsidRPr="009C0A09" w:rsidRDefault="00E4763A" w:rsidP="002728EC">
            <w:pPr>
              <w:pStyle w:val="Prrafodelista"/>
              <w:numPr>
                <w:ilvl w:val="0"/>
                <w:numId w:val="169"/>
              </w:numPr>
              <w:jc w:val="both"/>
              <w:textAlignment w:val="center"/>
              <w:rPr>
                <w:rFonts w:ascii="Century Gothic" w:eastAsia="SimSun" w:hAnsi="Century Gothic" w:cs="Arial"/>
                <w:b/>
                <w:sz w:val="18"/>
                <w:szCs w:val="18"/>
                <w:lang w:bidi="ar"/>
              </w:rPr>
            </w:pPr>
            <w:r w:rsidRPr="001D147C">
              <w:rPr>
                <w:rFonts w:ascii="Century Gothic" w:eastAsia="SimSun" w:hAnsi="Century Gothic" w:cs="Arial"/>
                <w:b/>
                <w:sz w:val="18"/>
                <w:szCs w:val="18"/>
                <w:lang w:bidi="ar"/>
              </w:rPr>
              <w:t>TAREAS PERIÓDICAS</w:t>
            </w:r>
          </w:p>
        </w:tc>
      </w:tr>
      <w:tr w:rsidR="00E4763A" w:rsidRPr="009C0A09" w14:paraId="3A27E596"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833F01B" w14:textId="77777777" w:rsidR="00E4763A"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Participar en la elaboración de modificaciones presupuestarias y emitir los respectivos comprobantes para asegurar la disponibilidad de fondos financieros necesarios para el funcionamiento de la DIGEDUCA.</w:t>
            </w:r>
            <w:r w:rsidRPr="001323D8">
              <w:rPr>
                <w:rFonts w:ascii="Century Gothic" w:hAnsi="Century Gothic"/>
                <w:sz w:val="16"/>
                <w:szCs w:val="16"/>
              </w:rPr>
              <w:t xml:space="preserve"> </w:t>
            </w:r>
          </w:p>
          <w:p w14:paraId="7B8F32DE"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Recibir y ordenar expedientes para liquidación del Fondo Rotativo, de acuerdo a los lineamientos establecidos por el ente rector.</w:t>
            </w:r>
          </w:p>
          <w:p w14:paraId="3F9F609D"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Registrar y solicitar el comprobante de gasto de los fondos ejecutados a través del Fondo Rotativo Interno (FR03) para reintegro.</w:t>
            </w:r>
          </w:p>
          <w:p w14:paraId="604A4B83"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Elaborar el recibo 63 "A", para registrar la restitución del Fondo Rotativo interno</w:t>
            </w:r>
            <w:r>
              <w:rPr>
                <w:rFonts w:ascii="Century Gothic" w:hAnsi="Century Gothic"/>
                <w:sz w:val="16"/>
                <w:szCs w:val="16"/>
              </w:rPr>
              <w:t>.</w:t>
            </w:r>
          </w:p>
          <w:p w14:paraId="1D3FD0AF"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Elaborar la conciliación bancaria, para rendición de cuentas y presentarla ante los entes correspondientes.</w:t>
            </w:r>
          </w:p>
          <w:p w14:paraId="34359939"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Elaborar y documentar la Caja Fiscal correspondiente al Fondo Rotativo Interno de la DIGEDUCA.</w:t>
            </w:r>
          </w:p>
          <w:p w14:paraId="0743FCC6"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Recibir y analizar expedientes, previo a realizar las acciones correspondientes al compromiso y pago de bienes o servicios.</w:t>
            </w:r>
          </w:p>
          <w:p w14:paraId="5644DBF8"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 xml:space="preserve">Registrar y solicitar operaciones financieras en los sistemas establecidos para el efecto de acuerdo con el perfil que le corresponde para el cumplimiento del </w:t>
            </w:r>
            <w:r>
              <w:rPr>
                <w:rFonts w:ascii="Century Gothic" w:hAnsi="Century Gothic"/>
                <w:sz w:val="16"/>
                <w:szCs w:val="16"/>
              </w:rPr>
              <w:t>Plan Operativo Anual (</w:t>
            </w:r>
            <w:r w:rsidRPr="00AE5708">
              <w:rPr>
                <w:rFonts w:ascii="Century Gothic" w:hAnsi="Century Gothic"/>
                <w:sz w:val="16"/>
                <w:szCs w:val="16"/>
              </w:rPr>
              <w:t>POA</w:t>
            </w:r>
            <w:r>
              <w:rPr>
                <w:rFonts w:ascii="Century Gothic" w:hAnsi="Century Gothic"/>
                <w:sz w:val="16"/>
                <w:szCs w:val="16"/>
              </w:rPr>
              <w:t>)</w:t>
            </w:r>
            <w:r w:rsidRPr="00AE5708">
              <w:rPr>
                <w:rFonts w:ascii="Century Gothic" w:hAnsi="Century Gothic"/>
                <w:sz w:val="16"/>
                <w:szCs w:val="16"/>
              </w:rPr>
              <w:t xml:space="preserve"> y el</w:t>
            </w:r>
            <w:r>
              <w:rPr>
                <w:rFonts w:ascii="Century Gothic" w:hAnsi="Century Gothic"/>
                <w:sz w:val="16"/>
                <w:szCs w:val="16"/>
              </w:rPr>
              <w:t xml:space="preserve"> Plan Anual de Compras</w:t>
            </w:r>
            <w:r w:rsidRPr="00AE5708">
              <w:rPr>
                <w:rFonts w:ascii="Century Gothic" w:hAnsi="Century Gothic"/>
                <w:sz w:val="16"/>
                <w:szCs w:val="16"/>
              </w:rPr>
              <w:t xml:space="preserve"> </w:t>
            </w:r>
            <w:r>
              <w:rPr>
                <w:rFonts w:ascii="Century Gothic" w:hAnsi="Century Gothic"/>
                <w:sz w:val="16"/>
                <w:szCs w:val="16"/>
              </w:rPr>
              <w:t>(</w:t>
            </w:r>
            <w:r w:rsidRPr="00AE5708">
              <w:rPr>
                <w:rFonts w:ascii="Century Gothic" w:hAnsi="Century Gothic"/>
                <w:sz w:val="16"/>
                <w:szCs w:val="16"/>
              </w:rPr>
              <w:t>PAC</w:t>
            </w:r>
            <w:r>
              <w:rPr>
                <w:rFonts w:ascii="Century Gothic" w:hAnsi="Century Gothic"/>
                <w:sz w:val="16"/>
                <w:szCs w:val="16"/>
              </w:rPr>
              <w:t>)</w:t>
            </w:r>
            <w:r w:rsidRPr="00AE5708">
              <w:rPr>
                <w:rFonts w:ascii="Century Gothic" w:hAnsi="Century Gothic"/>
                <w:sz w:val="16"/>
                <w:szCs w:val="16"/>
              </w:rPr>
              <w:t>.</w:t>
            </w:r>
          </w:p>
          <w:p w14:paraId="2AB7A119" w14:textId="77777777" w:rsidR="00E4763A" w:rsidRPr="00FD3EFF"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 xml:space="preserve">Generar reportes de disponibilidad presupuestaria por productos, subproductos, programa y renglón a través del </w:t>
            </w:r>
            <w:r w:rsidRPr="00FD3EFF">
              <w:rPr>
                <w:rFonts w:ascii="Century Gothic" w:hAnsi="Century Gothic"/>
                <w:sz w:val="16"/>
                <w:szCs w:val="16"/>
              </w:rPr>
              <w:t>Sistema de Contabilidad Integrada (SICOIN)</w:t>
            </w:r>
            <w:r>
              <w:rPr>
                <w:rFonts w:ascii="Century Gothic" w:hAnsi="Century Gothic"/>
                <w:sz w:val="16"/>
                <w:szCs w:val="16"/>
              </w:rPr>
              <w:t xml:space="preserve"> </w:t>
            </w:r>
            <w:r w:rsidRPr="00FD3EFF">
              <w:rPr>
                <w:rFonts w:ascii="Century Gothic" w:hAnsi="Century Gothic"/>
                <w:sz w:val="16"/>
                <w:szCs w:val="16"/>
              </w:rPr>
              <w:t>y controles internos, para monitoreo y seguimiento de la ejecución del POA y el PAC.</w:t>
            </w:r>
          </w:p>
          <w:p w14:paraId="61ABF40D" w14:textId="77777777" w:rsidR="00E4763A" w:rsidRPr="00371983"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Verificar la disponibilidad presupuestaria y asignar visa para las adquisiciones de la DIGEDUCA.</w:t>
            </w:r>
          </w:p>
          <w:p w14:paraId="1CBE8ADD" w14:textId="77777777" w:rsidR="00E4763A" w:rsidRPr="00E2161B"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AE5708">
              <w:rPr>
                <w:rFonts w:ascii="Century Gothic" w:hAnsi="Century Gothic"/>
                <w:sz w:val="16"/>
                <w:szCs w:val="16"/>
              </w:rPr>
              <w:t>Realizar el control y registro de cupones de combustible para las comisiones del personal de la DIGEDUCA.</w:t>
            </w:r>
          </w:p>
          <w:p w14:paraId="54E20897" w14:textId="77777777" w:rsidR="00E4763A" w:rsidRPr="009C0A09"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solver los conflictos que se presenten en el área de su jurisdicción administrativa.</w:t>
            </w:r>
          </w:p>
          <w:p w14:paraId="7E706D8E" w14:textId="77777777" w:rsidR="00E4763A" w:rsidRPr="009C0A09"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E4763A" w:rsidRPr="009C0A09" w14:paraId="2A6C865A"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279F6EDB" w14:textId="77777777" w:rsidR="00E4763A" w:rsidRPr="009C0A09" w:rsidRDefault="00E4763A" w:rsidP="002728EC">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TAREAS EVENTUALES</w:t>
            </w:r>
          </w:p>
        </w:tc>
      </w:tr>
      <w:tr w:rsidR="00E4763A" w:rsidRPr="009C0A09" w14:paraId="6B93EF35"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206AE66A" w14:textId="77777777" w:rsidR="00E4763A" w:rsidRPr="00FD3EFF"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FD3EFF">
              <w:rPr>
                <w:rFonts w:ascii="Century Gothic" w:hAnsi="Century Gothic"/>
                <w:sz w:val="16"/>
                <w:szCs w:val="16"/>
              </w:rPr>
              <w:t xml:space="preserve">Proponer procedimientos y normativa interna para la ejecución de los procesos asignados de acuerdo con la normativa legal vigente. </w:t>
            </w:r>
          </w:p>
          <w:p w14:paraId="4016416E" w14:textId="77777777" w:rsidR="00E4763A" w:rsidRPr="009C0A09"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30D8F965" w14:textId="77777777" w:rsidR="00E4763A" w:rsidRPr="009C0A09"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0EE468C4" w14:textId="77777777" w:rsidR="00E4763A" w:rsidRPr="009C0A09" w:rsidRDefault="00E4763A" w:rsidP="002728EC">
            <w:pPr>
              <w:pStyle w:val="Encabezado"/>
              <w:widowControl w:val="0"/>
              <w:numPr>
                <w:ilvl w:val="0"/>
                <w:numId w:val="17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4763A" w:rsidRPr="009C0A09" w14:paraId="0A8D0B89"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54CB373" w14:textId="77777777" w:rsidR="00E4763A" w:rsidRPr="009C0A09" w:rsidRDefault="00E4763A" w:rsidP="002728EC">
            <w:pPr>
              <w:pStyle w:val="Prrafodelista"/>
              <w:numPr>
                <w:ilvl w:val="0"/>
                <w:numId w:val="169"/>
              </w:numPr>
              <w:jc w:val="both"/>
              <w:textAlignment w:val="center"/>
              <w:rPr>
                <w:rFonts w:ascii="Century Gothic" w:eastAsia="SimSun" w:hAnsi="Century Gothic" w:cs="Arial"/>
                <w:sz w:val="18"/>
                <w:szCs w:val="18"/>
                <w:lang w:bidi="ar"/>
              </w:rPr>
            </w:pPr>
            <w:r w:rsidRPr="001D147C">
              <w:rPr>
                <w:rFonts w:ascii="Century Gothic" w:eastAsia="SimSun" w:hAnsi="Century Gothic" w:cs="Arial"/>
                <w:bCs w:val="0"/>
                <w:sz w:val="18"/>
                <w:szCs w:val="18"/>
                <w:lang w:bidi="ar"/>
              </w:rPr>
              <w:t>UBICACIÓN DEL PUESTO</w:t>
            </w:r>
          </w:p>
        </w:tc>
      </w:tr>
      <w:tr w:rsidR="00E4763A" w:rsidRPr="009C0A09" w14:paraId="05EC5BDC" w14:textId="77777777" w:rsidTr="005C1389">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6000488E"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Soporte Técnico y de Campo.</w:t>
            </w:r>
            <w:r w:rsidRPr="009C0A09">
              <w:rPr>
                <w:rFonts w:ascii="Century Gothic" w:hAnsi="Century Gothic" w:cs="Arial"/>
                <w:sz w:val="16"/>
                <w:szCs w:val="16"/>
              </w:rPr>
              <w:t xml:space="preserve"> </w:t>
            </w:r>
          </w:p>
        </w:tc>
      </w:tr>
      <w:tr w:rsidR="00E4763A" w:rsidRPr="009C0A09" w14:paraId="4F8C6D8F"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78CCC74" w14:textId="77777777" w:rsidR="00E4763A" w:rsidRPr="009C0A09" w:rsidRDefault="00E4763A" w:rsidP="002728EC">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SUPERVISIÓN</w:t>
            </w:r>
          </w:p>
        </w:tc>
      </w:tr>
      <w:tr w:rsidR="00E4763A" w:rsidRPr="009C0A09" w14:paraId="02761077" w14:textId="77777777" w:rsidTr="00E4763A">
        <w:trPr>
          <w:cnfStyle w:val="000000100000" w:firstRow="0" w:lastRow="0" w:firstColumn="0" w:lastColumn="0" w:oddVBand="0" w:evenVBand="0" w:oddHBand="1" w:evenHBand="0" w:firstRowFirstColumn="0" w:firstRowLastColumn="0" w:lastRowFirstColumn="0" w:lastRowLastColumn="0"/>
          <w:trHeight w:val="785"/>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5953E49C"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E4763A" w:rsidRPr="009C0A09" w14:paraId="032069E5"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66245E7" w14:textId="77777777" w:rsidR="00E4763A" w:rsidRPr="001D147C" w:rsidRDefault="00E4763A" w:rsidP="002728EC">
            <w:pPr>
              <w:pStyle w:val="Prrafodelista"/>
              <w:numPr>
                <w:ilvl w:val="0"/>
                <w:numId w:val="169"/>
              </w:numPr>
              <w:jc w:val="both"/>
              <w:textAlignment w:val="center"/>
              <w:rPr>
                <w:rFonts w:ascii="Century Gothic" w:hAnsi="Century Gothic" w:cs="Arial"/>
                <w:b/>
                <w:sz w:val="16"/>
                <w:szCs w:val="16"/>
              </w:rPr>
            </w:pPr>
            <w:r w:rsidRPr="001D147C">
              <w:rPr>
                <w:rFonts w:ascii="Century Gothic" w:eastAsia="SimSun" w:hAnsi="Century Gothic" w:cs="Arial"/>
                <w:b/>
                <w:sz w:val="18"/>
                <w:szCs w:val="18"/>
                <w:lang w:bidi="ar"/>
              </w:rPr>
              <w:t>RESPONSABILIDAD</w:t>
            </w:r>
          </w:p>
        </w:tc>
      </w:tr>
      <w:tr w:rsidR="00E4763A" w:rsidRPr="009C0A09" w14:paraId="0264AA0B"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D8B186D" w14:textId="77777777" w:rsidR="00E4763A" w:rsidRPr="00FD3EFF" w:rsidRDefault="00E4763A" w:rsidP="00E4763A">
            <w:pPr>
              <w:pStyle w:val="Prrafodelista"/>
              <w:numPr>
                <w:ilvl w:val="0"/>
                <w:numId w:val="22"/>
              </w:numPr>
              <w:jc w:val="both"/>
              <w:textAlignment w:val="center"/>
              <w:rPr>
                <w:rFonts w:ascii="Century Gothic" w:hAnsi="Century Gothic" w:cs="Arial"/>
                <w:sz w:val="16"/>
                <w:szCs w:val="16"/>
              </w:rPr>
            </w:pPr>
            <w:r w:rsidRPr="00FD3EFF">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2C34D88F" w14:textId="77777777" w:rsidR="00E4763A" w:rsidRPr="009C0A09" w:rsidRDefault="00E4763A" w:rsidP="00E4763A">
            <w:pPr>
              <w:pStyle w:val="Prrafodelista"/>
              <w:numPr>
                <w:ilvl w:val="0"/>
                <w:numId w:val="22"/>
              </w:numPr>
              <w:jc w:val="both"/>
              <w:textAlignment w:val="center"/>
              <w:rPr>
                <w:rFonts w:ascii="Century Gothic" w:hAnsi="Century Gothic" w:cs="Arial"/>
                <w:sz w:val="16"/>
                <w:szCs w:val="16"/>
              </w:rPr>
            </w:pPr>
            <w:r w:rsidRPr="00FD3EFF">
              <w:rPr>
                <w:rFonts w:ascii="Century Gothic" w:hAnsi="Century Gothic" w:cs="Arial"/>
                <w:sz w:val="16"/>
                <w:szCs w:val="16"/>
              </w:rPr>
              <w:t xml:space="preserve">Del uso, cuidado y resguardo de mobiliario y equipo que tiene registrado en la tarjeta de responsabilidad emitida a su nombre.  </w:t>
            </w:r>
          </w:p>
        </w:tc>
      </w:tr>
      <w:tr w:rsidR="00E4763A" w:rsidRPr="009C0A09" w14:paraId="1AE86DAF"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6ADC279C" w14:textId="77777777" w:rsidR="00E4763A" w:rsidRPr="009C0A09" w:rsidRDefault="00E4763A" w:rsidP="002728EC">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RELACIONES LABORALES</w:t>
            </w:r>
          </w:p>
        </w:tc>
      </w:tr>
      <w:tr w:rsidR="00E4763A" w:rsidRPr="009C0A09" w14:paraId="4F341B95"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1C48D3E"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4C6B65FB" w14:textId="2DA2F356"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Soporte Técnico y de Campo </w:t>
            </w:r>
            <w:r w:rsidRPr="009C0A09">
              <w:rPr>
                <w:rFonts w:ascii="Century Gothic" w:hAnsi="Century Gothic" w:cs="Arial"/>
                <w:i/>
                <w:sz w:val="16"/>
                <w:szCs w:val="16"/>
              </w:rPr>
              <w:t>como rutina de trabajo, eventualmente con personal de otras direcciones del Ministerio de Educación</w:t>
            </w:r>
            <w:r w:rsidR="00EB6943">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E4763A" w:rsidRPr="009C0A09" w14:paraId="42ECB20F"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1D131552"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025BDBD"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Soporte Técnico y de Campo. </w:t>
            </w:r>
          </w:p>
        </w:tc>
      </w:tr>
      <w:tr w:rsidR="00E4763A" w:rsidRPr="009C0A09" w14:paraId="45CE167A"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D77BE59" w14:textId="77777777" w:rsidR="00E4763A" w:rsidRPr="009C0A09" w:rsidRDefault="00E4763A" w:rsidP="002728EC">
            <w:pPr>
              <w:pStyle w:val="Prrafodelista"/>
              <w:numPr>
                <w:ilvl w:val="0"/>
                <w:numId w:val="16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E4763A" w:rsidRPr="009C0A09" w14:paraId="733699AB"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E411E5D"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Soporte Técnico y de Campo</w:t>
            </w:r>
            <w:r w:rsidRPr="009C0A09">
              <w:rPr>
                <w:rFonts w:ascii="Century Gothic" w:hAnsi="Century Gothic" w:cs="Arial"/>
                <w:sz w:val="16"/>
                <w:szCs w:val="16"/>
              </w:rPr>
              <w:t>, avenida la Reforma 8-60, zona 9, Edificio Galerías Reforma, Torre II, 8º. Nivel.</w:t>
            </w:r>
          </w:p>
        </w:tc>
      </w:tr>
      <w:tr w:rsidR="00E4763A" w:rsidRPr="009C0A09" w14:paraId="1D365F9D"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D9E2F3" w:themeColor="accent5" w:themeTint="33"/>
              <w:bottom w:val="single" w:sz="4" w:space="0" w:color="00B0F0"/>
            </w:tcBorders>
            <w:shd w:val="clear" w:color="auto" w:fill="D9E2F3"/>
          </w:tcPr>
          <w:p w14:paraId="10B224B1" w14:textId="77777777" w:rsidR="00E4763A" w:rsidRPr="009C0A09" w:rsidRDefault="00E4763A" w:rsidP="002728EC">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JORNADA DE TRABAJO</w:t>
            </w:r>
          </w:p>
        </w:tc>
      </w:tr>
      <w:tr w:rsidR="00890D3B" w:rsidRPr="009C0A09" w14:paraId="4CD2FB19"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9FEBE2F" w14:textId="14CD76BB"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40DD18FC"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4F7C8BF" w14:textId="77777777" w:rsidR="00890D3B" w:rsidRPr="009C0A09" w:rsidRDefault="00890D3B" w:rsidP="00890D3B">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RIESGOS EN EL TRABAJO</w:t>
            </w:r>
          </w:p>
        </w:tc>
      </w:tr>
      <w:tr w:rsidR="00890D3B" w:rsidRPr="009C0A09" w14:paraId="0EFFF571"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D144DF7" w14:textId="77777777" w:rsidR="00890D3B" w:rsidRPr="00877E04"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l incumplimiento de sus funciones en los  procesos de </w:t>
            </w:r>
            <w:r>
              <w:rPr>
                <w:rFonts w:ascii="Century Gothic" w:hAnsi="Century Gothic"/>
                <w:sz w:val="16"/>
                <w:szCs w:val="16"/>
              </w:rPr>
              <w:t>ejecución financiera</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w:t>
            </w:r>
            <w:r>
              <w:rPr>
                <w:rFonts w:ascii="Century Gothic" w:hAnsi="Century Gothic" w:cs="Arial"/>
                <w:sz w:val="16"/>
                <w:szCs w:val="16"/>
              </w:rPr>
              <w:t>DIGEDUCA</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68611A54"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C77BB82" w14:textId="77777777" w:rsidR="00890D3B" w:rsidRPr="009C0A09" w:rsidRDefault="00890D3B" w:rsidP="00890D3B">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CONSECUENCIAS EN EL TRABAJO</w:t>
            </w:r>
          </w:p>
        </w:tc>
      </w:tr>
      <w:tr w:rsidR="00890D3B" w:rsidRPr="009C0A09" w14:paraId="47EE261F"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03BF9E1"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Pr>
                <w:rFonts w:ascii="Century Gothic" w:hAnsi="Century Gothic" w:cs="Arial"/>
                <w:sz w:val="16"/>
                <w:szCs w:val="16"/>
              </w:rPr>
              <w:t xml:space="preserve">ejecución financiera. </w:t>
            </w:r>
          </w:p>
        </w:tc>
      </w:tr>
      <w:tr w:rsidR="00890D3B" w:rsidRPr="009C0A09" w14:paraId="30CB1F0C"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63956FF" w14:textId="77777777" w:rsidR="00890D3B" w:rsidRPr="009C0A09" w:rsidRDefault="00890D3B" w:rsidP="00890D3B">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ESFUERZO EN EL TRABAJO</w:t>
            </w:r>
          </w:p>
        </w:tc>
      </w:tr>
      <w:tr w:rsidR="00890D3B" w:rsidRPr="009C0A09" w14:paraId="5E50C3A1" w14:textId="77777777" w:rsidTr="005C1389">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7B72E1DA"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014F67E1"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483B7C9A" w14:textId="77777777" w:rsidTr="005C1389">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B6DEDBA"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2345CFA4" w14:textId="77777777" w:rsidR="00890D3B" w:rsidRPr="00031E4E" w:rsidRDefault="00890D3B" w:rsidP="00890D3B">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FD3EFF">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716FC825"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2D27F85D"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011B30D4"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685E34C4" w14:textId="77777777" w:rsidR="00890D3B" w:rsidRPr="009C0A09" w:rsidRDefault="00890D3B" w:rsidP="00890D3B">
            <w:pPr>
              <w:pStyle w:val="Prrafodelista"/>
              <w:numPr>
                <w:ilvl w:val="0"/>
                <w:numId w:val="16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652925D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0B2CDE88"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5361ACA5"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una carrera afín al puesto, cuatro años de experiencia en tareas relacionadas con el puesto, y ser colegiado activo.</w:t>
            </w:r>
          </w:p>
        </w:tc>
      </w:tr>
      <w:tr w:rsidR="00890D3B" w:rsidRPr="009C0A09" w14:paraId="1A4DD95A"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769DC733"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1DEFF9C6"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N/A</w:t>
            </w:r>
          </w:p>
        </w:tc>
      </w:tr>
      <w:tr w:rsidR="00890D3B" w:rsidRPr="009C0A09" w14:paraId="62806750"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379822EB" w14:textId="77777777" w:rsidR="00890D3B" w:rsidRPr="009C0A09" w:rsidRDefault="00890D3B" w:rsidP="00890D3B">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CARRERA A FIN</w:t>
            </w:r>
          </w:p>
        </w:tc>
      </w:tr>
      <w:tr w:rsidR="00890D3B" w:rsidRPr="009C0A09" w14:paraId="5F9CA8C3"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084F03"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Finanzas</w:t>
            </w:r>
          </w:p>
          <w:p w14:paraId="20CC15F6"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Economía</w:t>
            </w:r>
          </w:p>
          <w:p w14:paraId="5073392F"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pública</w:t>
            </w:r>
          </w:p>
          <w:p w14:paraId="6F65B077"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de empresas</w:t>
            </w:r>
          </w:p>
          <w:p w14:paraId="2B2FB0C1" w14:textId="77777777" w:rsidR="00890D3B" w:rsidRPr="00C45868"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Contaduría pública y a</w:t>
            </w:r>
            <w:r w:rsidRPr="00651A90">
              <w:rPr>
                <w:rFonts w:ascii="Century Gothic" w:hAnsi="Century Gothic" w:cs="Arial"/>
                <w:sz w:val="16"/>
                <w:szCs w:val="16"/>
              </w:rPr>
              <w:t>uditoría</w:t>
            </w:r>
          </w:p>
        </w:tc>
      </w:tr>
      <w:tr w:rsidR="00890D3B" w:rsidRPr="009C0A09" w14:paraId="4ED7C0B2"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8033A14" w14:textId="77777777" w:rsidR="00890D3B" w:rsidRPr="009C0A09" w:rsidRDefault="00890D3B" w:rsidP="00890D3B">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 xml:space="preserve"> CONOCIMIENTOS ESPECÍFICOS</w:t>
            </w:r>
          </w:p>
        </w:tc>
      </w:tr>
      <w:tr w:rsidR="00890D3B" w:rsidRPr="009C0A09" w14:paraId="48E160A6"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60845AE" w14:textId="77777777" w:rsidR="00890D3B" w:rsidRPr="007F1B29"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Ley Orgánica del Presupuesto </w:t>
            </w:r>
          </w:p>
          <w:p w14:paraId="4665F5F5"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Contabilidad</w:t>
            </w:r>
          </w:p>
          <w:p w14:paraId="5099985C"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Finanzas públicas</w:t>
            </w:r>
          </w:p>
          <w:p w14:paraId="2F76F1E4" w14:textId="77777777" w:rsidR="00890D3B" w:rsidRPr="00651A90"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Interpretación le leyes</w:t>
            </w:r>
          </w:p>
          <w:p w14:paraId="012A83F6"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Administración pública</w:t>
            </w:r>
          </w:p>
          <w:p w14:paraId="57151675"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Gestión presupuestaria </w:t>
            </w:r>
          </w:p>
          <w:p w14:paraId="5F0B7925"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5633624C" w14:textId="77777777" w:rsidR="00890D3B" w:rsidRPr="005D2167"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Sistema de Gestión Financiera</w:t>
            </w:r>
          </w:p>
          <w:p w14:paraId="0C4EDFFE" w14:textId="74D859EE" w:rsidR="00890D3B" w:rsidRPr="005D2167"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Pr>
                <w:rFonts w:ascii="Century Gothic" w:hAnsi="Century Gothic" w:cs="Arial"/>
                <w:sz w:val="16"/>
                <w:szCs w:val="16"/>
              </w:rPr>
              <w:t>Sistema Informático de Gestión (SIGES)</w:t>
            </w:r>
          </w:p>
          <w:p w14:paraId="48F3D9B5" w14:textId="77777777" w:rsidR="00890D3B" w:rsidRPr="005D2167"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Pr>
                <w:rFonts w:ascii="Century Gothic" w:hAnsi="Century Gothic" w:cs="Arial"/>
                <w:sz w:val="16"/>
                <w:szCs w:val="16"/>
              </w:rPr>
              <w:t>Sistema de Contabilidad Integrada (SICOIN)</w:t>
            </w:r>
          </w:p>
          <w:p w14:paraId="4DF3C4B4" w14:textId="77777777" w:rsidR="00890D3B" w:rsidRPr="009F6732"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sz w:val="16"/>
                <w:szCs w:val="16"/>
              </w:rPr>
              <w:t>Sistema de Información de Contrataciones y Adquisiciones del Estado (GUATECOMPRAS)</w:t>
            </w:r>
          </w:p>
          <w:p w14:paraId="1BCDFFF7" w14:textId="77777777" w:rsidR="00890D3B" w:rsidRPr="009F6732" w:rsidRDefault="00890D3B" w:rsidP="00890D3B">
            <w:pPr>
              <w:pStyle w:val="Prrafodelista"/>
              <w:numPr>
                <w:ilvl w:val="0"/>
                <w:numId w:val="24"/>
              </w:numPr>
              <w:jc w:val="both"/>
              <w:textAlignment w:val="center"/>
              <w:rPr>
                <w:rFonts w:ascii="Century Gothic" w:hAnsi="Century Gothic" w:cs="Arial"/>
                <w:sz w:val="16"/>
                <w:szCs w:val="16"/>
              </w:rPr>
            </w:pPr>
            <w:r w:rsidRPr="009F6732">
              <w:rPr>
                <w:rFonts w:ascii="Century Gothic" w:hAnsi="Century Gothic"/>
                <w:sz w:val="16"/>
                <w:szCs w:val="16"/>
              </w:rPr>
              <w:t>Sistema de Nómina, Registro de Servicios Personales, Estudios y/o Servicios Individuales y Otros Relacionados con el Recurso Humano (GUATENÓMINAS)</w:t>
            </w:r>
          </w:p>
        </w:tc>
      </w:tr>
      <w:tr w:rsidR="00890D3B" w:rsidRPr="009C0A09" w14:paraId="50901415"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0945A9CF" w14:textId="77777777" w:rsidR="00890D3B" w:rsidRPr="009C0A09" w:rsidRDefault="00890D3B" w:rsidP="00890D3B">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60DAF354"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25F5813"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Numérica</w:t>
            </w:r>
          </w:p>
          <w:p w14:paraId="5EC2A0B3"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6B9BDE06"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Comprensión lectora </w:t>
            </w:r>
            <w:r w:rsidRPr="009C0A09">
              <w:rPr>
                <w:rFonts w:ascii="Century Gothic" w:hAnsi="Century Gothic"/>
                <w:sz w:val="16"/>
                <w:szCs w:val="16"/>
              </w:rPr>
              <w:t xml:space="preserve"> </w:t>
            </w:r>
          </w:p>
          <w:p w14:paraId="55A174B4"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Orientación a resultados</w:t>
            </w:r>
          </w:p>
          <w:p w14:paraId="2E070637"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5E864A3D"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3C0524AA"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4AB5D04E" w14:textId="77777777" w:rsidR="00890D3B" w:rsidRPr="001D147C" w:rsidRDefault="00890D3B" w:rsidP="00890D3B">
            <w:pPr>
              <w:pStyle w:val="Prrafodelista"/>
              <w:numPr>
                <w:ilvl w:val="0"/>
                <w:numId w:val="169"/>
              </w:numPr>
              <w:jc w:val="both"/>
              <w:textAlignment w:val="center"/>
              <w:rPr>
                <w:rFonts w:ascii="Century Gothic" w:hAnsi="Century Gothic" w:cs="Arial"/>
                <w:b/>
                <w:sz w:val="18"/>
                <w:szCs w:val="18"/>
              </w:rPr>
            </w:pPr>
            <w:r w:rsidRPr="001D147C">
              <w:rPr>
                <w:rFonts w:ascii="Century Gothic" w:eastAsia="SimSun" w:hAnsi="Century Gothic" w:cs="Arial"/>
                <w:b/>
                <w:sz w:val="18"/>
                <w:szCs w:val="18"/>
                <w:lang w:bidi="ar"/>
              </w:rPr>
              <w:t>ACTITUDINALES</w:t>
            </w:r>
          </w:p>
        </w:tc>
      </w:tr>
      <w:tr w:rsidR="00890D3B" w:rsidRPr="009C0A09" w14:paraId="1FC83160"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C5C6FEA"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713E3BE5"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7B8CC2DD"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621C9018"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7CD0D3A3" w14:textId="77777777" w:rsidR="00890D3B" w:rsidRPr="009F6732"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cs="Arial"/>
                <w:sz w:val="16"/>
                <w:szCs w:val="16"/>
              </w:rPr>
              <w:t>Orientación al servicio</w:t>
            </w:r>
            <w:r w:rsidRPr="009C0A09">
              <w:rPr>
                <w:rFonts w:ascii="Century Gothic" w:hAnsi="Century Gothic"/>
                <w:sz w:val="16"/>
                <w:szCs w:val="16"/>
              </w:rPr>
              <w:t xml:space="preserve"> </w:t>
            </w:r>
          </w:p>
          <w:p w14:paraId="72541C22"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90D3B" w:rsidRPr="009C0A09" w14:paraId="4A3A323A"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E1AEE70" w14:textId="77777777" w:rsidR="00890D3B" w:rsidRPr="009C0A09" w:rsidRDefault="00890D3B" w:rsidP="00890D3B">
            <w:pPr>
              <w:pStyle w:val="Prrafodelista"/>
              <w:numPr>
                <w:ilvl w:val="0"/>
                <w:numId w:val="16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1D147C" w14:paraId="319E5A5E"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A5B85B" w14:textId="77777777" w:rsidR="00890D3B" w:rsidRPr="001D147C"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1D147C">
              <w:rPr>
                <w:rFonts w:ascii="Century Gothic" w:hAnsi="Century Gothic"/>
                <w:sz w:val="16"/>
                <w:szCs w:val="16"/>
              </w:rPr>
              <w:t>Dominio básico del idioma inglés (hablado, escrito y leído).</w:t>
            </w:r>
          </w:p>
        </w:tc>
      </w:tr>
    </w:tbl>
    <w:p w14:paraId="22FDA3CA" w14:textId="77777777" w:rsidR="00E4763A" w:rsidRPr="001D147C" w:rsidRDefault="00E4763A" w:rsidP="00E4763A"/>
    <w:p w14:paraId="7781357A" w14:textId="77777777" w:rsidR="00E4763A" w:rsidRDefault="00E4763A" w:rsidP="00E4763A"/>
    <w:p w14:paraId="32ED72E5" w14:textId="77777777" w:rsidR="00E4763A" w:rsidRDefault="00E4763A" w:rsidP="00E4763A"/>
    <w:p w14:paraId="5A5D927B" w14:textId="77777777" w:rsidR="00E4763A" w:rsidRDefault="00E4763A" w:rsidP="00E4763A"/>
    <w:p w14:paraId="52C969F9" w14:textId="77777777" w:rsidR="00E4763A" w:rsidRDefault="00E4763A" w:rsidP="00E4763A"/>
    <w:p w14:paraId="13F367E0" w14:textId="77777777" w:rsidR="00E4763A" w:rsidRDefault="00E4763A" w:rsidP="00E4763A"/>
    <w:p w14:paraId="7BE4BDDC" w14:textId="77777777" w:rsidR="00E4763A" w:rsidRDefault="00E4763A" w:rsidP="00E4763A"/>
    <w:p w14:paraId="115497B0" w14:textId="77777777" w:rsidR="00E4763A" w:rsidRDefault="00E4763A" w:rsidP="00E4763A"/>
    <w:p w14:paraId="6D1EAC3C" w14:textId="77777777" w:rsidR="00E4763A" w:rsidRDefault="00E4763A" w:rsidP="00E4763A"/>
    <w:p w14:paraId="4CC2629F" w14:textId="77777777" w:rsidR="00E4763A" w:rsidRDefault="00E4763A" w:rsidP="00E4763A"/>
    <w:p w14:paraId="584E4C18" w14:textId="77777777" w:rsidR="00E4763A" w:rsidRDefault="00E4763A" w:rsidP="00E4763A"/>
    <w:p w14:paraId="4ECA28DB" w14:textId="77777777" w:rsidR="00E4763A" w:rsidRDefault="00E4763A" w:rsidP="00E4763A"/>
    <w:p w14:paraId="3C8E483A" w14:textId="77777777" w:rsidR="00E4763A" w:rsidRDefault="00E4763A" w:rsidP="00E4763A"/>
    <w:p w14:paraId="3975BDC6" w14:textId="77777777" w:rsidR="00E4763A" w:rsidRDefault="00E4763A" w:rsidP="00E4763A"/>
    <w:p w14:paraId="74FE3390" w14:textId="77777777" w:rsidR="00E4763A" w:rsidRDefault="00E4763A" w:rsidP="00E4763A"/>
    <w:p w14:paraId="570D04F6" w14:textId="77777777" w:rsidR="00E4763A" w:rsidRDefault="00E4763A" w:rsidP="00E4763A"/>
    <w:p w14:paraId="29842FB4" w14:textId="77777777" w:rsidR="00E4763A" w:rsidRDefault="00E4763A" w:rsidP="00E4763A"/>
    <w:p w14:paraId="4F26DA2A" w14:textId="77777777" w:rsidR="00E4763A" w:rsidRDefault="00E4763A" w:rsidP="00E4763A"/>
    <w:p w14:paraId="208C6BEE" w14:textId="77777777" w:rsidR="00E4763A" w:rsidRDefault="00E4763A" w:rsidP="00E4763A"/>
    <w:p w14:paraId="461547CD" w14:textId="77777777" w:rsidR="00E4763A" w:rsidRDefault="00E4763A" w:rsidP="00E4763A"/>
    <w:p w14:paraId="3970621C" w14:textId="77777777" w:rsidR="00E4763A" w:rsidRDefault="00E4763A" w:rsidP="00E4763A"/>
    <w:p w14:paraId="27708F76" w14:textId="77777777" w:rsidR="00E4763A" w:rsidRDefault="00E4763A" w:rsidP="00E4763A"/>
    <w:p w14:paraId="243C59B1" w14:textId="77777777" w:rsidR="00E4763A" w:rsidRDefault="00E4763A" w:rsidP="00E4763A"/>
    <w:p w14:paraId="3A499B24" w14:textId="77777777" w:rsidR="00E4763A" w:rsidRDefault="00E4763A" w:rsidP="00E4763A"/>
    <w:p w14:paraId="34D184A1" w14:textId="77777777" w:rsidR="00E4763A" w:rsidRDefault="00E4763A" w:rsidP="00E4763A"/>
    <w:p w14:paraId="64D9D214" w14:textId="77777777" w:rsidR="00E4763A" w:rsidRDefault="00E4763A" w:rsidP="00E4763A"/>
    <w:p w14:paraId="135D2EF2" w14:textId="77777777" w:rsidR="00E4763A" w:rsidRDefault="00E4763A" w:rsidP="00E4763A"/>
    <w:p w14:paraId="78DEC00B" w14:textId="77777777" w:rsidR="00E4763A" w:rsidRDefault="00E4763A" w:rsidP="00E4763A"/>
    <w:p w14:paraId="147A66CD" w14:textId="77777777" w:rsidR="00E4763A" w:rsidRDefault="00E4763A" w:rsidP="00E4763A"/>
    <w:p w14:paraId="36C6833E" w14:textId="77777777" w:rsidR="00E4763A" w:rsidRDefault="00E4763A" w:rsidP="00E4763A"/>
    <w:p w14:paraId="78A5A0E9" w14:textId="77777777" w:rsidR="00E4763A" w:rsidRDefault="00E4763A" w:rsidP="00E4763A"/>
    <w:p w14:paraId="051AFE1D" w14:textId="77777777" w:rsidR="00E4763A" w:rsidRDefault="00E4763A" w:rsidP="00E4763A"/>
    <w:p w14:paraId="77934E90" w14:textId="77777777" w:rsidR="00E4763A" w:rsidRDefault="00E4763A" w:rsidP="00E4763A"/>
    <w:p w14:paraId="6939D4B5" w14:textId="77777777" w:rsidR="00E4763A" w:rsidRDefault="00E4763A" w:rsidP="00E4763A"/>
    <w:p w14:paraId="6AA22142" w14:textId="77777777" w:rsidR="00E4763A" w:rsidRDefault="00E4763A" w:rsidP="00E4763A"/>
    <w:p w14:paraId="68E2C454" w14:textId="77777777" w:rsidR="00E4763A" w:rsidRDefault="00E4763A" w:rsidP="00E4763A"/>
    <w:p w14:paraId="5E92C52C" w14:textId="77777777" w:rsidR="00E4763A" w:rsidRDefault="00E4763A" w:rsidP="00E4763A"/>
    <w:p w14:paraId="3FA31016" w14:textId="77777777" w:rsidR="00E4763A" w:rsidRDefault="00E4763A" w:rsidP="00E4763A"/>
    <w:p w14:paraId="6DACF36E" w14:textId="77777777" w:rsidR="00E4763A" w:rsidRDefault="00E4763A" w:rsidP="00E4763A"/>
    <w:p w14:paraId="1F03C231" w14:textId="77777777" w:rsidR="00E4763A" w:rsidRDefault="00E4763A" w:rsidP="00E4763A"/>
    <w:p w14:paraId="6E3D95C2" w14:textId="77777777" w:rsidR="00E4763A" w:rsidRDefault="00E4763A" w:rsidP="00E4763A"/>
    <w:p w14:paraId="4BA72A03" w14:textId="77777777" w:rsidR="00E4763A" w:rsidRDefault="00E4763A" w:rsidP="00E4763A"/>
    <w:p w14:paraId="67039CB7" w14:textId="77777777" w:rsidR="00E4763A" w:rsidRDefault="00E4763A" w:rsidP="00E4763A"/>
    <w:p w14:paraId="109FFA57" w14:textId="77777777" w:rsidR="00E4763A" w:rsidRDefault="00E4763A" w:rsidP="00E4763A"/>
    <w:p w14:paraId="754BEAAA" w14:textId="77777777" w:rsidR="00E4763A" w:rsidRDefault="00E4763A" w:rsidP="00E4763A"/>
    <w:p w14:paraId="7C7670A5" w14:textId="77777777" w:rsidR="00E4763A" w:rsidRDefault="00E4763A" w:rsidP="00E4763A"/>
    <w:p w14:paraId="66CC5191" w14:textId="77777777" w:rsidR="00E4763A" w:rsidRDefault="00E4763A" w:rsidP="00E4763A"/>
    <w:p w14:paraId="744E8350" w14:textId="77777777" w:rsidR="00E4763A" w:rsidRPr="009C0A09" w:rsidRDefault="00E4763A" w:rsidP="00E4763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4763A" w:rsidRPr="009C0A09" w14:paraId="2BF57EF8"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0310861B" w14:textId="77777777" w:rsidR="00E4763A" w:rsidRPr="009C0A09" w:rsidRDefault="00E4763A" w:rsidP="005C1389">
            <w:pPr>
              <w:jc w:val="center"/>
              <w:textAlignment w:val="center"/>
              <w:rPr>
                <w:rFonts w:ascii="Century Gothic" w:hAnsi="Century Gothic" w:cs="Arial"/>
                <w:sz w:val="18"/>
                <w:szCs w:val="18"/>
              </w:rPr>
            </w:pPr>
            <w:r>
              <w:rPr>
                <w:rFonts w:ascii="Century Gothic" w:hAnsi="Century Gothic" w:cs="Arial"/>
                <w:sz w:val="18"/>
                <w:szCs w:val="18"/>
              </w:rPr>
              <w:t>GESTOR DE ADQUISICIONES</w:t>
            </w:r>
          </w:p>
        </w:tc>
      </w:tr>
      <w:tr w:rsidR="00E4763A" w:rsidRPr="009C0A09" w14:paraId="2A96F564"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0414BCAD" w14:textId="77777777" w:rsidR="00E4763A" w:rsidRPr="009C0A09" w:rsidRDefault="00E4763A" w:rsidP="002728EC">
            <w:pPr>
              <w:pStyle w:val="Prrafodelista"/>
              <w:numPr>
                <w:ilvl w:val="0"/>
                <w:numId w:val="15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E4763A" w:rsidRPr="009C0A09" w14:paraId="4F3B99E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C50CE2C"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43026DD0"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E4763A" w:rsidRPr="009C0A09" w14:paraId="1319FF73"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3C8C2EDA"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Administración </w:t>
            </w:r>
          </w:p>
        </w:tc>
        <w:tc>
          <w:tcPr>
            <w:tcW w:w="2452" w:type="pct"/>
            <w:tcBorders>
              <w:bottom w:val="single" w:sz="4" w:space="0" w:color="00B0F0"/>
            </w:tcBorders>
          </w:tcPr>
          <w:p w14:paraId="68EE254E"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Especialidad: 0007</w:t>
            </w:r>
          </w:p>
        </w:tc>
      </w:tr>
      <w:tr w:rsidR="00E4763A" w:rsidRPr="009C0A09" w14:paraId="5FFF2709"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676997A5"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Gestor de Adquisiciones</w:t>
            </w:r>
          </w:p>
        </w:tc>
        <w:tc>
          <w:tcPr>
            <w:tcW w:w="2452" w:type="pct"/>
            <w:shd w:val="clear" w:color="auto" w:fill="auto"/>
          </w:tcPr>
          <w:p w14:paraId="58EB8FF9"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E4763A" w:rsidRPr="009C0A09" w14:paraId="6770E871"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5A896D78"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FD3EFF">
              <w:rPr>
                <w:rFonts w:ascii="Century Gothic" w:hAnsi="Century Gothic" w:cs="Arial"/>
                <w:sz w:val="16"/>
                <w:szCs w:val="16"/>
              </w:rPr>
              <w:t>Subdirector de Soporte Técnico y de Campo</w:t>
            </w:r>
          </w:p>
        </w:tc>
        <w:tc>
          <w:tcPr>
            <w:tcW w:w="2452" w:type="pct"/>
          </w:tcPr>
          <w:p w14:paraId="65396F54"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4763A" w:rsidRPr="009C0A09" w14:paraId="0FA3DE34" w14:textId="77777777" w:rsidTr="005C138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1922BB6" w14:textId="77777777" w:rsidR="00E4763A" w:rsidRPr="009C0A09" w:rsidRDefault="00E4763A" w:rsidP="002728EC">
            <w:pPr>
              <w:pStyle w:val="Prrafodelista"/>
              <w:numPr>
                <w:ilvl w:val="0"/>
                <w:numId w:val="159"/>
              </w:numPr>
              <w:jc w:val="both"/>
              <w:textAlignment w:val="center"/>
              <w:rPr>
                <w:rFonts w:ascii="Century Gothic" w:hAnsi="Century Gothic" w:cs="Arial"/>
                <w:sz w:val="18"/>
                <w:szCs w:val="18"/>
              </w:rPr>
            </w:pPr>
            <w:r w:rsidRPr="002C4E4E">
              <w:rPr>
                <w:rFonts w:ascii="Century Gothic" w:eastAsia="SimSun" w:hAnsi="Century Gothic" w:cs="Arial"/>
                <w:bCs w:val="0"/>
                <w:sz w:val="18"/>
                <w:szCs w:val="18"/>
                <w:lang w:bidi="ar"/>
              </w:rPr>
              <w:t>NATURALEZA DEL PUESTO</w:t>
            </w:r>
          </w:p>
        </w:tc>
      </w:tr>
      <w:tr w:rsidR="00E4763A" w:rsidRPr="009C0A09" w14:paraId="63DDD8A4" w14:textId="77777777" w:rsidTr="005C138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1C9038C0" w14:textId="77777777" w:rsidR="00E4763A" w:rsidRPr="00A54695" w:rsidRDefault="00E4763A" w:rsidP="005C1389">
            <w:pPr>
              <w:pStyle w:val="Encabezado"/>
              <w:widowControl w:val="0"/>
              <w:spacing w:line="276" w:lineRule="auto"/>
              <w:jc w:val="both"/>
              <w:rPr>
                <w:rFonts w:ascii="Century Gothic" w:hAnsi="Century Gothic"/>
                <w:sz w:val="16"/>
                <w:szCs w:val="16"/>
              </w:rPr>
            </w:pPr>
            <w:r w:rsidRPr="00A54695">
              <w:rPr>
                <w:rFonts w:ascii="Century Gothic" w:hAnsi="Century Gothic"/>
                <w:sz w:val="16"/>
                <w:szCs w:val="16"/>
              </w:rPr>
              <w:t xml:space="preserve">Trabajo profesional que consiste en asesorar a su jefe inmediato y en gestionar las adquisiciones de la </w:t>
            </w:r>
            <w:r>
              <w:rPr>
                <w:rFonts w:ascii="Century Gothic" w:hAnsi="Century Gothic"/>
                <w:sz w:val="16"/>
                <w:szCs w:val="16"/>
              </w:rPr>
              <w:t>Dirección General de Evaluación e Investigación Educativa (</w:t>
            </w:r>
            <w:r w:rsidRPr="00A54695">
              <w:rPr>
                <w:rFonts w:ascii="Century Gothic" w:hAnsi="Century Gothic"/>
                <w:sz w:val="16"/>
                <w:szCs w:val="16"/>
              </w:rPr>
              <w:t>DIGEDUCA</w:t>
            </w:r>
            <w:r>
              <w:rPr>
                <w:rFonts w:ascii="Century Gothic" w:hAnsi="Century Gothic"/>
                <w:sz w:val="16"/>
                <w:szCs w:val="16"/>
              </w:rPr>
              <w:t>)</w:t>
            </w:r>
            <w:r w:rsidRPr="00A54695">
              <w:rPr>
                <w:rFonts w:ascii="Century Gothic" w:hAnsi="Century Gothic"/>
                <w:sz w:val="16"/>
                <w:szCs w:val="16"/>
              </w:rPr>
              <w:t xml:space="preserve"> en función del </w:t>
            </w:r>
            <w:r>
              <w:rPr>
                <w:rFonts w:ascii="Century Gothic" w:hAnsi="Century Gothic"/>
                <w:sz w:val="16"/>
                <w:szCs w:val="16"/>
              </w:rPr>
              <w:t>Pla Operativo Anual (</w:t>
            </w:r>
            <w:r w:rsidRPr="00A54695">
              <w:rPr>
                <w:rFonts w:ascii="Century Gothic" w:hAnsi="Century Gothic"/>
                <w:sz w:val="16"/>
                <w:szCs w:val="16"/>
              </w:rPr>
              <w:t>POA</w:t>
            </w:r>
            <w:r>
              <w:rPr>
                <w:rFonts w:ascii="Century Gothic" w:hAnsi="Century Gothic"/>
                <w:sz w:val="16"/>
                <w:szCs w:val="16"/>
              </w:rPr>
              <w:t>)</w:t>
            </w:r>
            <w:r w:rsidRPr="00A54695">
              <w:rPr>
                <w:rFonts w:ascii="Century Gothic" w:hAnsi="Century Gothic"/>
                <w:sz w:val="16"/>
                <w:szCs w:val="16"/>
              </w:rPr>
              <w:t xml:space="preserve"> y el</w:t>
            </w:r>
            <w:r>
              <w:rPr>
                <w:rFonts w:ascii="Century Gothic" w:hAnsi="Century Gothic"/>
                <w:sz w:val="16"/>
                <w:szCs w:val="16"/>
              </w:rPr>
              <w:t xml:space="preserve"> Plan Anual de Compras</w:t>
            </w:r>
            <w:r w:rsidRPr="00A54695">
              <w:rPr>
                <w:rFonts w:ascii="Century Gothic" w:hAnsi="Century Gothic"/>
                <w:sz w:val="16"/>
                <w:szCs w:val="16"/>
              </w:rPr>
              <w:t xml:space="preserve"> </w:t>
            </w:r>
            <w:r>
              <w:rPr>
                <w:rFonts w:ascii="Century Gothic" w:hAnsi="Century Gothic"/>
                <w:sz w:val="16"/>
                <w:szCs w:val="16"/>
              </w:rPr>
              <w:t>(</w:t>
            </w:r>
            <w:r w:rsidRPr="00A54695">
              <w:rPr>
                <w:rFonts w:ascii="Century Gothic" w:hAnsi="Century Gothic"/>
                <w:sz w:val="16"/>
                <w:szCs w:val="16"/>
              </w:rPr>
              <w:t>PAC</w:t>
            </w:r>
            <w:r>
              <w:rPr>
                <w:rFonts w:ascii="Century Gothic" w:hAnsi="Century Gothic"/>
                <w:sz w:val="16"/>
                <w:szCs w:val="16"/>
              </w:rPr>
              <w:t>)</w:t>
            </w:r>
            <w:r w:rsidRPr="00A54695">
              <w:rPr>
                <w:rFonts w:ascii="Century Gothic" w:hAnsi="Century Gothic"/>
                <w:sz w:val="16"/>
                <w:szCs w:val="16"/>
              </w:rPr>
              <w:t>, para la consecució</w:t>
            </w:r>
            <w:r>
              <w:rPr>
                <w:rFonts w:ascii="Century Gothic" w:hAnsi="Century Gothic"/>
                <w:sz w:val="16"/>
                <w:szCs w:val="16"/>
              </w:rPr>
              <w:t>n de las metas establecidas en su</w:t>
            </w:r>
            <w:r w:rsidRPr="00A54695">
              <w:rPr>
                <w:rFonts w:ascii="Century Gothic" w:hAnsi="Century Gothic"/>
                <w:sz w:val="16"/>
                <w:szCs w:val="16"/>
              </w:rPr>
              <w:t xml:space="preserve"> plan estratégico, cumpliendo con lo establecido con la Ley de</w:t>
            </w:r>
            <w:r w:rsidRPr="00A54695">
              <w:rPr>
                <w:rFonts w:ascii="Century Gothic" w:hAnsi="Century Gothic"/>
              </w:rPr>
              <w:t xml:space="preserve"> </w:t>
            </w:r>
            <w:r w:rsidRPr="00A54695">
              <w:rPr>
                <w:rFonts w:ascii="Century Gothic" w:hAnsi="Century Gothic"/>
                <w:sz w:val="16"/>
                <w:szCs w:val="16"/>
              </w:rPr>
              <w:t>Contrataciones del Estado y normativa interna.</w:t>
            </w:r>
          </w:p>
        </w:tc>
      </w:tr>
      <w:tr w:rsidR="00E4763A" w:rsidRPr="009C0A09" w14:paraId="63F69896"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50CD02F0" w14:textId="77777777" w:rsidR="00E4763A" w:rsidRPr="009C0A09" w:rsidRDefault="00E4763A" w:rsidP="002728EC">
            <w:pPr>
              <w:pStyle w:val="Prrafodelista"/>
              <w:numPr>
                <w:ilvl w:val="0"/>
                <w:numId w:val="159"/>
              </w:numPr>
              <w:jc w:val="both"/>
              <w:textAlignment w:val="center"/>
              <w:rPr>
                <w:rFonts w:ascii="Century Gothic" w:hAnsi="Century Gothic" w:cs="Arial"/>
                <w:b/>
                <w:sz w:val="18"/>
                <w:szCs w:val="18"/>
                <w:lang w:bidi="ar"/>
              </w:rPr>
            </w:pPr>
            <w:r w:rsidRPr="002C4E4E">
              <w:rPr>
                <w:rFonts w:ascii="Century Gothic" w:eastAsia="SimSun" w:hAnsi="Century Gothic" w:cs="Arial"/>
                <w:b/>
                <w:sz w:val="18"/>
                <w:szCs w:val="18"/>
                <w:lang w:bidi="ar"/>
              </w:rPr>
              <w:t>TAREAS PERMANENTES</w:t>
            </w:r>
          </w:p>
        </w:tc>
      </w:tr>
      <w:tr w:rsidR="00E4763A" w:rsidRPr="009C0A09" w14:paraId="500F6AA2"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648A5D0"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Asesorar a su jefe inmediato en la ejecución de los procedimientos de adquisición de bienes y/o servicios establecidos en el PAC, para definir la modalidad de compra adecuada.</w:t>
            </w:r>
          </w:p>
          <w:p w14:paraId="2C0DBE95"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Atender y gestionar los requerimientos de compras de acuerdo con la modalidad necesaria para proveer los insumos y servicios.</w:t>
            </w:r>
          </w:p>
          <w:p w14:paraId="26551F71"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Analizar los documentos que integran expedientes de acuerdo con la modalidad de compra para continuar con la gestión de adquisición o pago de bienes o servicios.</w:t>
            </w:r>
          </w:p>
          <w:p w14:paraId="2AA3E634"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Resolver asuntos técnicos o administrativos que se presenten en relación con los expedientes y gestionar correcciones para dar trámite al proceso de compra en cualquiera de sus modalidades.</w:t>
            </w:r>
          </w:p>
          <w:p w14:paraId="6CC31C8C"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 xml:space="preserve">Dar seguimiento a ofertas, plazos de adjudicación, publicaciones e inconformidades presentadas en </w:t>
            </w:r>
            <w:r>
              <w:rPr>
                <w:rFonts w:ascii="Century Gothic" w:hAnsi="Century Gothic"/>
                <w:sz w:val="16"/>
                <w:szCs w:val="16"/>
              </w:rPr>
              <w:t xml:space="preserve">el </w:t>
            </w:r>
            <w:r w:rsidRPr="00B757FD">
              <w:rPr>
                <w:rFonts w:ascii="Century Gothic" w:hAnsi="Century Gothic"/>
                <w:sz w:val="16"/>
                <w:szCs w:val="16"/>
              </w:rPr>
              <w:t>Sistema de Información de Contrataciones y Adquisiciones del Estado (GUATECOMPRAS)</w:t>
            </w:r>
            <w:r w:rsidRPr="004D739C">
              <w:rPr>
                <w:rFonts w:ascii="Century Gothic" w:hAnsi="Century Gothic"/>
                <w:sz w:val="16"/>
                <w:szCs w:val="16"/>
              </w:rPr>
              <w:t xml:space="preserve"> para los diferentes procesos.</w:t>
            </w:r>
          </w:p>
          <w:p w14:paraId="142B27E4"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Realizar publicaciones en GUATECOMPRAS de acuerdo con los requisitos y diferentes modalidades de compra para el cumplimiento de la normativa legal vigente.</w:t>
            </w:r>
          </w:p>
          <w:p w14:paraId="56A60136" w14:textId="77777777" w:rsidR="00E4763A" w:rsidRPr="007E0D92"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Seleccionar al proveedor que cumpla los requerimientos de la DIGEDUCA y que mejor favorezca los intereses del estado para proceder a realizar el proceso de adjudicación de la compra.</w:t>
            </w:r>
          </w:p>
          <w:p w14:paraId="398954FA"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Contactar proveedores para solicitud de cotizaciones.</w:t>
            </w:r>
          </w:p>
          <w:p w14:paraId="648DC4EC"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Elaborar órdenes de pedido servicio para enviar a proveedores.</w:t>
            </w:r>
          </w:p>
          <w:p w14:paraId="2DC8843A" w14:textId="77777777" w:rsidR="00E4763A"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Registrar operaciones financieras en los sistemas establecidos para el efecto de acuerdo al perfil que le corresponde para el cumplimiento del PAC.</w:t>
            </w:r>
          </w:p>
          <w:p w14:paraId="00856D88" w14:textId="77777777" w:rsidR="00E4763A" w:rsidRPr="007E0D92"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Emitir y enviar retenciones a proveedores para dar cumplimiento a la normativa legal.</w:t>
            </w:r>
          </w:p>
          <w:p w14:paraId="19C7A053" w14:textId="77777777" w:rsidR="00E4763A"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Trasladar expedientes para su archivo.</w:t>
            </w:r>
          </w:p>
          <w:p w14:paraId="1A5E402F"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Realizar los procesos asignados cumpliendo con la normativa legal vigente y procedimientos internos.</w:t>
            </w:r>
          </w:p>
          <w:p w14:paraId="2CD11A9D"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6CF6B876" w14:textId="77777777" w:rsidR="00E4763A" w:rsidRPr="009C0A09"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as actividades descritas en los procedimientos, instructivos, guías y cualquier otro documento oficial en las que esté involucrado el puesto.</w:t>
            </w:r>
          </w:p>
        </w:tc>
      </w:tr>
      <w:tr w:rsidR="00E4763A" w:rsidRPr="009C0A09" w14:paraId="4FCB5A6F"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A7AB053" w14:textId="77777777" w:rsidR="00E4763A" w:rsidRPr="009C0A09" w:rsidRDefault="00E4763A" w:rsidP="002728EC">
            <w:pPr>
              <w:pStyle w:val="Prrafodelista"/>
              <w:numPr>
                <w:ilvl w:val="0"/>
                <w:numId w:val="159"/>
              </w:numPr>
              <w:jc w:val="both"/>
              <w:textAlignment w:val="center"/>
              <w:rPr>
                <w:rFonts w:ascii="Century Gothic" w:eastAsia="SimSun" w:hAnsi="Century Gothic" w:cs="Arial"/>
                <w:b/>
                <w:sz w:val="18"/>
                <w:szCs w:val="18"/>
                <w:lang w:bidi="ar"/>
              </w:rPr>
            </w:pPr>
            <w:r w:rsidRPr="002C4E4E">
              <w:rPr>
                <w:rFonts w:ascii="Century Gothic" w:eastAsia="SimSun" w:hAnsi="Century Gothic" w:cs="Arial"/>
                <w:b/>
                <w:sz w:val="18"/>
                <w:szCs w:val="18"/>
                <w:lang w:bidi="ar"/>
              </w:rPr>
              <w:t>TAREAS PERIÓDICAS</w:t>
            </w:r>
          </w:p>
        </w:tc>
      </w:tr>
      <w:tr w:rsidR="00E4763A" w:rsidRPr="009C0A09" w14:paraId="4E601FD7"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47593EF2" w14:textId="77777777" w:rsidR="00E4763A" w:rsidRPr="007E0D92"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Generar reportes a través de controles internos, del avance de la adquisición de bienes y servicios para monitoreo y seguimiento de la ejecución del PAC.</w:t>
            </w:r>
          </w:p>
          <w:p w14:paraId="45D0B5F6" w14:textId="77777777" w:rsidR="00E4763A" w:rsidRPr="004D739C"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4D739C">
              <w:rPr>
                <w:rFonts w:ascii="Century Gothic" w:hAnsi="Century Gothic"/>
                <w:sz w:val="16"/>
                <w:szCs w:val="16"/>
              </w:rPr>
              <w:t>Resolver los conflictos que se presenten en el área de su jurisdicción administrativa.</w:t>
            </w:r>
          </w:p>
          <w:p w14:paraId="72E1755B" w14:textId="77777777" w:rsidR="00E4763A" w:rsidRPr="009C0A09"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Dar seguimiento y solución efectiva a las quejas presentadas que le correspondan de acuerdo con su área.</w:t>
            </w:r>
          </w:p>
        </w:tc>
      </w:tr>
      <w:tr w:rsidR="00E4763A" w:rsidRPr="009C0A09" w14:paraId="4CD914EE"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58B257A4" w14:textId="77777777" w:rsidR="00E4763A" w:rsidRPr="009C0A09" w:rsidRDefault="00E4763A" w:rsidP="002728EC">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TAREAS EVENTUALES</w:t>
            </w:r>
          </w:p>
        </w:tc>
      </w:tr>
      <w:tr w:rsidR="00E4763A" w:rsidRPr="009C0A09" w14:paraId="02E6F998"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3F04CCF2" w14:textId="77777777" w:rsidR="00E4763A" w:rsidRPr="00FD3EFF"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FD3EFF">
              <w:rPr>
                <w:rFonts w:ascii="Century Gothic" w:hAnsi="Century Gothic"/>
                <w:sz w:val="16"/>
                <w:szCs w:val="16"/>
              </w:rPr>
              <w:t xml:space="preserve">Proponer procedimientos y normativa interna para la ejecución de los procesos asignados de acuerdo con la normativa legal vigente. </w:t>
            </w:r>
          </w:p>
          <w:p w14:paraId="36373BA1" w14:textId="77777777" w:rsidR="00E4763A" w:rsidRPr="009C0A09"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7FF74F8C" w14:textId="77777777" w:rsidR="00E4763A" w:rsidRPr="009C0A09"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4DB3B9AD" w14:textId="77777777" w:rsidR="00E4763A" w:rsidRPr="009C0A09" w:rsidRDefault="00E4763A" w:rsidP="002728EC">
            <w:pPr>
              <w:pStyle w:val="Encabezado"/>
              <w:widowControl w:val="0"/>
              <w:numPr>
                <w:ilvl w:val="0"/>
                <w:numId w:val="160"/>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4763A" w:rsidRPr="009C0A09" w14:paraId="4D9D8520"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201E43A" w14:textId="77777777" w:rsidR="00E4763A" w:rsidRPr="009C0A09" w:rsidRDefault="00E4763A" w:rsidP="002728EC">
            <w:pPr>
              <w:pStyle w:val="Prrafodelista"/>
              <w:numPr>
                <w:ilvl w:val="0"/>
                <w:numId w:val="159"/>
              </w:numPr>
              <w:jc w:val="both"/>
              <w:textAlignment w:val="center"/>
              <w:rPr>
                <w:rFonts w:ascii="Century Gothic" w:eastAsia="SimSun" w:hAnsi="Century Gothic" w:cs="Arial"/>
                <w:sz w:val="18"/>
                <w:szCs w:val="18"/>
                <w:lang w:bidi="ar"/>
              </w:rPr>
            </w:pPr>
            <w:r w:rsidRPr="002C4E4E">
              <w:rPr>
                <w:rFonts w:ascii="Century Gothic" w:eastAsia="SimSun" w:hAnsi="Century Gothic" w:cs="Arial"/>
                <w:bCs w:val="0"/>
                <w:sz w:val="18"/>
                <w:szCs w:val="18"/>
                <w:lang w:bidi="ar"/>
              </w:rPr>
              <w:t>UBICACIÓN DEL PUESTO</w:t>
            </w:r>
          </w:p>
        </w:tc>
      </w:tr>
      <w:tr w:rsidR="00E4763A" w:rsidRPr="009C0A09" w14:paraId="0606835B" w14:textId="77777777" w:rsidTr="005C1389">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A7C6F00" w14:textId="77777777" w:rsidR="00E4763A"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 xml:space="preserve">Soporte Técnico y de Campo. </w:t>
            </w:r>
            <w:r w:rsidRPr="009C0A09">
              <w:rPr>
                <w:rFonts w:ascii="Century Gothic" w:hAnsi="Century Gothic" w:cs="Arial"/>
                <w:sz w:val="16"/>
                <w:szCs w:val="16"/>
              </w:rPr>
              <w:t xml:space="preserve"> </w:t>
            </w:r>
          </w:p>
          <w:p w14:paraId="62BB0367" w14:textId="77777777" w:rsidR="00D81219" w:rsidRDefault="00D81219" w:rsidP="005C1389">
            <w:pPr>
              <w:jc w:val="both"/>
              <w:textAlignment w:val="center"/>
              <w:rPr>
                <w:rFonts w:ascii="Century Gothic" w:hAnsi="Century Gothic" w:cs="Arial"/>
                <w:sz w:val="16"/>
                <w:szCs w:val="16"/>
              </w:rPr>
            </w:pPr>
          </w:p>
          <w:p w14:paraId="2F08F75D" w14:textId="77777777" w:rsidR="00D81219" w:rsidRPr="009C0A09" w:rsidRDefault="00D81219" w:rsidP="005C1389">
            <w:pPr>
              <w:jc w:val="both"/>
              <w:textAlignment w:val="center"/>
              <w:rPr>
                <w:rFonts w:ascii="Century Gothic" w:hAnsi="Century Gothic" w:cs="Arial"/>
                <w:sz w:val="16"/>
                <w:szCs w:val="16"/>
              </w:rPr>
            </w:pPr>
          </w:p>
        </w:tc>
      </w:tr>
      <w:tr w:rsidR="00E4763A" w:rsidRPr="009C0A09" w14:paraId="218FC65C"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2E9E1FF" w14:textId="77777777" w:rsidR="00E4763A" w:rsidRPr="009C0A09" w:rsidRDefault="00E4763A" w:rsidP="002728EC">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SUPERVISIÓN</w:t>
            </w:r>
          </w:p>
        </w:tc>
      </w:tr>
      <w:tr w:rsidR="00E4763A" w:rsidRPr="009C0A09" w14:paraId="1E54A80D"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3B97F48"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E4763A" w:rsidRPr="009C0A09" w14:paraId="48F7393F"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0BFCBB9" w14:textId="77777777" w:rsidR="00E4763A" w:rsidRPr="002C4E4E" w:rsidRDefault="00E4763A" w:rsidP="002728EC">
            <w:pPr>
              <w:pStyle w:val="Prrafodelista"/>
              <w:numPr>
                <w:ilvl w:val="0"/>
                <w:numId w:val="159"/>
              </w:numPr>
              <w:jc w:val="both"/>
              <w:textAlignment w:val="center"/>
              <w:rPr>
                <w:rFonts w:ascii="Century Gothic" w:hAnsi="Century Gothic" w:cs="Arial"/>
                <w:b/>
                <w:sz w:val="16"/>
                <w:szCs w:val="16"/>
              </w:rPr>
            </w:pPr>
            <w:r w:rsidRPr="002C4E4E">
              <w:rPr>
                <w:rFonts w:ascii="Century Gothic" w:eastAsia="SimSun" w:hAnsi="Century Gothic" w:cs="Arial"/>
                <w:b/>
                <w:sz w:val="18"/>
                <w:szCs w:val="18"/>
                <w:lang w:bidi="ar"/>
              </w:rPr>
              <w:t>RESPONSABILIDAD</w:t>
            </w:r>
          </w:p>
        </w:tc>
      </w:tr>
      <w:tr w:rsidR="00E4763A" w:rsidRPr="009C0A09" w14:paraId="675382B7"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5BF2D6" w14:textId="77777777" w:rsidR="00E4763A" w:rsidRPr="00841C32" w:rsidRDefault="00E4763A" w:rsidP="00E4763A">
            <w:pPr>
              <w:pStyle w:val="Prrafodelista"/>
              <w:numPr>
                <w:ilvl w:val="0"/>
                <w:numId w:val="22"/>
              </w:numPr>
              <w:jc w:val="both"/>
              <w:textAlignment w:val="center"/>
              <w:rPr>
                <w:rFonts w:ascii="Century Gothic" w:hAnsi="Century Gothic" w:cs="Arial"/>
                <w:sz w:val="16"/>
                <w:szCs w:val="16"/>
              </w:rPr>
            </w:pPr>
            <w:r w:rsidRPr="00841C32">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157FEA7D" w14:textId="77777777" w:rsidR="00E4763A" w:rsidRPr="009C0A09" w:rsidRDefault="00E4763A" w:rsidP="00E4763A">
            <w:pPr>
              <w:pStyle w:val="Prrafodelista"/>
              <w:numPr>
                <w:ilvl w:val="0"/>
                <w:numId w:val="22"/>
              </w:numPr>
              <w:jc w:val="both"/>
              <w:textAlignment w:val="center"/>
              <w:rPr>
                <w:rFonts w:ascii="Century Gothic" w:hAnsi="Century Gothic" w:cs="Arial"/>
                <w:sz w:val="16"/>
                <w:szCs w:val="16"/>
              </w:rPr>
            </w:pPr>
            <w:r w:rsidRPr="00841C32">
              <w:rPr>
                <w:rFonts w:ascii="Century Gothic" w:hAnsi="Century Gothic" w:cs="Arial"/>
                <w:sz w:val="16"/>
                <w:szCs w:val="16"/>
              </w:rPr>
              <w:t xml:space="preserve">Del uso, cuidado y resguardo de mobiliario y equipo que tiene registrado en la tarjeta de responsabilidad emitida a su nombre.  </w:t>
            </w:r>
          </w:p>
        </w:tc>
      </w:tr>
      <w:tr w:rsidR="00E4763A" w:rsidRPr="009C0A09" w14:paraId="3E833815"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09CAA75C" w14:textId="77777777" w:rsidR="00E4763A" w:rsidRPr="009C0A09" w:rsidRDefault="00E4763A" w:rsidP="002728EC">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RELACIONES LABORALES</w:t>
            </w:r>
          </w:p>
        </w:tc>
      </w:tr>
      <w:tr w:rsidR="00E4763A" w:rsidRPr="009C0A09" w14:paraId="78DE5EE3"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B0B584B"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0D4706D9" w14:textId="79E0C0D6"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Soporte Técnico y de Campo </w:t>
            </w:r>
            <w:r w:rsidRPr="009C0A09">
              <w:rPr>
                <w:rFonts w:ascii="Century Gothic" w:hAnsi="Century Gothic" w:cs="Arial"/>
                <w:i/>
                <w:sz w:val="16"/>
                <w:szCs w:val="16"/>
              </w:rPr>
              <w:t>como rutina de trabajo, eventualmente con personal de otras direcciones del Ministerio de Educación</w:t>
            </w:r>
            <w:r w:rsidR="00EB6943">
              <w:rPr>
                <w:rFonts w:ascii="Century Gothic" w:hAnsi="Century Gothic" w:cs="Arial"/>
                <w:i/>
                <w:sz w:val="16"/>
                <w:szCs w:val="16"/>
              </w:rPr>
              <w:t xml:space="preserve"> (MINEDUC)</w:t>
            </w:r>
            <w:r w:rsidRPr="009C0A09">
              <w:rPr>
                <w:rFonts w:ascii="Century Gothic" w:hAnsi="Century Gothic" w:cs="Arial"/>
                <w:i/>
                <w:sz w:val="16"/>
                <w:szCs w:val="16"/>
              </w:rPr>
              <w:t xml:space="preserve">. </w:t>
            </w:r>
          </w:p>
        </w:tc>
      </w:tr>
      <w:tr w:rsidR="00E4763A" w:rsidRPr="009C0A09" w14:paraId="330FCEF1"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05EB232E"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28B140CD"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 con consultores independientes y ocasionalmente con personal de otras instituciones que se relacionan laboralmente con el que hacer de</w:t>
            </w:r>
            <w:r>
              <w:rPr>
                <w:rFonts w:ascii="Century Gothic" w:hAnsi="Century Gothic" w:cs="Arial"/>
                <w:i/>
                <w:sz w:val="16"/>
                <w:szCs w:val="16"/>
              </w:rPr>
              <w:t xml:space="preserve"> la Dirección de Soporte Técnico y de Campo. </w:t>
            </w:r>
          </w:p>
        </w:tc>
      </w:tr>
      <w:tr w:rsidR="00E4763A" w:rsidRPr="009C0A09" w14:paraId="32D5209C"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0082BE8F" w14:textId="77777777" w:rsidR="00E4763A" w:rsidRPr="009C0A09" w:rsidRDefault="00E4763A" w:rsidP="002728EC">
            <w:pPr>
              <w:pStyle w:val="Prrafodelista"/>
              <w:numPr>
                <w:ilvl w:val="0"/>
                <w:numId w:val="15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E4763A" w:rsidRPr="009C0A09" w14:paraId="759761E7"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550BE0A"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Soporte Técnico y de Campo</w:t>
            </w:r>
            <w:r w:rsidRPr="009C0A09">
              <w:rPr>
                <w:rFonts w:ascii="Century Gothic" w:hAnsi="Century Gothic" w:cs="Arial"/>
                <w:sz w:val="16"/>
                <w:szCs w:val="16"/>
              </w:rPr>
              <w:t>, avenida la Reforma 8-60, zona 9, Edificio Galerías Reforma, Torre II, 8º. Nivel.</w:t>
            </w:r>
          </w:p>
        </w:tc>
      </w:tr>
      <w:tr w:rsidR="00E4763A" w:rsidRPr="009C0A09" w14:paraId="03624971"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D9E2F3" w:themeColor="accent5" w:themeTint="33"/>
              <w:bottom w:val="single" w:sz="4" w:space="0" w:color="00B0F0"/>
            </w:tcBorders>
            <w:shd w:val="clear" w:color="auto" w:fill="D9E2F3"/>
          </w:tcPr>
          <w:p w14:paraId="4B93E26D" w14:textId="77777777" w:rsidR="00E4763A" w:rsidRPr="009C0A09" w:rsidRDefault="00E4763A" w:rsidP="002728EC">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JORNADA DE TRABAJO</w:t>
            </w:r>
          </w:p>
        </w:tc>
      </w:tr>
      <w:tr w:rsidR="00890D3B" w:rsidRPr="009C0A09" w14:paraId="08C7E5D1"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6CA81F5B" w14:textId="1408B6EF"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55213301"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7C82ADC" w14:textId="77777777" w:rsidR="00890D3B" w:rsidRPr="009C0A09" w:rsidRDefault="00890D3B" w:rsidP="00890D3B">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RIESGOS EN EL TRABAJO</w:t>
            </w:r>
          </w:p>
        </w:tc>
      </w:tr>
      <w:tr w:rsidR="00890D3B" w:rsidRPr="009C0A09" w14:paraId="46938463"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5AE9B94" w14:textId="77777777" w:rsidR="00890D3B" w:rsidRPr="009C0A09" w:rsidRDefault="00890D3B" w:rsidP="00890D3B">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w:t>
            </w:r>
            <w:r>
              <w:rPr>
                <w:rFonts w:ascii="Century Gothic" w:hAnsi="Century Gothic" w:cs="Arial"/>
                <w:sz w:val="16"/>
                <w:szCs w:val="16"/>
              </w:rPr>
              <w:t xml:space="preserve">los </w:t>
            </w:r>
            <w:r w:rsidRPr="009C0A09">
              <w:rPr>
                <w:rFonts w:ascii="Century Gothic" w:hAnsi="Century Gothic" w:cs="Arial"/>
                <w:sz w:val="16"/>
                <w:szCs w:val="16"/>
              </w:rPr>
              <w:t xml:space="preserve">procesos de </w:t>
            </w:r>
            <w:r w:rsidRPr="004D739C">
              <w:rPr>
                <w:rFonts w:ascii="Century Gothic" w:hAnsi="Century Gothic"/>
                <w:sz w:val="16"/>
                <w:szCs w:val="16"/>
              </w:rPr>
              <w:t>adquisiciones</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w:t>
            </w:r>
            <w:r>
              <w:rPr>
                <w:rFonts w:ascii="Century Gothic" w:hAnsi="Century Gothic" w:cs="Arial"/>
                <w:sz w:val="16"/>
                <w:szCs w:val="16"/>
              </w:rPr>
              <w:t>DIGEDUCA</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5D2D768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244A9B1D" w14:textId="77777777" w:rsidR="00890D3B" w:rsidRPr="009C0A09" w:rsidRDefault="00890D3B" w:rsidP="00890D3B">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CONSECUENCIAS EN EL TRABAJO</w:t>
            </w:r>
          </w:p>
        </w:tc>
      </w:tr>
      <w:tr w:rsidR="00890D3B" w:rsidRPr="009C0A09" w14:paraId="07D1071B"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28444D"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Pr>
                <w:rFonts w:ascii="Century Gothic" w:hAnsi="Century Gothic"/>
                <w:sz w:val="16"/>
                <w:szCs w:val="16"/>
              </w:rPr>
              <w:t>adquisiciones</w:t>
            </w:r>
            <w:r>
              <w:rPr>
                <w:rFonts w:ascii="Century Gothic" w:hAnsi="Century Gothic" w:cs="Arial"/>
                <w:sz w:val="16"/>
                <w:szCs w:val="16"/>
              </w:rPr>
              <w:t xml:space="preserve">. </w:t>
            </w:r>
          </w:p>
        </w:tc>
      </w:tr>
      <w:tr w:rsidR="00890D3B" w:rsidRPr="009C0A09" w14:paraId="1C6E9192"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90A5512" w14:textId="77777777" w:rsidR="00890D3B" w:rsidRPr="009C0A09" w:rsidRDefault="00890D3B" w:rsidP="00890D3B">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ESFUERZO EN EL TRABAJO</w:t>
            </w:r>
          </w:p>
        </w:tc>
      </w:tr>
      <w:tr w:rsidR="00890D3B" w:rsidRPr="009C0A09" w14:paraId="72444C36" w14:textId="77777777" w:rsidTr="005C1389">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58D35598"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3E8793F7"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13D29723" w14:textId="77777777" w:rsidTr="005C1389">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412C9985"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670A5E5A" w14:textId="77777777" w:rsidR="00890D3B" w:rsidRPr="00031E4E" w:rsidRDefault="00890D3B" w:rsidP="00890D3B">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841C32">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4EE550A0"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0FCD789"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5DF1C18A"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E52EA42" w14:textId="77777777" w:rsidR="00890D3B" w:rsidRPr="009C0A09" w:rsidRDefault="00890D3B" w:rsidP="00890D3B">
            <w:pPr>
              <w:pStyle w:val="Prrafodelista"/>
              <w:numPr>
                <w:ilvl w:val="0"/>
                <w:numId w:val="15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3ADF7759"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1E9AA3A0"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D83F875"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890D3B" w:rsidRPr="009C0A09" w14:paraId="06BAD736"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29F258D1"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51460857"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890D3B" w:rsidRPr="009C0A09" w14:paraId="2BEE643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48DEF1C8" w14:textId="77777777" w:rsidR="00890D3B" w:rsidRPr="009C0A09" w:rsidRDefault="00890D3B" w:rsidP="00890D3B">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CARRERA A FIN</w:t>
            </w:r>
          </w:p>
        </w:tc>
      </w:tr>
      <w:tr w:rsidR="00890D3B" w:rsidRPr="009C0A09" w14:paraId="65E50DDA"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738774A9"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de empresas</w:t>
            </w:r>
          </w:p>
          <w:p w14:paraId="2E9359B4" w14:textId="77777777" w:rsidR="00890D3B" w:rsidRPr="00502743"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pública</w:t>
            </w:r>
            <w:r w:rsidRPr="00AF3501">
              <w:rPr>
                <w:rFonts w:ascii="Century Gothic" w:hAnsi="Century Gothic" w:cs="Arial"/>
                <w:sz w:val="16"/>
                <w:szCs w:val="16"/>
              </w:rPr>
              <w:t xml:space="preserve"> </w:t>
            </w:r>
          </w:p>
        </w:tc>
      </w:tr>
      <w:tr w:rsidR="00890D3B" w:rsidRPr="009C0A09" w14:paraId="0FA818B0"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F515EA1" w14:textId="77777777" w:rsidR="00890D3B" w:rsidRPr="009C0A09" w:rsidRDefault="00890D3B" w:rsidP="00890D3B">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 xml:space="preserve"> CONOCIMIENTOS ESPECÍFICOS</w:t>
            </w:r>
          </w:p>
        </w:tc>
      </w:tr>
      <w:tr w:rsidR="00890D3B" w:rsidRPr="009C0A09" w14:paraId="563E6A06"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EC7D561" w14:textId="77777777" w:rsidR="00890D3B" w:rsidRPr="00B757FD"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B757FD">
              <w:rPr>
                <w:rFonts w:ascii="Century Gothic" w:hAnsi="Century Gothic"/>
                <w:sz w:val="16"/>
                <w:szCs w:val="16"/>
              </w:rPr>
              <w:t xml:space="preserve">Ley Orgánica del Presupuesto </w:t>
            </w:r>
          </w:p>
          <w:p w14:paraId="1351C1FB" w14:textId="77777777" w:rsidR="00890D3B" w:rsidRPr="00B757FD" w:rsidRDefault="00890D3B" w:rsidP="00890D3B">
            <w:pPr>
              <w:pStyle w:val="Prrafodelista"/>
              <w:numPr>
                <w:ilvl w:val="0"/>
                <w:numId w:val="24"/>
              </w:numPr>
              <w:jc w:val="both"/>
              <w:textAlignment w:val="center"/>
              <w:rPr>
                <w:rFonts w:ascii="Century Gothic" w:hAnsi="Century Gothic" w:cs="Arial"/>
                <w:sz w:val="16"/>
                <w:szCs w:val="16"/>
              </w:rPr>
            </w:pPr>
            <w:r w:rsidRPr="00B757FD">
              <w:rPr>
                <w:rFonts w:ascii="Century Gothic" w:hAnsi="Century Gothic" w:cs="Arial"/>
                <w:sz w:val="16"/>
                <w:szCs w:val="16"/>
              </w:rPr>
              <w:t xml:space="preserve">Ley de Contrataciones del Estado </w:t>
            </w:r>
          </w:p>
          <w:p w14:paraId="428B888F" w14:textId="77777777" w:rsidR="00890D3B" w:rsidRPr="00B757FD" w:rsidRDefault="00890D3B" w:rsidP="00890D3B">
            <w:pPr>
              <w:pStyle w:val="Prrafodelista"/>
              <w:numPr>
                <w:ilvl w:val="0"/>
                <w:numId w:val="24"/>
              </w:numPr>
              <w:jc w:val="both"/>
              <w:textAlignment w:val="center"/>
              <w:rPr>
                <w:rFonts w:ascii="Century Gothic" w:hAnsi="Century Gothic" w:cs="Arial"/>
                <w:sz w:val="16"/>
                <w:szCs w:val="16"/>
              </w:rPr>
            </w:pPr>
            <w:r w:rsidRPr="00B757FD">
              <w:rPr>
                <w:rFonts w:ascii="Century Gothic" w:hAnsi="Century Gothic" w:cs="Arial"/>
                <w:sz w:val="16"/>
                <w:szCs w:val="16"/>
              </w:rPr>
              <w:t>Administración pública</w:t>
            </w:r>
          </w:p>
          <w:p w14:paraId="7E02AFA3" w14:textId="77777777" w:rsidR="00890D3B" w:rsidRPr="00B757FD"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B757FD">
              <w:rPr>
                <w:rFonts w:ascii="Century Gothic" w:hAnsi="Century Gothic"/>
                <w:sz w:val="16"/>
                <w:szCs w:val="16"/>
              </w:rPr>
              <w:t>Interpretación de leyes</w:t>
            </w:r>
          </w:p>
          <w:p w14:paraId="4818EA50" w14:textId="77777777" w:rsidR="00890D3B" w:rsidRPr="00B757FD" w:rsidRDefault="00890D3B" w:rsidP="00890D3B">
            <w:pPr>
              <w:pStyle w:val="Prrafodelista"/>
              <w:numPr>
                <w:ilvl w:val="0"/>
                <w:numId w:val="24"/>
              </w:numPr>
              <w:jc w:val="both"/>
              <w:textAlignment w:val="center"/>
              <w:rPr>
                <w:rFonts w:ascii="Century Gothic" w:hAnsi="Century Gothic" w:cs="Arial"/>
                <w:sz w:val="16"/>
                <w:szCs w:val="16"/>
              </w:rPr>
            </w:pPr>
            <w:r w:rsidRPr="00B757FD">
              <w:rPr>
                <w:rFonts w:ascii="Century Gothic" w:hAnsi="Century Gothic" w:cs="Arial"/>
                <w:sz w:val="16"/>
                <w:szCs w:val="16"/>
              </w:rPr>
              <w:t>Microsoft Office</w:t>
            </w:r>
          </w:p>
          <w:p w14:paraId="7EE1E0B1" w14:textId="14520595" w:rsidR="00890D3B" w:rsidRPr="00B757FD"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B757FD">
              <w:rPr>
                <w:rFonts w:ascii="Century Gothic" w:hAnsi="Century Gothic" w:cs="Arial"/>
                <w:sz w:val="16"/>
                <w:szCs w:val="16"/>
              </w:rPr>
              <w:t xml:space="preserve">Sistema </w:t>
            </w:r>
            <w:r>
              <w:rPr>
                <w:rFonts w:ascii="Century Gothic" w:hAnsi="Century Gothic" w:cs="Arial"/>
                <w:sz w:val="16"/>
                <w:szCs w:val="16"/>
              </w:rPr>
              <w:t>Informático</w:t>
            </w:r>
            <w:r w:rsidRPr="00B757FD">
              <w:rPr>
                <w:rFonts w:ascii="Century Gothic" w:hAnsi="Century Gothic" w:cs="Arial"/>
                <w:sz w:val="16"/>
                <w:szCs w:val="16"/>
              </w:rPr>
              <w:t xml:space="preserve"> de Gestión (SIGES)</w:t>
            </w:r>
          </w:p>
          <w:p w14:paraId="3A75DA24" w14:textId="77777777" w:rsidR="00890D3B" w:rsidRPr="00502743" w:rsidRDefault="00890D3B" w:rsidP="00890D3B">
            <w:pPr>
              <w:pStyle w:val="Prrafodelista"/>
              <w:numPr>
                <w:ilvl w:val="0"/>
                <w:numId w:val="24"/>
              </w:numPr>
              <w:jc w:val="both"/>
              <w:textAlignment w:val="center"/>
              <w:rPr>
                <w:rFonts w:ascii="Century Gothic" w:hAnsi="Century Gothic" w:cs="Arial"/>
                <w:sz w:val="16"/>
                <w:szCs w:val="16"/>
              </w:rPr>
            </w:pPr>
            <w:r w:rsidRPr="00B757FD">
              <w:rPr>
                <w:rFonts w:ascii="Century Gothic" w:hAnsi="Century Gothic"/>
                <w:sz w:val="16"/>
                <w:szCs w:val="16"/>
              </w:rPr>
              <w:t>Sistema de Información de Contrataciones y Adquisiciones del Estado (GUATECOMPRAS)</w:t>
            </w:r>
          </w:p>
        </w:tc>
      </w:tr>
      <w:tr w:rsidR="00890D3B" w:rsidRPr="009C0A09" w14:paraId="5B3FA671"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337644F1" w14:textId="77777777" w:rsidR="00890D3B" w:rsidRPr="009C0A09" w:rsidRDefault="00890D3B" w:rsidP="00890D3B">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4648ED93"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3E13589"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Numérica</w:t>
            </w:r>
          </w:p>
          <w:p w14:paraId="61CFA59B"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7611072B"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Comprensión lectora </w:t>
            </w:r>
            <w:r w:rsidRPr="009C0A09">
              <w:rPr>
                <w:rFonts w:ascii="Century Gothic" w:hAnsi="Century Gothic"/>
                <w:sz w:val="16"/>
                <w:szCs w:val="16"/>
              </w:rPr>
              <w:t xml:space="preserve"> </w:t>
            </w:r>
          </w:p>
          <w:p w14:paraId="064CF0FD"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Orientación a resultados</w:t>
            </w:r>
          </w:p>
          <w:p w14:paraId="50C5D0D5"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3B7E6D4C"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p w14:paraId="6F10F9C4" w14:textId="77777777" w:rsidR="00890D3B" w:rsidRDefault="00890D3B" w:rsidP="00890D3B">
            <w:pPr>
              <w:jc w:val="both"/>
              <w:textAlignment w:val="center"/>
              <w:rPr>
                <w:rFonts w:ascii="Century Gothic" w:hAnsi="Century Gothic" w:cs="Arial"/>
                <w:sz w:val="16"/>
                <w:szCs w:val="16"/>
              </w:rPr>
            </w:pPr>
          </w:p>
          <w:p w14:paraId="794AD0CE" w14:textId="77777777" w:rsidR="00890D3B" w:rsidRDefault="00890D3B" w:rsidP="00890D3B">
            <w:pPr>
              <w:jc w:val="both"/>
              <w:textAlignment w:val="center"/>
              <w:rPr>
                <w:rFonts w:ascii="Century Gothic" w:hAnsi="Century Gothic" w:cs="Arial"/>
                <w:sz w:val="16"/>
                <w:szCs w:val="16"/>
              </w:rPr>
            </w:pPr>
          </w:p>
          <w:p w14:paraId="463971BC" w14:textId="77777777" w:rsidR="00890D3B" w:rsidRDefault="00890D3B" w:rsidP="00890D3B">
            <w:pPr>
              <w:jc w:val="both"/>
              <w:textAlignment w:val="center"/>
              <w:rPr>
                <w:rFonts w:ascii="Century Gothic" w:hAnsi="Century Gothic" w:cs="Arial"/>
                <w:sz w:val="16"/>
                <w:szCs w:val="16"/>
              </w:rPr>
            </w:pPr>
          </w:p>
          <w:p w14:paraId="24CD1FBA" w14:textId="77777777" w:rsidR="00890D3B" w:rsidRDefault="00890D3B" w:rsidP="00890D3B">
            <w:pPr>
              <w:jc w:val="both"/>
              <w:textAlignment w:val="center"/>
              <w:rPr>
                <w:rFonts w:ascii="Century Gothic" w:hAnsi="Century Gothic" w:cs="Arial"/>
                <w:sz w:val="16"/>
                <w:szCs w:val="16"/>
              </w:rPr>
            </w:pPr>
          </w:p>
          <w:p w14:paraId="6C46E1A8" w14:textId="77777777" w:rsidR="00890D3B" w:rsidRDefault="00890D3B" w:rsidP="00890D3B">
            <w:pPr>
              <w:jc w:val="both"/>
              <w:textAlignment w:val="center"/>
              <w:rPr>
                <w:rFonts w:ascii="Century Gothic" w:hAnsi="Century Gothic" w:cs="Arial"/>
                <w:sz w:val="16"/>
                <w:szCs w:val="16"/>
              </w:rPr>
            </w:pPr>
          </w:p>
          <w:p w14:paraId="764BE7FC" w14:textId="77777777" w:rsidR="00890D3B" w:rsidRDefault="00890D3B" w:rsidP="00890D3B">
            <w:pPr>
              <w:jc w:val="both"/>
              <w:textAlignment w:val="center"/>
              <w:rPr>
                <w:rFonts w:ascii="Century Gothic" w:hAnsi="Century Gothic" w:cs="Arial"/>
                <w:sz w:val="16"/>
                <w:szCs w:val="16"/>
              </w:rPr>
            </w:pPr>
          </w:p>
          <w:p w14:paraId="590F956C" w14:textId="77777777" w:rsidR="00890D3B" w:rsidRDefault="00890D3B" w:rsidP="00890D3B">
            <w:pPr>
              <w:jc w:val="both"/>
              <w:textAlignment w:val="center"/>
              <w:rPr>
                <w:rFonts w:ascii="Century Gothic" w:hAnsi="Century Gothic" w:cs="Arial"/>
                <w:sz w:val="16"/>
                <w:szCs w:val="16"/>
              </w:rPr>
            </w:pPr>
          </w:p>
          <w:p w14:paraId="4FE95AB0" w14:textId="77777777" w:rsidR="00890D3B" w:rsidRPr="00D81219" w:rsidRDefault="00890D3B" w:rsidP="00890D3B">
            <w:pPr>
              <w:jc w:val="both"/>
              <w:textAlignment w:val="center"/>
              <w:rPr>
                <w:rFonts w:ascii="Century Gothic" w:hAnsi="Century Gothic" w:cs="Arial"/>
                <w:sz w:val="16"/>
                <w:szCs w:val="16"/>
              </w:rPr>
            </w:pPr>
          </w:p>
        </w:tc>
      </w:tr>
      <w:tr w:rsidR="00890D3B" w:rsidRPr="009C0A09" w14:paraId="7E3A847E"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6CEFFDC" w14:textId="77777777" w:rsidR="00890D3B" w:rsidRPr="002C4E4E" w:rsidRDefault="00890D3B" w:rsidP="00890D3B">
            <w:pPr>
              <w:pStyle w:val="Prrafodelista"/>
              <w:numPr>
                <w:ilvl w:val="0"/>
                <w:numId w:val="159"/>
              </w:numPr>
              <w:jc w:val="both"/>
              <w:textAlignment w:val="center"/>
              <w:rPr>
                <w:rFonts w:ascii="Century Gothic" w:hAnsi="Century Gothic" w:cs="Arial"/>
                <w:b/>
                <w:sz w:val="18"/>
                <w:szCs w:val="18"/>
              </w:rPr>
            </w:pPr>
            <w:r w:rsidRPr="002C4E4E">
              <w:rPr>
                <w:rFonts w:ascii="Century Gothic" w:eastAsia="SimSun" w:hAnsi="Century Gothic" w:cs="Arial"/>
                <w:b/>
                <w:sz w:val="18"/>
                <w:szCs w:val="18"/>
                <w:lang w:bidi="ar"/>
              </w:rPr>
              <w:t>ACTITUDINALES</w:t>
            </w:r>
          </w:p>
        </w:tc>
      </w:tr>
      <w:tr w:rsidR="00890D3B" w:rsidRPr="009C0A09" w14:paraId="1FE1355B" w14:textId="77777777" w:rsidTr="00E4763A">
        <w:trPr>
          <w:cnfStyle w:val="000000100000" w:firstRow="0" w:lastRow="0" w:firstColumn="0" w:lastColumn="0" w:oddVBand="0" w:evenVBand="0" w:oddHBand="1" w:evenHBand="0" w:firstRowFirstColumn="0" w:firstRowLastColumn="0" w:lastRowFirstColumn="0" w:lastRowLastColumn="0"/>
          <w:trHeight w:val="1553"/>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25F9D36E"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7C30EDF6"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7C25EFBF"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66B7C7B"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74934B87" w14:textId="77777777" w:rsidR="00890D3B" w:rsidRPr="009F6732"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cs="Arial"/>
                <w:sz w:val="16"/>
                <w:szCs w:val="16"/>
              </w:rPr>
              <w:t>Orientación al servicio</w:t>
            </w:r>
            <w:r w:rsidRPr="009C0A09">
              <w:rPr>
                <w:rFonts w:ascii="Century Gothic" w:hAnsi="Century Gothic"/>
                <w:sz w:val="16"/>
                <w:szCs w:val="16"/>
              </w:rPr>
              <w:t xml:space="preserve"> </w:t>
            </w:r>
          </w:p>
          <w:p w14:paraId="51C579DF"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90D3B" w:rsidRPr="009C0A09" w14:paraId="38861999"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1DC8B9A1" w14:textId="77777777" w:rsidR="00890D3B" w:rsidRPr="009C0A09" w:rsidRDefault="00890D3B" w:rsidP="00890D3B">
            <w:pPr>
              <w:pStyle w:val="Prrafodelista"/>
              <w:numPr>
                <w:ilvl w:val="0"/>
                <w:numId w:val="159"/>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2C4E4E" w14:paraId="5008C589"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0B90E0B2" w14:textId="77777777" w:rsidR="00890D3B" w:rsidRPr="002C4E4E"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2C4E4E">
              <w:rPr>
                <w:rFonts w:ascii="Century Gothic" w:hAnsi="Century Gothic"/>
                <w:sz w:val="16"/>
                <w:szCs w:val="16"/>
              </w:rPr>
              <w:t>Dominio básico del idioma inglés (hablado, escrito y leído).</w:t>
            </w:r>
          </w:p>
        </w:tc>
      </w:tr>
    </w:tbl>
    <w:p w14:paraId="7B8EED6F" w14:textId="77777777" w:rsidR="00E4763A" w:rsidRPr="002C4E4E" w:rsidRDefault="00E4763A" w:rsidP="00E4763A"/>
    <w:p w14:paraId="3537C545" w14:textId="77777777" w:rsidR="00E4763A" w:rsidRDefault="00E4763A" w:rsidP="00E4763A"/>
    <w:p w14:paraId="3797AAFA" w14:textId="77777777" w:rsidR="00E4763A" w:rsidRDefault="00E4763A" w:rsidP="00E4763A"/>
    <w:p w14:paraId="50871A87" w14:textId="77777777" w:rsidR="00E4763A" w:rsidRDefault="00E4763A" w:rsidP="00E4763A"/>
    <w:p w14:paraId="6A11817C" w14:textId="77777777" w:rsidR="00E4763A" w:rsidRDefault="00E4763A" w:rsidP="00E4763A"/>
    <w:p w14:paraId="3CA16716" w14:textId="77777777" w:rsidR="00E4763A" w:rsidRDefault="00E4763A" w:rsidP="00E4763A"/>
    <w:p w14:paraId="16FC8632" w14:textId="77777777" w:rsidR="00E4763A" w:rsidRDefault="00E4763A" w:rsidP="00E4763A"/>
    <w:p w14:paraId="70B4DF6A" w14:textId="77777777" w:rsidR="00E4763A" w:rsidRDefault="00E4763A" w:rsidP="00E4763A"/>
    <w:p w14:paraId="65EBC8A3" w14:textId="77777777" w:rsidR="00E4763A" w:rsidRDefault="00E4763A" w:rsidP="00E4763A"/>
    <w:p w14:paraId="217CFB0B" w14:textId="77777777" w:rsidR="00E4763A" w:rsidRDefault="00E4763A" w:rsidP="00E4763A"/>
    <w:p w14:paraId="52B7A911" w14:textId="77777777" w:rsidR="00E4763A" w:rsidRDefault="00E4763A" w:rsidP="00E4763A"/>
    <w:p w14:paraId="6ADDC35F" w14:textId="77777777" w:rsidR="00E4763A" w:rsidRDefault="00E4763A" w:rsidP="00E4763A"/>
    <w:p w14:paraId="589CF751" w14:textId="77777777" w:rsidR="00E4763A" w:rsidRDefault="00E4763A" w:rsidP="00E4763A"/>
    <w:p w14:paraId="18C8B62B" w14:textId="77777777" w:rsidR="00E4763A" w:rsidRDefault="00E4763A" w:rsidP="00E4763A"/>
    <w:p w14:paraId="67015DFE" w14:textId="77777777" w:rsidR="00E4763A" w:rsidRDefault="00E4763A" w:rsidP="00E4763A"/>
    <w:p w14:paraId="3A7FD954" w14:textId="77777777" w:rsidR="00E4763A" w:rsidRDefault="00E4763A" w:rsidP="00E4763A"/>
    <w:p w14:paraId="55C12F40" w14:textId="77777777" w:rsidR="00E4763A" w:rsidRDefault="00E4763A" w:rsidP="00E4763A"/>
    <w:p w14:paraId="7FE059C6" w14:textId="77777777" w:rsidR="00E4763A" w:rsidRDefault="00E4763A" w:rsidP="00E4763A"/>
    <w:p w14:paraId="5CE10CD2" w14:textId="77777777" w:rsidR="00E4763A" w:rsidRDefault="00E4763A" w:rsidP="00E4763A"/>
    <w:p w14:paraId="40B5B2EC" w14:textId="77777777" w:rsidR="00E4763A" w:rsidRDefault="00E4763A" w:rsidP="00E4763A"/>
    <w:p w14:paraId="159DF163" w14:textId="77777777" w:rsidR="00E4763A" w:rsidRDefault="00E4763A" w:rsidP="00E4763A"/>
    <w:p w14:paraId="67421AC9" w14:textId="77777777" w:rsidR="00E4763A" w:rsidRDefault="00E4763A" w:rsidP="00E4763A"/>
    <w:p w14:paraId="6E0A7738" w14:textId="77777777" w:rsidR="00E4763A" w:rsidRDefault="00E4763A" w:rsidP="00E4763A"/>
    <w:p w14:paraId="228C9642" w14:textId="77777777" w:rsidR="00E4763A" w:rsidRDefault="00E4763A" w:rsidP="00E4763A"/>
    <w:p w14:paraId="066D1FA5" w14:textId="77777777" w:rsidR="00E4763A" w:rsidRDefault="00E4763A" w:rsidP="00E4763A"/>
    <w:p w14:paraId="2363C33A" w14:textId="77777777" w:rsidR="00E4763A" w:rsidRDefault="00E4763A" w:rsidP="00E4763A"/>
    <w:p w14:paraId="45454A15" w14:textId="77777777" w:rsidR="00E4763A" w:rsidRDefault="00E4763A" w:rsidP="00E4763A"/>
    <w:p w14:paraId="0E37E272" w14:textId="77777777" w:rsidR="00E4763A" w:rsidRDefault="00E4763A" w:rsidP="00E4763A"/>
    <w:p w14:paraId="10F6E896" w14:textId="77777777" w:rsidR="00E4763A" w:rsidRDefault="00E4763A" w:rsidP="00E4763A"/>
    <w:p w14:paraId="6B458CAB" w14:textId="77777777" w:rsidR="00E4763A" w:rsidRDefault="00E4763A" w:rsidP="00E4763A"/>
    <w:p w14:paraId="66327594" w14:textId="77777777" w:rsidR="00E4763A" w:rsidRDefault="00E4763A" w:rsidP="00E4763A"/>
    <w:p w14:paraId="38D5998A" w14:textId="77777777" w:rsidR="00E4763A" w:rsidRDefault="00E4763A" w:rsidP="00E4763A"/>
    <w:p w14:paraId="757016C0" w14:textId="77777777" w:rsidR="00E4763A" w:rsidRDefault="00E4763A" w:rsidP="00E4763A"/>
    <w:p w14:paraId="6825B8DC" w14:textId="77777777" w:rsidR="00E4763A" w:rsidRDefault="00E4763A" w:rsidP="00E4763A"/>
    <w:p w14:paraId="0A31CC88" w14:textId="77777777" w:rsidR="00E4763A" w:rsidRDefault="00E4763A" w:rsidP="00E4763A"/>
    <w:p w14:paraId="33803381" w14:textId="77777777" w:rsidR="00E4763A" w:rsidRDefault="00E4763A" w:rsidP="00E4763A"/>
    <w:p w14:paraId="76BE33D7" w14:textId="77777777" w:rsidR="00E4763A" w:rsidRDefault="00E4763A" w:rsidP="00E4763A"/>
    <w:p w14:paraId="45E43935" w14:textId="77777777" w:rsidR="00D81219" w:rsidRDefault="00D81219" w:rsidP="00E4763A"/>
    <w:p w14:paraId="5F739273" w14:textId="77777777" w:rsidR="00D81219" w:rsidRDefault="00D81219" w:rsidP="00E4763A"/>
    <w:p w14:paraId="79D7C35A" w14:textId="77777777" w:rsidR="00E4763A" w:rsidRDefault="00E4763A" w:rsidP="00E4763A"/>
    <w:p w14:paraId="656E4476" w14:textId="77777777" w:rsidR="00E4763A" w:rsidRDefault="00E4763A" w:rsidP="00E4763A"/>
    <w:p w14:paraId="52454AF1" w14:textId="77777777" w:rsidR="00E4763A" w:rsidRDefault="00E4763A" w:rsidP="00E4763A"/>
    <w:p w14:paraId="4758E4DB" w14:textId="77777777" w:rsidR="00E4763A" w:rsidRDefault="00E4763A" w:rsidP="00E4763A"/>
    <w:p w14:paraId="38506F37" w14:textId="77777777" w:rsidR="00E4763A" w:rsidRDefault="00E4763A" w:rsidP="00E4763A"/>
    <w:p w14:paraId="00C759AA" w14:textId="77777777" w:rsidR="00E4763A" w:rsidRDefault="00E4763A" w:rsidP="00E4763A"/>
    <w:p w14:paraId="7AC78993" w14:textId="77777777" w:rsidR="00E4763A" w:rsidRDefault="00E4763A" w:rsidP="00E4763A"/>
    <w:p w14:paraId="4D892A94" w14:textId="77777777" w:rsidR="00E4763A" w:rsidRPr="009C0A09" w:rsidRDefault="00E4763A" w:rsidP="00E4763A"/>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5701"/>
        <w:gridCol w:w="5486"/>
      </w:tblGrid>
      <w:tr w:rsidR="00E4763A" w:rsidRPr="009C0A09" w14:paraId="23931CE1"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tcPr>
          <w:p w14:paraId="223342B7" w14:textId="77777777" w:rsidR="00E4763A" w:rsidRPr="009C0A09" w:rsidRDefault="00E4763A" w:rsidP="005C1389">
            <w:pPr>
              <w:jc w:val="center"/>
              <w:textAlignment w:val="center"/>
              <w:rPr>
                <w:rFonts w:ascii="Century Gothic" w:hAnsi="Century Gothic" w:cs="Arial"/>
                <w:sz w:val="18"/>
                <w:szCs w:val="18"/>
              </w:rPr>
            </w:pPr>
            <w:r>
              <w:rPr>
                <w:rFonts w:ascii="Century Gothic" w:hAnsi="Century Gothic" w:cs="Arial"/>
                <w:sz w:val="18"/>
                <w:szCs w:val="18"/>
              </w:rPr>
              <w:t>GESTOR DE RECURSOS HUMANOS</w:t>
            </w:r>
          </w:p>
        </w:tc>
      </w:tr>
      <w:tr w:rsidR="00E4763A" w:rsidRPr="009C0A09" w14:paraId="5202F0F9"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00B0F0"/>
              <w:left w:val="single" w:sz="4" w:space="0" w:color="00B0F0"/>
              <w:bottom w:val="single" w:sz="4" w:space="0" w:color="00B0F0"/>
              <w:right w:val="single" w:sz="4" w:space="0" w:color="00B0F0"/>
            </w:tcBorders>
            <w:shd w:val="clear" w:color="auto" w:fill="D9E2F3"/>
          </w:tcPr>
          <w:p w14:paraId="5DC7B8A1" w14:textId="77777777" w:rsidR="00E4763A" w:rsidRPr="009C0A09" w:rsidRDefault="00E4763A" w:rsidP="002728EC">
            <w:pPr>
              <w:pStyle w:val="Prrafodelista"/>
              <w:numPr>
                <w:ilvl w:val="0"/>
                <w:numId w:val="16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IDENTIFICACIÓN DEL PUESTO</w:t>
            </w:r>
          </w:p>
        </w:tc>
      </w:tr>
      <w:tr w:rsidR="00E4763A" w:rsidRPr="009C0A09" w14:paraId="34B51A2C"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55E35D4B" w14:textId="77777777" w:rsidR="00E4763A" w:rsidRPr="009C0A09" w:rsidRDefault="00E4763A" w:rsidP="005C1389">
            <w:pPr>
              <w:jc w:val="both"/>
              <w:textAlignment w:val="center"/>
              <w:rPr>
                <w:rFonts w:ascii="Century Gothic" w:hAnsi="Century Gothic" w:cs="Arial"/>
                <w:iCs w:val="0"/>
                <w:sz w:val="16"/>
                <w:szCs w:val="16"/>
              </w:rPr>
            </w:pPr>
            <w:r w:rsidRPr="009C0A09">
              <w:rPr>
                <w:rFonts w:ascii="Century Gothic" w:hAnsi="Century Gothic" w:cs="Arial"/>
                <w:sz w:val="16"/>
                <w:szCs w:val="16"/>
              </w:rPr>
              <w:t>Título oficial del puesto: Asesor Profesional Especializado II</w:t>
            </w:r>
          </w:p>
        </w:tc>
        <w:tc>
          <w:tcPr>
            <w:tcW w:w="2452" w:type="pct"/>
            <w:tcBorders>
              <w:top w:val="single" w:sz="4" w:space="0" w:color="00B0F0"/>
            </w:tcBorders>
            <w:shd w:val="clear" w:color="auto" w:fill="auto"/>
          </w:tcPr>
          <w:p w14:paraId="0E7EE21D"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Código de la clase: 9820</w:t>
            </w:r>
          </w:p>
        </w:tc>
      </w:tr>
      <w:tr w:rsidR="00E4763A" w:rsidRPr="009C0A09" w14:paraId="52C8D19F"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left w:val="single" w:sz="4" w:space="0" w:color="00B0F0"/>
              <w:bottom w:val="single" w:sz="4" w:space="0" w:color="00B0F0"/>
            </w:tcBorders>
            <w:shd w:val="clear" w:color="auto" w:fill="D9E2F3"/>
          </w:tcPr>
          <w:p w14:paraId="22B9E733" w14:textId="533CAF1A" w:rsidR="00E4763A" w:rsidRPr="009C0A09" w:rsidRDefault="00E4763A" w:rsidP="00C731C5">
            <w:pPr>
              <w:jc w:val="both"/>
              <w:textAlignment w:val="center"/>
              <w:rPr>
                <w:rFonts w:ascii="Century Gothic" w:hAnsi="Century Gothic" w:cs="Arial"/>
                <w:iCs w:val="0"/>
                <w:sz w:val="16"/>
                <w:szCs w:val="16"/>
              </w:rPr>
            </w:pPr>
            <w:r w:rsidRPr="009C0A09">
              <w:rPr>
                <w:rFonts w:ascii="Century Gothic" w:hAnsi="Century Gothic" w:cs="Arial"/>
                <w:sz w:val="16"/>
                <w:szCs w:val="16"/>
              </w:rPr>
              <w:t xml:space="preserve">Especialidad: </w:t>
            </w:r>
            <w:r w:rsidR="00C731C5">
              <w:rPr>
                <w:rFonts w:ascii="Century Gothic" w:hAnsi="Century Gothic" w:cs="Arial"/>
                <w:sz w:val="16"/>
                <w:szCs w:val="16"/>
              </w:rPr>
              <w:t>Ciencias Sociales</w:t>
            </w:r>
          </w:p>
        </w:tc>
        <w:tc>
          <w:tcPr>
            <w:tcW w:w="2452" w:type="pct"/>
            <w:tcBorders>
              <w:bottom w:val="single" w:sz="4" w:space="0" w:color="00B0F0"/>
            </w:tcBorders>
          </w:tcPr>
          <w:p w14:paraId="50E74181" w14:textId="27A9F1D0" w:rsidR="00E4763A" w:rsidRPr="009C0A09" w:rsidRDefault="00E4763A" w:rsidP="00C731C5">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 xml:space="preserve">Código de Especialidad: </w:t>
            </w:r>
            <w:r w:rsidR="00C731C5">
              <w:rPr>
                <w:rFonts w:ascii="Century Gothic" w:hAnsi="Century Gothic" w:cs="Arial"/>
                <w:sz w:val="16"/>
                <w:szCs w:val="16"/>
              </w:rPr>
              <w:t>0392</w:t>
            </w:r>
          </w:p>
        </w:tc>
      </w:tr>
      <w:tr w:rsidR="00E4763A" w:rsidRPr="009C0A09" w14:paraId="2D269623"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auto"/>
          </w:tcPr>
          <w:p w14:paraId="7D1E9FD8"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Título funcional: </w:t>
            </w:r>
            <w:r>
              <w:rPr>
                <w:rFonts w:ascii="Century Gothic" w:hAnsi="Century Gothic" w:cs="Arial"/>
                <w:sz w:val="16"/>
                <w:szCs w:val="16"/>
              </w:rPr>
              <w:t>Gestor de Recursos Humanos</w:t>
            </w:r>
          </w:p>
        </w:tc>
        <w:tc>
          <w:tcPr>
            <w:tcW w:w="2452" w:type="pct"/>
            <w:shd w:val="clear" w:color="auto" w:fill="auto"/>
          </w:tcPr>
          <w:p w14:paraId="1AE70E91"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Número de puestos: 1</w:t>
            </w:r>
          </w:p>
        </w:tc>
      </w:tr>
      <w:tr w:rsidR="00E4763A" w:rsidRPr="009C0A09" w14:paraId="26DC7907"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2548" w:type="pct"/>
            <w:tcBorders>
              <w:top w:val="single" w:sz="4" w:space="0" w:color="00B0F0"/>
              <w:left w:val="single" w:sz="4" w:space="0" w:color="00B0F0"/>
              <w:bottom w:val="single" w:sz="4" w:space="0" w:color="00B0F0"/>
            </w:tcBorders>
            <w:shd w:val="clear" w:color="auto" w:fill="D9E2F3"/>
          </w:tcPr>
          <w:p w14:paraId="3C5A7ECD" w14:textId="77777777" w:rsidR="00E4763A" w:rsidRPr="009C0A09" w:rsidRDefault="00E4763A" w:rsidP="005C1389">
            <w:pPr>
              <w:jc w:val="both"/>
              <w:textAlignment w:val="center"/>
              <w:rPr>
                <w:rFonts w:ascii="Century Gothic" w:hAnsi="Century Gothic" w:cs="Arial"/>
                <w:i w:val="0"/>
                <w:sz w:val="16"/>
                <w:szCs w:val="16"/>
              </w:rPr>
            </w:pPr>
            <w:r w:rsidRPr="009C0A09">
              <w:rPr>
                <w:rFonts w:ascii="Century Gothic" w:hAnsi="Century Gothic" w:cs="Arial"/>
                <w:sz w:val="16"/>
                <w:szCs w:val="16"/>
              </w:rPr>
              <w:t xml:space="preserve">Jefe inmediato: </w:t>
            </w:r>
            <w:r w:rsidRPr="00841C32">
              <w:rPr>
                <w:rFonts w:ascii="Century Gothic" w:hAnsi="Century Gothic" w:cs="Arial"/>
                <w:sz w:val="16"/>
                <w:szCs w:val="16"/>
              </w:rPr>
              <w:t>Subdirector de Soporte Técnico y de Campo</w:t>
            </w:r>
          </w:p>
        </w:tc>
        <w:tc>
          <w:tcPr>
            <w:tcW w:w="2452" w:type="pct"/>
          </w:tcPr>
          <w:p w14:paraId="76BF6040" w14:textId="77777777"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sz w:val="16"/>
                <w:szCs w:val="16"/>
              </w:rPr>
            </w:pPr>
            <w:r w:rsidRPr="009C0A09">
              <w:rPr>
                <w:rFonts w:ascii="Century Gothic" w:hAnsi="Century Gothic" w:cs="Arial"/>
                <w:sz w:val="16"/>
                <w:szCs w:val="16"/>
              </w:rPr>
              <w:t>Subalternos: N/A</w:t>
            </w:r>
          </w:p>
        </w:tc>
      </w:tr>
    </w:tbl>
    <w:tbl>
      <w:tblPr>
        <w:tblStyle w:val="Tabladecuadrcula3-nfasis51"/>
        <w:tblW w:w="5000" w:type="pct"/>
        <w:tblInd w:w="-5" w:type="dxa"/>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11187"/>
      </w:tblGrid>
      <w:tr w:rsidR="00E4763A" w:rsidRPr="009C0A09" w14:paraId="0C71AAA9" w14:textId="77777777" w:rsidTr="005C1389">
        <w:trPr>
          <w:cnfStyle w:val="100000000000" w:firstRow="1" w:lastRow="0" w:firstColumn="0" w:lastColumn="0" w:oddVBand="0" w:evenVBand="0" w:oddHBand="0" w:evenHBand="0" w:firstRowFirstColumn="0" w:firstRowLastColumn="0" w:lastRowFirstColumn="0" w:lastRowLastColumn="0"/>
          <w:trHeight w:val="286"/>
        </w:trPr>
        <w:tc>
          <w:tcPr>
            <w:cnfStyle w:val="001000000100" w:firstRow="0" w:lastRow="0" w:firstColumn="1" w:lastColumn="0" w:oddVBand="0" w:evenVBand="0" w:oddHBand="0" w:evenHBand="0" w:firstRowFirstColumn="1" w:firstRowLastColumn="0" w:lastRowFirstColumn="0" w:lastRowLastColumn="0"/>
            <w:tcW w:w="5000" w:type="pct"/>
            <w:tcBorders>
              <w:top w:val="single" w:sz="4" w:space="0" w:color="00B0F0"/>
              <w:left w:val="single" w:sz="4" w:space="0" w:color="00B0F0"/>
              <w:bottom w:val="single" w:sz="4" w:space="0" w:color="00B0F0"/>
              <w:right w:val="single" w:sz="4" w:space="0" w:color="00B0F0"/>
            </w:tcBorders>
            <w:shd w:val="clear" w:color="auto" w:fill="D9E2F3"/>
          </w:tcPr>
          <w:p w14:paraId="731BCC18" w14:textId="77777777" w:rsidR="00E4763A" w:rsidRPr="009C0A09" w:rsidRDefault="00E4763A" w:rsidP="002728EC">
            <w:pPr>
              <w:pStyle w:val="Prrafodelista"/>
              <w:numPr>
                <w:ilvl w:val="0"/>
                <w:numId w:val="162"/>
              </w:numPr>
              <w:jc w:val="both"/>
              <w:textAlignment w:val="center"/>
              <w:rPr>
                <w:rFonts w:ascii="Century Gothic" w:hAnsi="Century Gothic" w:cs="Arial"/>
                <w:sz w:val="18"/>
                <w:szCs w:val="18"/>
              </w:rPr>
            </w:pPr>
            <w:r w:rsidRPr="0010743F">
              <w:rPr>
                <w:rFonts w:ascii="Century Gothic" w:eastAsia="SimSun" w:hAnsi="Century Gothic" w:cs="Arial"/>
                <w:bCs w:val="0"/>
                <w:sz w:val="18"/>
                <w:szCs w:val="18"/>
                <w:lang w:bidi="ar"/>
              </w:rPr>
              <w:t>NATURALEZA DEL PUESTO</w:t>
            </w:r>
          </w:p>
        </w:tc>
      </w:tr>
      <w:tr w:rsidR="00E4763A" w:rsidRPr="009C0A09" w14:paraId="2218EAE5" w14:textId="77777777" w:rsidTr="005C1389">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FACC545" w14:textId="77777777" w:rsidR="00E4763A" w:rsidRPr="009A489F" w:rsidRDefault="00E4763A" w:rsidP="005C1389">
            <w:pPr>
              <w:pStyle w:val="Encabezado"/>
              <w:widowControl w:val="0"/>
              <w:spacing w:line="276" w:lineRule="auto"/>
              <w:jc w:val="both"/>
              <w:rPr>
                <w:rFonts w:ascii="Century Gothic" w:hAnsi="Century Gothic"/>
                <w:sz w:val="16"/>
                <w:szCs w:val="16"/>
              </w:rPr>
            </w:pPr>
            <w:r w:rsidRPr="009C0A09">
              <w:rPr>
                <w:rFonts w:ascii="Century Gothic" w:hAnsi="Century Gothic"/>
                <w:sz w:val="16"/>
                <w:szCs w:val="16"/>
              </w:rPr>
              <w:t xml:space="preserve">Trabajo profesional que consiste </w:t>
            </w:r>
            <w:r>
              <w:rPr>
                <w:rFonts w:ascii="Century Gothic" w:hAnsi="Century Gothic"/>
                <w:sz w:val="16"/>
                <w:szCs w:val="16"/>
              </w:rPr>
              <w:t xml:space="preserve">en asesorar a su jefe inmediato </w:t>
            </w:r>
            <w:r w:rsidRPr="004D739C">
              <w:rPr>
                <w:rFonts w:ascii="Century Gothic" w:hAnsi="Century Gothic"/>
                <w:sz w:val="16"/>
                <w:szCs w:val="16"/>
              </w:rPr>
              <w:t xml:space="preserve">y en </w:t>
            </w:r>
            <w:r>
              <w:rPr>
                <w:rFonts w:ascii="Century Gothic" w:hAnsi="Century Gothic"/>
                <w:sz w:val="16"/>
                <w:szCs w:val="16"/>
              </w:rPr>
              <w:t>g</w:t>
            </w:r>
            <w:r w:rsidRPr="00560771">
              <w:rPr>
                <w:rFonts w:ascii="Century Gothic" w:hAnsi="Century Gothic"/>
                <w:sz w:val="16"/>
                <w:szCs w:val="16"/>
              </w:rPr>
              <w:t xml:space="preserve">estionar los procesos de Recursos Humanos, de conformidad con los lineamientos establecidos por la Dirección de Recursos Humanos (DIREH) y normativa legal vigente, para un eficiente funcionamiento de la </w:t>
            </w:r>
            <w:r>
              <w:rPr>
                <w:rFonts w:ascii="Century Gothic" w:hAnsi="Century Gothic"/>
                <w:sz w:val="16"/>
                <w:szCs w:val="16"/>
              </w:rPr>
              <w:t>Dirección General de Evaluación e Investigación Educativa (DIGEDUCA)</w:t>
            </w:r>
            <w:r w:rsidRPr="00560771">
              <w:rPr>
                <w:rFonts w:ascii="Century Gothic" w:hAnsi="Century Gothic"/>
                <w:sz w:val="16"/>
                <w:szCs w:val="16"/>
              </w:rPr>
              <w:t>.</w:t>
            </w:r>
          </w:p>
        </w:tc>
      </w:tr>
      <w:tr w:rsidR="00E4763A" w:rsidRPr="009C0A09" w14:paraId="36FF15F7"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left w:val="single" w:sz="4" w:space="0" w:color="00B0F0"/>
              <w:bottom w:val="single" w:sz="4" w:space="0" w:color="00B0F0"/>
            </w:tcBorders>
            <w:shd w:val="clear" w:color="auto" w:fill="D9E2F3" w:themeFill="accent5" w:themeFillTint="33"/>
          </w:tcPr>
          <w:p w14:paraId="30F80C5D" w14:textId="77777777" w:rsidR="00E4763A" w:rsidRPr="009C0A09" w:rsidRDefault="00E4763A" w:rsidP="002728EC">
            <w:pPr>
              <w:pStyle w:val="Prrafodelista"/>
              <w:numPr>
                <w:ilvl w:val="0"/>
                <w:numId w:val="162"/>
              </w:numPr>
              <w:jc w:val="both"/>
              <w:textAlignment w:val="center"/>
              <w:rPr>
                <w:rFonts w:ascii="Century Gothic" w:hAnsi="Century Gothic" w:cs="Arial"/>
                <w:b/>
                <w:sz w:val="18"/>
                <w:szCs w:val="18"/>
                <w:lang w:bidi="ar"/>
              </w:rPr>
            </w:pPr>
            <w:r w:rsidRPr="0010743F">
              <w:rPr>
                <w:rFonts w:ascii="Century Gothic" w:eastAsia="SimSun" w:hAnsi="Century Gothic" w:cs="Arial"/>
                <w:b/>
                <w:sz w:val="18"/>
                <w:szCs w:val="18"/>
                <w:lang w:bidi="ar"/>
              </w:rPr>
              <w:t>TAREAS PERMANENTES</w:t>
            </w:r>
          </w:p>
        </w:tc>
      </w:tr>
      <w:tr w:rsidR="00E4763A" w:rsidRPr="009C0A09" w14:paraId="5D08D24D"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72FA77D3"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Asesorar en materia de recursos humanos a las autoridades superiores y al personal en general de la DIGEDUCA, para asegurar que los procesos se ejecuten de acuerdo a la normativa legal vigente y documentación interna autorizada.</w:t>
            </w:r>
          </w:p>
          <w:p w14:paraId="0DD3C45B"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 xml:space="preserve">Registrar y administrar bases de datos de plazas vacantes, ocupadas y financiadas, contrataciones y rescisiones, datos personales, y cualquier otra que sea necesaria para el control, consulta y generación de reportes relacionados con los procesos de administración del recurso humano de la DIGEDUCA. </w:t>
            </w:r>
          </w:p>
          <w:p w14:paraId="10207D5A"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 xml:space="preserve">Recibir y archivar formularios de permisos, vacaciones o comisiones y realizar la acción correspondiente para su debido registro en el e-SIRH. </w:t>
            </w:r>
          </w:p>
          <w:p w14:paraId="49759234"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 xml:space="preserve">Dar seguimiento a procesos de capacitación y evaluación del desempeño para el desarrollo profesional del personal de la DIGEDUCA. </w:t>
            </w:r>
          </w:p>
          <w:p w14:paraId="3E76AAAF"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Gestionar la implementación de medidas y acciones de higiene y seguridad laboral para resguardar la integridad física del personal de DIGEDUCA.</w:t>
            </w:r>
          </w:p>
          <w:p w14:paraId="697ED496"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Ejecutar las actividades administrativas inherentes al puesto (atención a usuarios internos y externos, asistencia a reuniones y capacitaciones, correspondencia, archivo entre otras).</w:t>
            </w:r>
          </w:p>
          <w:p w14:paraId="41AE769A"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Ejecutar las actividades descritas en los procedimientos, instructivos, guías y cualquier otro documento oficial en las que esté involucrado el puesto.</w:t>
            </w:r>
          </w:p>
        </w:tc>
      </w:tr>
      <w:tr w:rsidR="00E4763A" w:rsidRPr="009C0A09" w14:paraId="5214EF2D"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3678C471" w14:textId="77777777" w:rsidR="00E4763A" w:rsidRPr="000B48DC" w:rsidRDefault="00E4763A" w:rsidP="002728EC">
            <w:pPr>
              <w:pStyle w:val="Prrafodelista"/>
              <w:numPr>
                <w:ilvl w:val="0"/>
                <w:numId w:val="162"/>
              </w:numPr>
              <w:jc w:val="both"/>
              <w:textAlignment w:val="center"/>
              <w:rPr>
                <w:rFonts w:ascii="Century Gothic" w:eastAsia="SimSun" w:hAnsi="Century Gothic" w:cs="Arial"/>
                <w:b/>
                <w:sz w:val="18"/>
                <w:szCs w:val="18"/>
                <w:lang w:bidi="ar"/>
              </w:rPr>
            </w:pPr>
            <w:r w:rsidRPr="0010743F">
              <w:rPr>
                <w:rFonts w:ascii="Century Gothic" w:eastAsia="SimSun" w:hAnsi="Century Gothic" w:cs="Arial"/>
                <w:b/>
                <w:sz w:val="18"/>
                <w:szCs w:val="18"/>
                <w:lang w:bidi="ar"/>
              </w:rPr>
              <w:t>TAREAS PERIÓDICAS</w:t>
            </w:r>
          </w:p>
        </w:tc>
      </w:tr>
      <w:tr w:rsidR="00E4763A" w:rsidRPr="009C0A09" w14:paraId="25C0DA2B"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tcPr>
          <w:p w14:paraId="0828802C"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alizar procesos de reclutamiento y selección de personal idóneo para ocupar las plazas vacantes de la DIGEDUCA.</w:t>
            </w:r>
          </w:p>
          <w:p w14:paraId="14C9BDE7"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Conformar y trasladar expedientes a la DIREH, para dar continuidad al proceso de contratación, así como realizar notificaciones de firma de contrato, toma de posesión del puesto e inducción de personal.</w:t>
            </w:r>
          </w:p>
          <w:p w14:paraId="1A86F6F3"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alizar la inducción interna, para la adecuada adaptación del personal de nuevo ingreso.</w:t>
            </w:r>
          </w:p>
          <w:p w14:paraId="46BC8C50"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Conformar y actualizar expedientes del personal de DIGEDUCA para archivo y consulta.</w:t>
            </w:r>
          </w:p>
          <w:p w14:paraId="4A5FB034"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Alimentar y realizar acciones de verificación, traslado o aprobación en los diferentes sistemas estatales de recursos humanos para seguimiento y control de procesos.</w:t>
            </w:r>
          </w:p>
          <w:p w14:paraId="53F79E3F"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alizar gestiones relacionadas al pago de sueldos y prestaciones de personal, para seguimiento, agilización de trámites o solución a problemas.</w:t>
            </w:r>
          </w:p>
          <w:p w14:paraId="5D7EAB2E"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Atender y gestionar los requerimientos de contrataciones con el propósito de contar con los servicios técnicos o profesionales para el cumplimiento del plan estratégico de la DIGEDUCA.</w:t>
            </w:r>
          </w:p>
          <w:p w14:paraId="5F79EAD0"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Asesorar y revisar la elaboración de Términos de Referencia (TDR) para la adecuada ejecución del proceso de contratación.</w:t>
            </w:r>
          </w:p>
          <w:p w14:paraId="63320501"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Gestionar la publicación de convocatorias para la contratación de servicios Técnicos y Profesionales.</w:t>
            </w:r>
          </w:p>
          <w:p w14:paraId="10F6D03B"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cibir y analizar expedientes de contratación para la emisión del contrato correspondiente.</w:t>
            </w:r>
          </w:p>
          <w:p w14:paraId="679F2B3E"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Elaborar Contrato Administrativo y Acuerdo Ministerial por medio del Sistema de Contratos, para dar continuidad al proceso de contratación.</w:t>
            </w:r>
          </w:p>
          <w:p w14:paraId="604AD21F"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Preparar y trasladar expediente para formalizar la contratación a través de firma de Acuerdo Ministerial.</w:t>
            </w:r>
          </w:p>
          <w:p w14:paraId="316BDEFB"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Notificar al contratista la firma del Acuerdo Ministerial para que inicie la prestación de los servicios.</w:t>
            </w:r>
          </w:p>
          <w:p w14:paraId="1256165B"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cibir y analizar expedientes para pago de productos de los servicios contratados.</w:t>
            </w:r>
          </w:p>
          <w:p w14:paraId="0BA46C5D"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alizar publicaciones en el Sistema de Información de Contrataciones y Adquisiciones del Estado (GUATECOMPRAS) para cumplir con la normativa legal.</w:t>
            </w:r>
          </w:p>
          <w:p w14:paraId="3DDDF451" w14:textId="41DF5A0A"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 xml:space="preserve">Realizar el registro en el Sistema </w:t>
            </w:r>
            <w:r w:rsidR="00D76A64">
              <w:rPr>
                <w:rFonts w:ascii="Century Gothic" w:hAnsi="Century Gothic"/>
                <w:sz w:val="16"/>
                <w:szCs w:val="16"/>
              </w:rPr>
              <w:t>Informático</w:t>
            </w:r>
            <w:r w:rsidRPr="000B48DC">
              <w:rPr>
                <w:rFonts w:ascii="Century Gothic" w:hAnsi="Century Gothic"/>
                <w:sz w:val="16"/>
                <w:szCs w:val="16"/>
              </w:rPr>
              <w:t xml:space="preserve"> de Gestión (SIGES),  para la liquidación de reconocimiento de gasto.</w:t>
            </w:r>
          </w:p>
          <w:p w14:paraId="06F29AAD"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gistrar operaciones financieras en los sistemas establecidos para el efecto, de acuerdo con el perfil que le corresponde para el cumplimiento del Plan Anual de Compras (PAC).</w:t>
            </w:r>
          </w:p>
          <w:p w14:paraId="24248AC2"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Generar reportes del avance de los procesos de contrataciones y pago de productos con base en controles internos, para monitoreo y seguimiento de la ejecución de la PAC.</w:t>
            </w:r>
          </w:p>
          <w:p w14:paraId="28EBF8E3"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alizar las acciones correspondientes para la liquidación de horas extras.</w:t>
            </w:r>
          </w:p>
          <w:p w14:paraId="7FB7F015"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Emitir y enviar retenciones a contratistas para cumplimiento de la normativa tributaria.</w:t>
            </w:r>
          </w:p>
          <w:p w14:paraId="4E824ABE"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solver los conflictos que se presenten en el área de su jurisdicción administrativa.</w:t>
            </w:r>
          </w:p>
          <w:p w14:paraId="777A3143"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Dar seguimiento y solución efectiva a las quejas presentadas que le correspondan de acuerdo con su área.</w:t>
            </w:r>
          </w:p>
        </w:tc>
      </w:tr>
      <w:tr w:rsidR="00E4763A" w:rsidRPr="009C0A09" w14:paraId="74BAA1EC"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bottom w:val="single" w:sz="4" w:space="0" w:color="00B0F0"/>
            </w:tcBorders>
            <w:shd w:val="clear" w:color="auto" w:fill="D9E2F3" w:themeFill="accent5" w:themeFillTint="33"/>
          </w:tcPr>
          <w:p w14:paraId="727E5CCA" w14:textId="77777777" w:rsidR="00E4763A" w:rsidRPr="000B48DC" w:rsidRDefault="00E4763A" w:rsidP="002728EC">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TAREAS EVENTUALES</w:t>
            </w:r>
          </w:p>
        </w:tc>
      </w:tr>
      <w:tr w:rsidR="00E4763A" w:rsidRPr="009C0A09" w14:paraId="7401A413" w14:textId="77777777" w:rsidTr="005C1389">
        <w:tblPrEx>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Ex>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5000" w:type="pct"/>
            <w:tcBorders>
              <w:top w:val="single" w:sz="4" w:space="0" w:color="00B0F0"/>
              <w:left w:val="single" w:sz="4" w:space="0" w:color="00B0F0"/>
            </w:tcBorders>
          </w:tcPr>
          <w:p w14:paraId="36E2D458"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 xml:space="preserve">Proponer procedimientos y normativa interna para la ejecución de los procesos asignados de acuerdo con la normativa legal vigente. </w:t>
            </w:r>
          </w:p>
          <w:p w14:paraId="36F90651"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 xml:space="preserve">Actualizar el Manual de Funciones, Organización y Puestos, que guíen la ejecución de las tareas del personal de la DIGEDUCA. </w:t>
            </w:r>
          </w:p>
          <w:p w14:paraId="0A741CCF"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alizar gestiones de creación de puestos, asignación de bonos, cambio de especialidad, supresión de puestos, asignación de complementos de salario y traslados presupuestarios del personal, entre otros, para la correcta administración de puestos y salarios de la DIGEDUCA.</w:t>
            </w:r>
          </w:p>
          <w:p w14:paraId="2381DA56"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alizar las acciones correspondientes para la gestión de proceso de movimientos de personal, licencias, traslados, permutas y entrega de puesto.</w:t>
            </w:r>
          </w:p>
          <w:p w14:paraId="47A1E45E"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Dirigir procedimientos disciplinarios y realizar las gestiones necesarias para su resolución, de conformidad con la normativa vigente.</w:t>
            </w:r>
          </w:p>
          <w:p w14:paraId="28C2BCCC"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Ejecutar actividades y/o roles en los sistemas informáticos, de los procesos que estén desconcentrados o que se desconcentren a futuro, de acuerdo a las necesidades o asignaciones dadas a la Dirección, con el fin que dichos procesos se lleven a cabo en los tiempos establecidos y respondiendo a las necesidades de la Comunidad Educativa, dicha asignación debe realizarse por medio de documento oficial emitido por el jefe inmediato.</w:t>
            </w:r>
          </w:p>
          <w:p w14:paraId="51D19EFF"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Ejecutar los procesos de su área que, por volumen y estacionalidad, necesiten personal adicional para la evacuación de sus procesos, con el fin de cumplir con los requerimientos de tiempo y calidad de los productos a entregar, dicha asignación debe realizarse por medio de documento oficial emitido por el jefe inmediato.</w:t>
            </w:r>
          </w:p>
          <w:p w14:paraId="71CD8203" w14:textId="77777777" w:rsidR="00E4763A" w:rsidRPr="000B48DC" w:rsidRDefault="00E4763A" w:rsidP="002728EC">
            <w:pPr>
              <w:pStyle w:val="Encabezado"/>
              <w:widowControl w:val="0"/>
              <w:numPr>
                <w:ilvl w:val="0"/>
                <w:numId w:val="161"/>
              </w:numPr>
              <w:tabs>
                <w:tab w:val="clear" w:pos="4252"/>
                <w:tab w:val="clear" w:pos="8504"/>
              </w:tabs>
              <w:spacing w:line="276" w:lineRule="auto"/>
              <w:jc w:val="both"/>
              <w:rPr>
                <w:rFonts w:ascii="Century Gothic" w:hAnsi="Century Gothic"/>
                <w:sz w:val="16"/>
                <w:szCs w:val="16"/>
              </w:rPr>
            </w:pPr>
            <w:r w:rsidRPr="000B48DC">
              <w:rPr>
                <w:rFonts w:ascii="Century Gothic" w:hAnsi="Century Gothic"/>
                <w:sz w:val="16"/>
                <w:szCs w:val="16"/>
              </w:rPr>
              <w:t>Realizar otras tareas asignadas por la autoridad superior inherentes al puesto, o tareas de carácter eventual que no entorpezcan el cumplimiento del propósito principal del puesto y para las cuales la persona posea la competencia.</w:t>
            </w:r>
          </w:p>
        </w:tc>
      </w:tr>
    </w:tbl>
    <w:tbl>
      <w:tblPr>
        <w:tblStyle w:val="Tablaconcuadrcula3-nfasis5"/>
        <w:tblW w:w="5000" w:type="pct"/>
        <w:jc w:val="right"/>
        <w:tblBorders>
          <w:top w:val="single" w:sz="4" w:space="0" w:color="00B0F0"/>
          <w:left w:val="none" w:sz="0" w:space="0" w:color="auto"/>
          <w:bottom w:val="single" w:sz="4" w:space="0" w:color="00B0F0"/>
          <w:right w:val="single" w:sz="4" w:space="0" w:color="00B0F0"/>
          <w:insideH w:val="single" w:sz="4" w:space="0" w:color="00B0F0"/>
          <w:insideV w:val="single" w:sz="4" w:space="0" w:color="00B0F0"/>
        </w:tblBorders>
        <w:tblLook w:val="04A0" w:firstRow="1" w:lastRow="0" w:firstColumn="1" w:lastColumn="0" w:noHBand="0" w:noVBand="1"/>
      </w:tblPr>
      <w:tblGrid>
        <w:gridCol w:w="2687"/>
        <w:gridCol w:w="31"/>
        <w:gridCol w:w="8469"/>
      </w:tblGrid>
      <w:tr w:rsidR="00E4763A" w:rsidRPr="009C0A09" w14:paraId="6E361B48" w14:textId="77777777" w:rsidTr="005C1389">
        <w:trPr>
          <w:cnfStyle w:val="100000000000" w:firstRow="1" w:lastRow="0" w:firstColumn="0" w:lastColumn="0" w:oddVBand="0" w:evenVBand="0" w:oddHBand="0" w:evenHBand="0" w:firstRowFirstColumn="0" w:firstRowLastColumn="0" w:lastRowFirstColumn="0" w:lastRowLastColumn="0"/>
          <w:trHeight w:val="286"/>
          <w:jc w:val="right"/>
        </w:trPr>
        <w:tc>
          <w:tcPr>
            <w:cnfStyle w:val="001000000100" w:firstRow="0" w:lastRow="0" w:firstColumn="1" w:lastColumn="0" w:oddVBand="0" w:evenVBand="0" w:oddHBand="0" w:evenHBand="0" w:firstRowFirstColumn="1"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E0057D2" w14:textId="77777777" w:rsidR="00E4763A" w:rsidRPr="009C0A09" w:rsidRDefault="00E4763A" w:rsidP="002728EC">
            <w:pPr>
              <w:pStyle w:val="Prrafodelista"/>
              <w:numPr>
                <w:ilvl w:val="0"/>
                <w:numId w:val="162"/>
              </w:numPr>
              <w:jc w:val="both"/>
              <w:textAlignment w:val="center"/>
              <w:rPr>
                <w:rFonts w:ascii="Century Gothic" w:eastAsia="SimSun" w:hAnsi="Century Gothic" w:cs="Arial"/>
                <w:sz w:val="18"/>
                <w:szCs w:val="18"/>
                <w:lang w:bidi="ar"/>
              </w:rPr>
            </w:pPr>
            <w:r w:rsidRPr="0010743F">
              <w:rPr>
                <w:rFonts w:ascii="Century Gothic" w:eastAsia="SimSun" w:hAnsi="Century Gothic" w:cs="Arial"/>
                <w:bCs w:val="0"/>
                <w:sz w:val="18"/>
                <w:szCs w:val="18"/>
                <w:lang w:bidi="ar"/>
              </w:rPr>
              <w:t>UBICACIÓN DEL PUESTO</w:t>
            </w:r>
          </w:p>
        </w:tc>
      </w:tr>
      <w:tr w:rsidR="00E4763A" w:rsidRPr="009C0A09" w14:paraId="184DC561" w14:textId="77777777" w:rsidTr="005C1389">
        <w:trPr>
          <w:cnfStyle w:val="000000100000" w:firstRow="0" w:lastRow="0" w:firstColumn="0" w:lastColumn="0" w:oddVBand="0" w:evenVBand="0" w:oddHBand="1" w:evenHBand="0" w:firstRowFirstColumn="0" w:firstRowLastColumn="0" w:lastRowFirstColumn="0" w:lastRowLastColumn="0"/>
          <w:trHeight w:val="302"/>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CC18D12"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de </w:t>
            </w:r>
            <w:r>
              <w:rPr>
                <w:rFonts w:ascii="Century Gothic" w:hAnsi="Century Gothic" w:cs="Arial"/>
                <w:sz w:val="16"/>
                <w:szCs w:val="16"/>
              </w:rPr>
              <w:t xml:space="preserve">Soporte Técnico y de Campo. </w:t>
            </w:r>
            <w:r w:rsidRPr="009C0A09">
              <w:rPr>
                <w:rFonts w:ascii="Century Gothic" w:hAnsi="Century Gothic" w:cs="Arial"/>
                <w:sz w:val="16"/>
                <w:szCs w:val="16"/>
              </w:rPr>
              <w:t xml:space="preserve"> </w:t>
            </w:r>
          </w:p>
        </w:tc>
      </w:tr>
      <w:tr w:rsidR="00E4763A" w:rsidRPr="009C0A09" w14:paraId="7DFC230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A99EBE8" w14:textId="77777777" w:rsidR="00E4763A" w:rsidRPr="009C0A09" w:rsidRDefault="00E4763A" w:rsidP="002728EC">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SUPERVISIÓN</w:t>
            </w:r>
          </w:p>
        </w:tc>
      </w:tr>
      <w:tr w:rsidR="00E4763A" w:rsidRPr="009C0A09" w14:paraId="36DF59D6"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CD8DE92"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N/A</w:t>
            </w:r>
          </w:p>
        </w:tc>
      </w:tr>
      <w:tr w:rsidR="00E4763A" w:rsidRPr="009C0A09" w14:paraId="04C1D8D1"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31863591" w14:textId="77777777" w:rsidR="00E4763A" w:rsidRPr="0010743F" w:rsidRDefault="00E4763A" w:rsidP="002728EC">
            <w:pPr>
              <w:pStyle w:val="Prrafodelista"/>
              <w:numPr>
                <w:ilvl w:val="0"/>
                <w:numId w:val="162"/>
              </w:numPr>
              <w:jc w:val="both"/>
              <w:textAlignment w:val="center"/>
              <w:rPr>
                <w:rFonts w:ascii="Century Gothic" w:hAnsi="Century Gothic" w:cs="Arial"/>
                <w:b/>
                <w:sz w:val="16"/>
                <w:szCs w:val="16"/>
              </w:rPr>
            </w:pPr>
            <w:r w:rsidRPr="0010743F">
              <w:rPr>
                <w:rFonts w:ascii="Century Gothic" w:eastAsia="SimSun" w:hAnsi="Century Gothic" w:cs="Arial"/>
                <w:b/>
                <w:sz w:val="18"/>
                <w:szCs w:val="18"/>
                <w:lang w:bidi="ar"/>
              </w:rPr>
              <w:t>RESPONSABILIDAD</w:t>
            </w:r>
          </w:p>
        </w:tc>
      </w:tr>
      <w:tr w:rsidR="00E4763A" w:rsidRPr="009C0A09" w14:paraId="19AF501A"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BA774F0" w14:textId="77777777" w:rsidR="00E4763A" w:rsidRPr="000B48DC" w:rsidRDefault="00E4763A" w:rsidP="00E4763A">
            <w:pPr>
              <w:pStyle w:val="Prrafodelista"/>
              <w:numPr>
                <w:ilvl w:val="0"/>
                <w:numId w:val="22"/>
              </w:numPr>
              <w:jc w:val="both"/>
              <w:textAlignment w:val="center"/>
              <w:rPr>
                <w:rFonts w:ascii="Century Gothic" w:hAnsi="Century Gothic" w:cs="Arial"/>
                <w:sz w:val="16"/>
                <w:szCs w:val="16"/>
              </w:rPr>
            </w:pPr>
            <w:r w:rsidRPr="000B48DC">
              <w:rPr>
                <w:rFonts w:ascii="Century Gothic" w:hAnsi="Century Gothic" w:cs="Arial"/>
                <w:sz w:val="16"/>
                <w:szCs w:val="16"/>
              </w:rPr>
              <w:t>Responde por el incumplimiento de las tareas asignadas al puesto y las funciones del área a la que pertenece, establecidas en la documentación legal vigente que le concierne.</w:t>
            </w:r>
          </w:p>
          <w:p w14:paraId="023DD8B5" w14:textId="77777777" w:rsidR="00E4763A" w:rsidRPr="009C0A09" w:rsidRDefault="00E4763A" w:rsidP="00E4763A">
            <w:pPr>
              <w:pStyle w:val="Prrafodelista"/>
              <w:numPr>
                <w:ilvl w:val="0"/>
                <w:numId w:val="22"/>
              </w:numPr>
              <w:jc w:val="both"/>
              <w:textAlignment w:val="center"/>
              <w:rPr>
                <w:rFonts w:ascii="Century Gothic" w:hAnsi="Century Gothic" w:cs="Arial"/>
                <w:sz w:val="16"/>
                <w:szCs w:val="16"/>
              </w:rPr>
            </w:pPr>
            <w:r w:rsidRPr="000B48DC">
              <w:rPr>
                <w:rFonts w:ascii="Century Gothic" w:hAnsi="Century Gothic" w:cs="Arial"/>
                <w:sz w:val="16"/>
                <w:szCs w:val="16"/>
              </w:rPr>
              <w:t xml:space="preserve">Del uso, cuidado y resguardo de mobiliario y equipo que tiene registrado en la tarjeta de responsabilidad emitida a su nombre.  </w:t>
            </w:r>
          </w:p>
        </w:tc>
      </w:tr>
      <w:tr w:rsidR="00E4763A" w:rsidRPr="009C0A09" w14:paraId="32E7271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5A0BFB3" w14:textId="77777777" w:rsidR="00E4763A" w:rsidRPr="009C0A09" w:rsidRDefault="00E4763A" w:rsidP="002728EC">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RELACIONES LABORALES</w:t>
            </w:r>
          </w:p>
        </w:tc>
      </w:tr>
      <w:tr w:rsidR="00E4763A" w:rsidRPr="009C0A09" w14:paraId="41BF83AF"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8D3A14D"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Internas</w:t>
            </w:r>
          </w:p>
        </w:tc>
        <w:tc>
          <w:tcPr>
            <w:tcW w:w="3785" w:type="pct"/>
            <w:tcBorders>
              <w:top w:val="single" w:sz="4" w:space="0" w:color="00B0F0"/>
              <w:left w:val="single" w:sz="4" w:space="0" w:color="00B0F0"/>
              <w:bottom w:val="single" w:sz="4" w:space="0" w:color="00B0F0"/>
            </w:tcBorders>
            <w:shd w:val="clear" w:color="auto" w:fill="auto"/>
          </w:tcPr>
          <w:p w14:paraId="19E00228" w14:textId="0E074F5D" w:rsidR="00E4763A" w:rsidRPr="009C0A09" w:rsidRDefault="00E4763A" w:rsidP="005C1389">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Constantemente con el persona</w:t>
            </w:r>
            <w:r>
              <w:rPr>
                <w:rFonts w:ascii="Century Gothic" w:hAnsi="Century Gothic" w:cs="Arial"/>
                <w:i/>
                <w:sz w:val="16"/>
                <w:szCs w:val="16"/>
              </w:rPr>
              <w:t xml:space="preserve">l de la Dirección de Soporte Técnico y de Campo </w:t>
            </w:r>
            <w:r w:rsidRPr="009C0A09">
              <w:rPr>
                <w:rFonts w:ascii="Century Gothic" w:hAnsi="Century Gothic" w:cs="Arial"/>
                <w:i/>
                <w:sz w:val="16"/>
                <w:szCs w:val="16"/>
              </w:rPr>
              <w:t>como rutina de trabajo, eventualmente con personal de otras direcciones del Ministerio de Educación</w:t>
            </w:r>
            <w:r w:rsidR="00EB6943">
              <w:rPr>
                <w:rFonts w:ascii="Century Gothic" w:hAnsi="Century Gothic" w:cs="Arial"/>
                <w:i/>
                <w:sz w:val="16"/>
                <w:szCs w:val="16"/>
              </w:rPr>
              <w:t xml:space="preserve"> (MI</w:t>
            </w:r>
            <w:r w:rsidR="002308C2">
              <w:rPr>
                <w:rFonts w:ascii="Century Gothic" w:hAnsi="Century Gothic" w:cs="Arial"/>
                <w:i/>
                <w:sz w:val="16"/>
                <w:szCs w:val="16"/>
              </w:rPr>
              <w:t>NEDUC)</w:t>
            </w:r>
            <w:r w:rsidRPr="009C0A09">
              <w:rPr>
                <w:rFonts w:ascii="Century Gothic" w:hAnsi="Century Gothic" w:cs="Arial"/>
                <w:i/>
                <w:sz w:val="16"/>
                <w:szCs w:val="16"/>
              </w:rPr>
              <w:t xml:space="preserve">. </w:t>
            </w:r>
          </w:p>
        </w:tc>
      </w:tr>
      <w:tr w:rsidR="00E4763A" w:rsidRPr="009C0A09" w14:paraId="5B24E7C9"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6B2BB187" w14:textId="77777777" w:rsidR="00E4763A" w:rsidRPr="009C0A09" w:rsidRDefault="00E4763A" w:rsidP="005C1389">
            <w:pPr>
              <w:jc w:val="both"/>
              <w:textAlignment w:val="center"/>
              <w:rPr>
                <w:rFonts w:ascii="Century Gothic" w:hAnsi="Century Gothic" w:cs="Arial"/>
                <w:i w:val="0"/>
                <w:iCs w:val="0"/>
                <w:sz w:val="16"/>
                <w:szCs w:val="16"/>
              </w:rPr>
            </w:pPr>
            <w:r w:rsidRPr="009C0A09">
              <w:rPr>
                <w:rFonts w:ascii="Century Gothic" w:hAnsi="Century Gothic" w:cs="Arial"/>
                <w:sz w:val="16"/>
                <w:szCs w:val="16"/>
              </w:rPr>
              <w:t>Externas</w:t>
            </w:r>
          </w:p>
        </w:tc>
        <w:tc>
          <w:tcPr>
            <w:tcW w:w="3785" w:type="pct"/>
            <w:tcBorders>
              <w:top w:val="single" w:sz="4" w:space="0" w:color="00B0F0"/>
              <w:left w:val="single" w:sz="4" w:space="0" w:color="00B0F0"/>
              <w:bottom w:val="single" w:sz="4" w:space="0" w:color="00B0F0"/>
            </w:tcBorders>
            <w:shd w:val="clear" w:color="auto" w:fill="auto"/>
          </w:tcPr>
          <w:p w14:paraId="064689E6" w14:textId="77777777" w:rsidR="00E4763A" w:rsidRPr="009C0A09" w:rsidRDefault="00E4763A" w:rsidP="005C1389">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Eventualmente</w:t>
            </w:r>
            <w:r>
              <w:rPr>
                <w:rFonts w:ascii="Century Gothic" w:hAnsi="Century Gothic" w:cs="Arial"/>
                <w:i/>
                <w:sz w:val="16"/>
                <w:szCs w:val="16"/>
              </w:rPr>
              <w:t xml:space="preserve"> con consultores independientes.</w:t>
            </w:r>
          </w:p>
        </w:tc>
      </w:tr>
      <w:tr w:rsidR="00E4763A" w:rsidRPr="009C0A09" w14:paraId="06C16B30"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31DD02CE" w14:textId="77777777" w:rsidR="00E4763A" w:rsidRPr="009C0A09" w:rsidRDefault="00E4763A" w:rsidP="002728EC">
            <w:pPr>
              <w:pStyle w:val="Prrafodelista"/>
              <w:numPr>
                <w:ilvl w:val="0"/>
                <w:numId w:val="16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LUGAR DE TRABAJO</w:t>
            </w:r>
          </w:p>
        </w:tc>
      </w:tr>
      <w:tr w:rsidR="00E4763A" w:rsidRPr="009C0A09" w14:paraId="51F2F2A4"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539B574" w14:textId="77777777" w:rsidR="00E4763A" w:rsidRPr="009C0A09" w:rsidRDefault="00E4763A" w:rsidP="005C1389">
            <w:pPr>
              <w:jc w:val="both"/>
              <w:textAlignment w:val="center"/>
              <w:rPr>
                <w:rFonts w:ascii="Century Gothic" w:hAnsi="Century Gothic" w:cs="Arial"/>
                <w:sz w:val="16"/>
                <w:szCs w:val="16"/>
              </w:rPr>
            </w:pPr>
            <w:r w:rsidRPr="009C0A09">
              <w:rPr>
                <w:rFonts w:ascii="Century Gothic" w:hAnsi="Century Gothic" w:cs="Arial"/>
                <w:sz w:val="16"/>
                <w:szCs w:val="16"/>
              </w:rPr>
              <w:t xml:space="preserve">El puesto de trabajo se ubica en la Dirección </w:t>
            </w:r>
            <w:r>
              <w:rPr>
                <w:rFonts w:ascii="Century Gothic" w:hAnsi="Century Gothic" w:cs="Arial"/>
                <w:sz w:val="16"/>
                <w:szCs w:val="16"/>
              </w:rPr>
              <w:t>de Soporte Técnico y de Campo</w:t>
            </w:r>
            <w:r w:rsidRPr="009C0A09">
              <w:rPr>
                <w:rFonts w:ascii="Century Gothic" w:hAnsi="Century Gothic" w:cs="Arial"/>
                <w:sz w:val="16"/>
                <w:szCs w:val="16"/>
              </w:rPr>
              <w:t>, avenida la Reforma 8-60, zona 9, Edificio Galerías Reforma, Torre II, 8º. Nivel.</w:t>
            </w:r>
          </w:p>
        </w:tc>
      </w:tr>
      <w:tr w:rsidR="00E4763A" w:rsidRPr="009C0A09" w14:paraId="46B26809"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D9E2F3" w:themeColor="accent5" w:themeTint="33"/>
              <w:bottom w:val="single" w:sz="4" w:space="0" w:color="00B0F0"/>
            </w:tcBorders>
            <w:shd w:val="clear" w:color="auto" w:fill="D9E2F3"/>
          </w:tcPr>
          <w:p w14:paraId="70534CB3" w14:textId="77777777" w:rsidR="00E4763A" w:rsidRPr="009C0A09" w:rsidRDefault="00E4763A" w:rsidP="002728EC">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JORNADA DE TRABAJO</w:t>
            </w:r>
          </w:p>
        </w:tc>
      </w:tr>
      <w:tr w:rsidR="00890D3B" w:rsidRPr="009C0A09" w14:paraId="5DAC9B90"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vAlign w:val="center"/>
          </w:tcPr>
          <w:p w14:paraId="454E0898" w14:textId="2581B5BC"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La jornada de trabajo es </w:t>
            </w:r>
            <w:r>
              <w:rPr>
                <w:rFonts w:ascii="Century Gothic" w:hAnsi="Century Gothic" w:cs="Arial"/>
                <w:sz w:val="16"/>
                <w:szCs w:val="16"/>
              </w:rPr>
              <w:t>d</w:t>
            </w:r>
            <w:r w:rsidRPr="009C0A09">
              <w:rPr>
                <w:rFonts w:ascii="Century Gothic" w:hAnsi="Century Gothic" w:cs="Arial"/>
                <w:sz w:val="16"/>
                <w:szCs w:val="16"/>
              </w:rPr>
              <w:t>iurna, de lunes a viernes en horario de 9:00 a 17:30 horas.</w:t>
            </w:r>
            <w:r>
              <w:rPr>
                <w:rFonts w:ascii="Century Gothic" w:hAnsi="Century Gothic" w:cs="Arial"/>
                <w:sz w:val="16"/>
                <w:szCs w:val="16"/>
              </w:rPr>
              <w:t xml:space="preserve"> </w:t>
            </w:r>
          </w:p>
        </w:tc>
      </w:tr>
      <w:tr w:rsidR="00890D3B" w:rsidRPr="009C0A09" w14:paraId="369D67A5"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41D8D62E" w14:textId="77777777" w:rsidR="00890D3B" w:rsidRPr="009C0A09" w:rsidRDefault="00890D3B" w:rsidP="00890D3B">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RIESGOS EN EL TRABAJO</w:t>
            </w:r>
          </w:p>
        </w:tc>
      </w:tr>
      <w:tr w:rsidR="00890D3B" w:rsidRPr="009C0A09" w14:paraId="7BE50915"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4F9E02FA" w14:textId="77777777" w:rsidR="00890D3B" w:rsidRPr="009C0A09" w:rsidRDefault="00890D3B" w:rsidP="00890D3B">
            <w:pPr>
              <w:jc w:val="both"/>
              <w:textAlignment w:val="center"/>
              <w:rPr>
                <w:rFonts w:ascii="Century Gothic" w:hAnsi="Century Gothic"/>
                <w:sz w:val="16"/>
                <w:szCs w:val="16"/>
              </w:rPr>
            </w:pPr>
            <w:r w:rsidRPr="009C0A09">
              <w:rPr>
                <w:rFonts w:ascii="Century Gothic" w:hAnsi="Century Gothic" w:cs="Arial"/>
                <w:sz w:val="16"/>
                <w:szCs w:val="16"/>
              </w:rPr>
              <w:t xml:space="preserve">Se derivan del incumplimiento de sus funciones en </w:t>
            </w:r>
            <w:r>
              <w:rPr>
                <w:rFonts w:ascii="Century Gothic" w:hAnsi="Century Gothic" w:cs="Arial"/>
                <w:sz w:val="16"/>
                <w:szCs w:val="16"/>
              </w:rPr>
              <w:t xml:space="preserve">los </w:t>
            </w:r>
            <w:r w:rsidRPr="009C0A09">
              <w:rPr>
                <w:rFonts w:ascii="Century Gothic" w:hAnsi="Century Gothic" w:cs="Arial"/>
                <w:sz w:val="16"/>
                <w:szCs w:val="16"/>
              </w:rPr>
              <w:t xml:space="preserve">procesos de </w:t>
            </w:r>
            <w:r>
              <w:rPr>
                <w:rFonts w:ascii="Century Gothic" w:hAnsi="Century Gothic"/>
                <w:sz w:val="16"/>
                <w:szCs w:val="16"/>
              </w:rPr>
              <w:t>gestión de recursos humanos</w:t>
            </w:r>
            <w:r w:rsidRPr="009C0A09">
              <w:rPr>
                <w:rFonts w:ascii="Century Gothic" w:hAnsi="Century Gothic"/>
                <w:sz w:val="16"/>
                <w:szCs w:val="16"/>
              </w:rPr>
              <w:t xml:space="preserve">, </w:t>
            </w:r>
            <w:r w:rsidRPr="009C0A09">
              <w:rPr>
                <w:rFonts w:ascii="Century Gothic" w:hAnsi="Century Gothic" w:cs="Arial"/>
                <w:sz w:val="16"/>
                <w:szCs w:val="16"/>
              </w:rPr>
              <w:t xml:space="preserve">afectando el logro de las metas y objetivos de la </w:t>
            </w:r>
            <w:r>
              <w:rPr>
                <w:rFonts w:ascii="Century Gothic" w:hAnsi="Century Gothic" w:cs="Arial"/>
                <w:sz w:val="16"/>
                <w:szCs w:val="16"/>
              </w:rPr>
              <w:t>DIGEDUCA</w:t>
            </w:r>
            <w:r w:rsidRPr="009C0A09">
              <w:rPr>
                <w:rFonts w:ascii="Century Gothic" w:hAnsi="Century Gothic" w:cs="Arial"/>
                <w:sz w:val="16"/>
                <w:szCs w:val="16"/>
              </w:rPr>
              <w:t xml:space="preserve">, planteados en el </w:t>
            </w:r>
            <w:r>
              <w:rPr>
                <w:rFonts w:ascii="Century Gothic" w:hAnsi="Century Gothic" w:cs="Arial"/>
                <w:sz w:val="16"/>
                <w:szCs w:val="16"/>
              </w:rPr>
              <w:t>POA</w:t>
            </w:r>
            <w:r w:rsidRPr="009C0A09">
              <w:rPr>
                <w:rFonts w:ascii="Century Gothic" w:hAnsi="Century Gothic" w:cs="Arial"/>
                <w:sz w:val="16"/>
                <w:szCs w:val="16"/>
              </w:rPr>
              <w:t>, de la institución. </w:t>
            </w:r>
          </w:p>
        </w:tc>
      </w:tr>
      <w:tr w:rsidR="00890D3B" w:rsidRPr="009C0A09" w14:paraId="6AD900EF"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1C9A69C9" w14:textId="77777777" w:rsidR="00890D3B" w:rsidRPr="009C0A09" w:rsidRDefault="00890D3B" w:rsidP="00890D3B">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CONSECUENCIAS EN EL TRABAJO</w:t>
            </w:r>
          </w:p>
        </w:tc>
      </w:tr>
      <w:tr w:rsidR="00890D3B" w:rsidRPr="009C0A09" w14:paraId="5250C0D0"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2205C484" w14:textId="77777777" w:rsidR="00890D3B" w:rsidRPr="009C0A09" w:rsidRDefault="00890D3B" w:rsidP="00890D3B">
            <w:pPr>
              <w:jc w:val="both"/>
              <w:textAlignment w:val="center"/>
              <w:rPr>
                <w:rFonts w:ascii="Century Gothic" w:hAnsi="Century Gothic" w:cs="Arial"/>
                <w:sz w:val="16"/>
                <w:szCs w:val="16"/>
              </w:rPr>
            </w:pPr>
            <w:r w:rsidRPr="009C0A09">
              <w:rPr>
                <w:rFonts w:ascii="Century Gothic" w:hAnsi="Century Gothic" w:cs="Arial"/>
                <w:sz w:val="16"/>
                <w:szCs w:val="16"/>
              </w:rPr>
              <w:t xml:space="preserve">Se derivan de los riesgos por el incumplimiento de sus funciones lo que provoca desconfianza y falta de credibilidad en los procesos de </w:t>
            </w:r>
            <w:r>
              <w:rPr>
                <w:rFonts w:ascii="Century Gothic" w:hAnsi="Century Gothic"/>
                <w:sz w:val="16"/>
                <w:szCs w:val="16"/>
              </w:rPr>
              <w:t>gestión de recursos humanos</w:t>
            </w:r>
            <w:r>
              <w:rPr>
                <w:rFonts w:ascii="Century Gothic" w:hAnsi="Century Gothic" w:cs="Arial"/>
                <w:sz w:val="16"/>
                <w:szCs w:val="16"/>
              </w:rPr>
              <w:t xml:space="preserve">. </w:t>
            </w:r>
          </w:p>
        </w:tc>
      </w:tr>
      <w:tr w:rsidR="00890D3B" w:rsidRPr="009C0A09" w14:paraId="019476E1"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7F01C2A0" w14:textId="77777777" w:rsidR="00890D3B" w:rsidRPr="009C0A09" w:rsidRDefault="00890D3B" w:rsidP="00890D3B">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ESFUERZO EN EL TRABAJO</w:t>
            </w:r>
          </w:p>
        </w:tc>
      </w:tr>
      <w:tr w:rsidR="00890D3B" w:rsidRPr="009C0A09" w14:paraId="089A3D7E" w14:textId="77777777" w:rsidTr="005C1389">
        <w:trPr>
          <w:trHeight w:val="552"/>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37A147DE"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Mental</w:t>
            </w:r>
          </w:p>
        </w:tc>
        <w:tc>
          <w:tcPr>
            <w:tcW w:w="3785" w:type="pct"/>
            <w:tcBorders>
              <w:top w:val="single" w:sz="4" w:space="0" w:color="00B0F0"/>
              <w:left w:val="single" w:sz="4" w:space="0" w:color="00B0F0"/>
              <w:bottom w:val="single" w:sz="4" w:space="0" w:color="00B0F0"/>
            </w:tcBorders>
            <w:shd w:val="clear" w:color="auto" w:fill="auto"/>
          </w:tcPr>
          <w:p w14:paraId="414ED6FB"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cs="Arial"/>
                <w:i/>
                <w:sz w:val="16"/>
                <w:szCs w:val="16"/>
              </w:rPr>
            </w:pPr>
            <w:r w:rsidRPr="009C0A09">
              <w:rPr>
                <w:rFonts w:ascii="Century Gothic" w:hAnsi="Century Gothic" w:cs="Arial"/>
                <w:i/>
                <w:sz w:val="16"/>
                <w:szCs w:val="16"/>
              </w:rPr>
              <w:t xml:space="preserve">El puesto requiere un 95% de esfuerzo mental, ya que la mayor parte del trabajo consiste en actividades que demandan un alto nivel de concentración y capacidad de análisis. </w:t>
            </w:r>
          </w:p>
        </w:tc>
      </w:tr>
      <w:tr w:rsidR="00890D3B" w:rsidRPr="009C0A09" w14:paraId="6B3E5BA1" w14:textId="77777777" w:rsidTr="005C1389">
        <w:trPr>
          <w:cnfStyle w:val="000000100000" w:firstRow="0" w:lastRow="0" w:firstColumn="0" w:lastColumn="0" w:oddVBand="0" w:evenVBand="0" w:oddHBand="1" w:evenHBand="0" w:firstRowFirstColumn="0" w:firstRowLastColumn="0" w:lastRowFirstColumn="0" w:lastRowLastColumn="0"/>
          <w:trHeight w:val="460"/>
          <w:jc w:val="right"/>
        </w:trPr>
        <w:tc>
          <w:tcPr>
            <w:cnfStyle w:val="001000000000" w:firstRow="0" w:lastRow="0" w:firstColumn="1" w:lastColumn="0" w:oddVBand="0" w:evenVBand="0" w:oddHBand="0" w:evenHBand="0" w:firstRowFirstColumn="0" w:firstRowLastColumn="0" w:lastRowFirstColumn="0" w:lastRowLastColumn="0"/>
            <w:tcW w:w="1215" w:type="pct"/>
            <w:gridSpan w:val="2"/>
            <w:tcBorders>
              <w:top w:val="single" w:sz="4" w:space="0" w:color="00B0F0"/>
              <w:left w:val="single" w:sz="4" w:space="0" w:color="00B0F0"/>
              <w:bottom w:val="single" w:sz="4" w:space="0" w:color="00B0F0"/>
            </w:tcBorders>
            <w:shd w:val="clear" w:color="auto" w:fill="auto"/>
          </w:tcPr>
          <w:p w14:paraId="2035CA3D"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Físico</w:t>
            </w:r>
          </w:p>
        </w:tc>
        <w:tc>
          <w:tcPr>
            <w:tcW w:w="3785" w:type="pct"/>
            <w:tcBorders>
              <w:top w:val="single" w:sz="4" w:space="0" w:color="00B0F0"/>
              <w:left w:val="single" w:sz="4" w:space="0" w:color="00B0F0"/>
              <w:bottom w:val="single" w:sz="4" w:space="0" w:color="00B0F0"/>
            </w:tcBorders>
            <w:shd w:val="clear" w:color="auto" w:fill="auto"/>
          </w:tcPr>
          <w:p w14:paraId="4A9C5A3B" w14:textId="77777777" w:rsidR="00890D3B" w:rsidRPr="00031E4E" w:rsidRDefault="00890D3B" w:rsidP="00890D3B">
            <w:pPr>
              <w:cnfStyle w:val="000000100000" w:firstRow="0" w:lastRow="0" w:firstColumn="0" w:lastColumn="0" w:oddVBand="0" w:evenVBand="0" w:oddHBand="1" w:evenHBand="0" w:firstRowFirstColumn="0" w:firstRowLastColumn="0" w:lastRowFirstColumn="0" w:lastRowLastColumn="0"/>
              <w:rPr>
                <w:rFonts w:ascii="Century Gothic" w:hAnsi="Century Gothic"/>
                <w:i/>
                <w:color w:val="FF0000"/>
                <w:sz w:val="16"/>
                <w:szCs w:val="16"/>
              </w:rPr>
            </w:pPr>
            <w:r w:rsidRPr="000B48DC">
              <w:rPr>
                <w:rFonts w:ascii="Century Gothic" w:hAnsi="Century Gothic"/>
                <w:i/>
                <w:sz w:val="16"/>
                <w:szCs w:val="16"/>
              </w:rPr>
              <w:t>El puesto requiere un 5% de esfuerzo físico ya que la mayor parte de las tareas se realizan sin requerir de una actividad física significativa.</w:t>
            </w:r>
          </w:p>
        </w:tc>
      </w:tr>
      <w:tr w:rsidR="00890D3B" w:rsidRPr="009C0A09" w14:paraId="1846FBFD"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524E134B" w14:textId="77777777" w:rsidR="00890D3B" w:rsidRPr="009C0A09" w:rsidRDefault="00890D3B" w:rsidP="00890D3B">
            <w:pPr>
              <w:pStyle w:val="Prrafodelista"/>
              <w:ind w:left="306"/>
              <w:jc w:val="center"/>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Perfil del puesto</w:t>
            </w:r>
          </w:p>
        </w:tc>
      </w:tr>
      <w:tr w:rsidR="00890D3B" w:rsidRPr="009C0A09" w14:paraId="3FDEB536"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763DE748" w14:textId="77777777" w:rsidR="00890D3B" w:rsidRPr="009C0A09" w:rsidRDefault="00890D3B" w:rsidP="00890D3B">
            <w:pPr>
              <w:pStyle w:val="Prrafodelista"/>
              <w:numPr>
                <w:ilvl w:val="0"/>
                <w:numId w:val="16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EDUCACIÓN Y EXPERIENCIA</w:t>
            </w:r>
          </w:p>
        </w:tc>
      </w:tr>
      <w:tr w:rsidR="00890D3B" w:rsidRPr="009C0A09" w14:paraId="45B86FE2"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5DDA9C6D"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A</w:t>
            </w:r>
          </w:p>
        </w:tc>
        <w:tc>
          <w:tcPr>
            <w:tcW w:w="3799" w:type="pct"/>
            <w:gridSpan w:val="2"/>
            <w:tcBorders>
              <w:top w:val="single" w:sz="4" w:space="0" w:color="00B0F0"/>
              <w:left w:val="single" w:sz="4" w:space="0" w:color="00B0F0"/>
              <w:bottom w:val="single" w:sz="4" w:space="0" w:color="00B0F0"/>
            </w:tcBorders>
            <w:shd w:val="clear" w:color="auto" w:fill="auto"/>
          </w:tcPr>
          <w:p w14:paraId="26AFEA33" w14:textId="77777777" w:rsidR="00890D3B" w:rsidRPr="009C0A09" w:rsidRDefault="00890D3B" w:rsidP="00890D3B">
            <w:pPr>
              <w:jc w:val="both"/>
              <w:textAlignment w:val="center"/>
              <w:cnfStyle w:val="000000000000" w:firstRow="0" w:lastRow="0" w:firstColumn="0" w:lastColumn="0" w:oddVBand="0" w:evenVBand="0" w:oddHBand="0"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 xml:space="preserve">Acreditar título universitario a nivel de licenciatura en una carrera afín al puesto, seis meses de experiencia como Asesor Profesional Especializado I, y ser colegiado activo. </w:t>
            </w:r>
          </w:p>
        </w:tc>
      </w:tr>
      <w:tr w:rsidR="00890D3B" w:rsidRPr="009C0A09" w14:paraId="36F640D4"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1201" w:type="pct"/>
            <w:tcBorders>
              <w:top w:val="single" w:sz="4" w:space="0" w:color="00B0F0"/>
              <w:left w:val="single" w:sz="4" w:space="0" w:color="00B0F0"/>
              <w:bottom w:val="single" w:sz="4" w:space="0" w:color="00B0F0"/>
            </w:tcBorders>
            <w:shd w:val="clear" w:color="auto" w:fill="auto"/>
          </w:tcPr>
          <w:p w14:paraId="4FA90445" w14:textId="77777777" w:rsidR="00890D3B" w:rsidRPr="009C0A09" w:rsidRDefault="00890D3B" w:rsidP="00890D3B">
            <w:pPr>
              <w:jc w:val="both"/>
              <w:textAlignment w:val="center"/>
              <w:rPr>
                <w:rFonts w:ascii="Century Gothic" w:hAnsi="Century Gothic" w:cs="Arial"/>
                <w:i w:val="0"/>
                <w:iCs w:val="0"/>
                <w:sz w:val="16"/>
                <w:szCs w:val="16"/>
              </w:rPr>
            </w:pPr>
            <w:r w:rsidRPr="009C0A09">
              <w:rPr>
                <w:rFonts w:ascii="Century Gothic" w:hAnsi="Century Gothic" w:cs="Arial"/>
                <w:sz w:val="16"/>
                <w:szCs w:val="16"/>
              </w:rPr>
              <w:t>Opción B</w:t>
            </w:r>
          </w:p>
        </w:tc>
        <w:tc>
          <w:tcPr>
            <w:tcW w:w="3799" w:type="pct"/>
            <w:gridSpan w:val="2"/>
            <w:tcBorders>
              <w:top w:val="single" w:sz="4" w:space="0" w:color="00B0F0"/>
              <w:left w:val="single" w:sz="4" w:space="0" w:color="00B0F0"/>
              <w:bottom w:val="single" w:sz="4" w:space="0" w:color="00B0F0"/>
            </w:tcBorders>
            <w:shd w:val="clear" w:color="auto" w:fill="auto"/>
          </w:tcPr>
          <w:p w14:paraId="2215BCBC" w14:textId="77777777" w:rsidR="00890D3B" w:rsidRPr="009C0A09" w:rsidRDefault="00890D3B" w:rsidP="00890D3B">
            <w:pPr>
              <w:jc w:val="both"/>
              <w:textAlignment w:val="center"/>
              <w:cnfStyle w:val="000000100000" w:firstRow="0" w:lastRow="0" w:firstColumn="0" w:lastColumn="0" w:oddVBand="0" w:evenVBand="0" w:oddHBand="1" w:evenHBand="0" w:firstRowFirstColumn="0" w:firstRowLastColumn="0" w:lastRowFirstColumn="0" w:lastRowLastColumn="0"/>
              <w:rPr>
                <w:rFonts w:ascii="Century Gothic" w:hAnsi="Century Gothic"/>
                <w:i/>
                <w:sz w:val="16"/>
                <w:szCs w:val="16"/>
              </w:rPr>
            </w:pPr>
            <w:r w:rsidRPr="009C0A09">
              <w:rPr>
                <w:rFonts w:ascii="Century Gothic" w:hAnsi="Century Gothic"/>
                <w:i/>
                <w:sz w:val="16"/>
                <w:szCs w:val="16"/>
              </w:rPr>
              <w:t>Acreditar título universitario a nivel de licenciatura en la carrera profesional que el puesto requiera, cinco años de experiencia en labores afines al mismo, y ser colegiado activo</w:t>
            </w:r>
          </w:p>
        </w:tc>
      </w:tr>
      <w:tr w:rsidR="00890D3B" w:rsidRPr="009C0A09" w14:paraId="4D72549C"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left w:val="single" w:sz="4" w:space="0" w:color="00B0F0"/>
              <w:bottom w:val="single" w:sz="4" w:space="0" w:color="00B0F0"/>
            </w:tcBorders>
            <w:shd w:val="clear" w:color="auto" w:fill="D9E2F3"/>
          </w:tcPr>
          <w:p w14:paraId="2021D843" w14:textId="77777777" w:rsidR="00890D3B" w:rsidRPr="009C0A09" w:rsidRDefault="00890D3B" w:rsidP="00890D3B">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CARRERA A FIN</w:t>
            </w:r>
          </w:p>
        </w:tc>
      </w:tr>
      <w:tr w:rsidR="00890D3B" w:rsidRPr="009C0A09" w14:paraId="23999924"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624CF72"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Psicología</w:t>
            </w:r>
          </w:p>
          <w:p w14:paraId="3D371C09"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Trabajo social </w:t>
            </w:r>
          </w:p>
          <w:p w14:paraId="063B5406" w14:textId="77777777" w:rsidR="00890D3B"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Derecho laboral </w:t>
            </w:r>
          </w:p>
          <w:p w14:paraId="2D1319FC" w14:textId="77777777" w:rsidR="00890D3B" w:rsidRPr="006E5BB0"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 xml:space="preserve">Psicología organizacional </w:t>
            </w:r>
          </w:p>
          <w:p w14:paraId="50D8AE0A" w14:textId="77777777" w:rsidR="00890D3B" w:rsidRPr="00502743" w:rsidRDefault="00890D3B" w:rsidP="00890D3B">
            <w:pPr>
              <w:pStyle w:val="Prrafodelista"/>
              <w:numPr>
                <w:ilvl w:val="0"/>
                <w:numId w:val="28"/>
              </w:numPr>
              <w:jc w:val="both"/>
              <w:textAlignment w:val="center"/>
              <w:rPr>
                <w:rFonts w:ascii="Century Gothic" w:hAnsi="Century Gothic" w:cs="Arial"/>
                <w:sz w:val="16"/>
                <w:szCs w:val="16"/>
              </w:rPr>
            </w:pPr>
            <w:r>
              <w:rPr>
                <w:rFonts w:ascii="Century Gothic" w:hAnsi="Century Gothic" w:cs="Arial"/>
                <w:sz w:val="16"/>
                <w:szCs w:val="16"/>
              </w:rPr>
              <w:t>Administración de recursos humanos</w:t>
            </w:r>
            <w:r w:rsidRPr="00AF3501">
              <w:rPr>
                <w:rFonts w:ascii="Century Gothic" w:hAnsi="Century Gothic" w:cs="Arial"/>
                <w:sz w:val="16"/>
                <w:szCs w:val="16"/>
              </w:rPr>
              <w:t xml:space="preserve"> </w:t>
            </w:r>
          </w:p>
        </w:tc>
      </w:tr>
      <w:tr w:rsidR="00890D3B" w:rsidRPr="009C0A09" w14:paraId="2214E3C7"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cPr>
          <w:p w14:paraId="5694B5F2" w14:textId="77777777" w:rsidR="00890D3B" w:rsidRPr="009C0A09" w:rsidRDefault="00890D3B" w:rsidP="00890D3B">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 xml:space="preserve"> CONOCIMIENTOS ESPECÍFICOS</w:t>
            </w:r>
          </w:p>
        </w:tc>
      </w:tr>
      <w:tr w:rsidR="00890D3B" w:rsidRPr="009C0A09" w14:paraId="414A5081"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672FB20" w14:textId="77777777" w:rsidR="00890D3B" w:rsidRPr="00DA5378"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DA5378">
              <w:rPr>
                <w:rFonts w:ascii="Century Gothic" w:hAnsi="Century Gothic"/>
                <w:sz w:val="16"/>
                <w:szCs w:val="16"/>
              </w:rPr>
              <w:t xml:space="preserve">Ley de Servicio Civil </w:t>
            </w:r>
          </w:p>
          <w:p w14:paraId="5418A615" w14:textId="77777777" w:rsidR="00890D3B" w:rsidRPr="00DA5378"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sidRPr="00DA5378">
              <w:rPr>
                <w:rFonts w:ascii="Century Gothic" w:hAnsi="Century Gothic"/>
                <w:sz w:val="16"/>
                <w:szCs w:val="16"/>
              </w:rPr>
              <w:t xml:space="preserve">Código de trabajo </w:t>
            </w:r>
          </w:p>
          <w:p w14:paraId="50A85AF4" w14:textId="77777777" w:rsidR="00890D3B"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Interpretación de leyes</w:t>
            </w:r>
          </w:p>
          <w:p w14:paraId="65B62EFC" w14:textId="77777777" w:rsidR="00890D3B" w:rsidRPr="009C0A09"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Administración publica  </w:t>
            </w:r>
          </w:p>
          <w:p w14:paraId="19356C6A"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Pr>
                <w:rFonts w:ascii="Century Gothic" w:hAnsi="Century Gothic" w:cs="Arial"/>
                <w:sz w:val="16"/>
                <w:szCs w:val="16"/>
              </w:rPr>
              <w:t xml:space="preserve">Recursos Humanos </w:t>
            </w:r>
          </w:p>
          <w:p w14:paraId="318CE371" w14:textId="77777777" w:rsidR="00890D3B"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Microsoft Office</w:t>
            </w:r>
          </w:p>
          <w:p w14:paraId="04FE4417" w14:textId="2566B198" w:rsidR="00890D3B" w:rsidRDefault="00890D3B" w:rsidP="00890D3B">
            <w:pPr>
              <w:pStyle w:val="Prrafodelista"/>
              <w:numPr>
                <w:ilvl w:val="0"/>
                <w:numId w:val="24"/>
              </w:numPr>
              <w:jc w:val="both"/>
              <w:textAlignment w:val="center"/>
              <w:rPr>
                <w:rFonts w:ascii="Century Gothic" w:hAnsi="Century Gothic" w:cs="Arial"/>
                <w:sz w:val="16"/>
                <w:szCs w:val="16"/>
              </w:rPr>
            </w:pPr>
            <w:r w:rsidRPr="000B48DC">
              <w:rPr>
                <w:rFonts w:ascii="Century Gothic" w:hAnsi="Century Gothic"/>
                <w:sz w:val="16"/>
                <w:szCs w:val="16"/>
              </w:rPr>
              <w:t xml:space="preserve">Sistema </w:t>
            </w:r>
            <w:r>
              <w:rPr>
                <w:rFonts w:ascii="Century Gothic" w:hAnsi="Century Gothic"/>
                <w:sz w:val="16"/>
                <w:szCs w:val="16"/>
              </w:rPr>
              <w:t>Informático</w:t>
            </w:r>
            <w:r w:rsidRPr="000B48DC">
              <w:rPr>
                <w:rFonts w:ascii="Century Gothic" w:hAnsi="Century Gothic"/>
                <w:sz w:val="16"/>
                <w:szCs w:val="16"/>
              </w:rPr>
              <w:t xml:space="preserve"> de Gestión (SIGES)</w:t>
            </w:r>
          </w:p>
          <w:p w14:paraId="2986D842" w14:textId="77777777" w:rsidR="00890D3B" w:rsidRPr="009C0A09" w:rsidRDefault="00890D3B" w:rsidP="00890D3B">
            <w:pPr>
              <w:pStyle w:val="Prrafodelista"/>
              <w:numPr>
                <w:ilvl w:val="0"/>
                <w:numId w:val="24"/>
              </w:numPr>
              <w:jc w:val="both"/>
              <w:textAlignment w:val="center"/>
              <w:rPr>
                <w:rFonts w:ascii="Century Gothic" w:hAnsi="Century Gothic" w:cs="Arial"/>
                <w:sz w:val="16"/>
                <w:szCs w:val="16"/>
              </w:rPr>
            </w:pPr>
            <w:r w:rsidRPr="009C0A09">
              <w:rPr>
                <w:rFonts w:ascii="Century Gothic" w:hAnsi="Century Gothic" w:cs="Arial"/>
                <w:sz w:val="16"/>
                <w:szCs w:val="16"/>
              </w:rPr>
              <w:t>Sistema Integral de Recursos Humanos (e-SIRH)</w:t>
            </w:r>
          </w:p>
          <w:p w14:paraId="352334C4" w14:textId="77777777" w:rsidR="00890D3B" w:rsidRPr="005D2167" w:rsidRDefault="00890D3B" w:rsidP="00890D3B">
            <w:pPr>
              <w:pStyle w:val="Encabezado"/>
              <w:widowControl w:val="0"/>
              <w:numPr>
                <w:ilvl w:val="0"/>
                <w:numId w:val="24"/>
              </w:numPr>
              <w:tabs>
                <w:tab w:val="clear" w:pos="4252"/>
                <w:tab w:val="clear" w:pos="8504"/>
              </w:tabs>
              <w:spacing w:line="276" w:lineRule="auto"/>
              <w:jc w:val="both"/>
              <w:rPr>
                <w:rFonts w:ascii="Century Gothic" w:hAnsi="Century Gothic"/>
                <w:sz w:val="16"/>
                <w:szCs w:val="16"/>
              </w:rPr>
            </w:pPr>
            <w:r>
              <w:rPr>
                <w:rFonts w:ascii="Century Gothic" w:hAnsi="Century Gothic" w:cs="Arial"/>
                <w:sz w:val="16"/>
                <w:szCs w:val="16"/>
              </w:rPr>
              <w:t>Sistema de Administración de Recursos Humanos (SIARH)</w:t>
            </w:r>
          </w:p>
          <w:p w14:paraId="22AC2669" w14:textId="77777777" w:rsidR="00890D3B" w:rsidRPr="006E5BB0" w:rsidRDefault="00890D3B" w:rsidP="00890D3B">
            <w:pPr>
              <w:pStyle w:val="Prrafodelista"/>
              <w:numPr>
                <w:ilvl w:val="0"/>
                <w:numId w:val="24"/>
              </w:numPr>
              <w:jc w:val="both"/>
              <w:textAlignment w:val="center"/>
              <w:rPr>
                <w:rFonts w:ascii="Century Gothic" w:hAnsi="Century Gothic" w:cs="Arial"/>
                <w:sz w:val="16"/>
                <w:szCs w:val="16"/>
              </w:rPr>
            </w:pPr>
            <w:r w:rsidRPr="005D2167">
              <w:rPr>
                <w:rFonts w:ascii="Century Gothic" w:hAnsi="Century Gothic"/>
                <w:sz w:val="16"/>
                <w:szCs w:val="16"/>
              </w:rPr>
              <w:t>Sistema de Nómina, Registro de Servicios Personales, Estudios y/o Servicios Individuales y Otros Rela</w:t>
            </w:r>
            <w:r>
              <w:rPr>
                <w:rFonts w:ascii="Century Gothic" w:hAnsi="Century Gothic"/>
                <w:sz w:val="16"/>
                <w:szCs w:val="16"/>
              </w:rPr>
              <w:t>cionados con el Recurso Humano (GUATENÓMINAS)</w:t>
            </w:r>
          </w:p>
        </w:tc>
      </w:tr>
      <w:tr w:rsidR="00890D3B" w:rsidRPr="009C0A09" w14:paraId="0A8E8E2A"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5AFF2DD8" w14:textId="77777777" w:rsidR="00890D3B" w:rsidRPr="009C0A09" w:rsidRDefault="00890D3B" w:rsidP="00890D3B">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HABILIDADES Y DESTREZAS</w:t>
            </w:r>
            <w:r w:rsidRPr="009C0A09">
              <w:rPr>
                <w:rFonts w:ascii="Century Gothic" w:hAnsi="Century Gothic" w:cs="Arial"/>
                <w:b/>
                <w:sz w:val="18"/>
                <w:szCs w:val="18"/>
              </w:rPr>
              <w:t xml:space="preserve"> </w:t>
            </w:r>
          </w:p>
        </w:tc>
      </w:tr>
      <w:tr w:rsidR="00890D3B" w:rsidRPr="009C0A09" w14:paraId="34671B1E"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19F09ACE"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nálisis y síntesis</w:t>
            </w:r>
          </w:p>
          <w:p w14:paraId="3E6F977E"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 xml:space="preserve">Comprensión lectora </w:t>
            </w:r>
            <w:r w:rsidRPr="009C0A09">
              <w:rPr>
                <w:rFonts w:ascii="Century Gothic" w:hAnsi="Century Gothic"/>
                <w:sz w:val="16"/>
                <w:szCs w:val="16"/>
              </w:rPr>
              <w:t xml:space="preserve"> </w:t>
            </w:r>
          </w:p>
          <w:p w14:paraId="5A13A1A0" w14:textId="77777777" w:rsidR="00890D3B"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Orientación a resultados</w:t>
            </w:r>
          </w:p>
          <w:p w14:paraId="3E2C63B2" w14:textId="77777777" w:rsidR="00890D3B" w:rsidRPr="009C0A09" w:rsidRDefault="00890D3B" w:rsidP="00890D3B">
            <w:pPr>
              <w:pStyle w:val="Encabezado"/>
              <w:widowControl w:val="0"/>
              <w:numPr>
                <w:ilvl w:val="0"/>
                <w:numId w:val="21"/>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Adaptabilidad y flexibilidad</w:t>
            </w:r>
          </w:p>
          <w:p w14:paraId="47F98512" w14:textId="77777777" w:rsidR="00890D3B" w:rsidRDefault="00890D3B" w:rsidP="00890D3B">
            <w:pPr>
              <w:pStyle w:val="Prrafodelista"/>
              <w:numPr>
                <w:ilvl w:val="0"/>
                <w:numId w:val="21"/>
              </w:numPr>
              <w:jc w:val="both"/>
              <w:textAlignment w:val="center"/>
              <w:rPr>
                <w:rFonts w:ascii="Century Gothic" w:hAnsi="Century Gothic" w:cs="Arial"/>
                <w:sz w:val="16"/>
                <w:szCs w:val="16"/>
              </w:rPr>
            </w:pPr>
            <w:r>
              <w:rPr>
                <w:rFonts w:ascii="Century Gothic" w:hAnsi="Century Gothic" w:cs="Arial"/>
                <w:sz w:val="16"/>
                <w:szCs w:val="16"/>
              </w:rPr>
              <w:t>Comunicación oral y escrita</w:t>
            </w:r>
          </w:p>
          <w:p w14:paraId="4A72E279" w14:textId="77777777" w:rsidR="00890D3B" w:rsidRPr="009C0A09" w:rsidRDefault="00890D3B" w:rsidP="00890D3B">
            <w:pPr>
              <w:pStyle w:val="Prrafodelista"/>
              <w:numPr>
                <w:ilvl w:val="0"/>
                <w:numId w:val="21"/>
              </w:numPr>
              <w:jc w:val="both"/>
              <w:textAlignment w:val="center"/>
              <w:rPr>
                <w:rFonts w:ascii="Century Gothic" w:hAnsi="Century Gothic" w:cs="Arial"/>
                <w:sz w:val="16"/>
                <w:szCs w:val="16"/>
              </w:rPr>
            </w:pPr>
            <w:r w:rsidRPr="009C0A09">
              <w:rPr>
                <w:rFonts w:ascii="Century Gothic" w:hAnsi="Century Gothic" w:cs="Arial"/>
                <w:sz w:val="16"/>
                <w:szCs w:val="16"/>
              </w:rPr>
              <w:t>Manejo de equipo de cómputo e impresión y equipo de oficina</w:t>
            </w:r>
          </w:p>
        </w:tc>
      </w:tr>
      <w:tr w:rsidR="00890D3B" w:rsidRPr="009C0A09" w14:paraId="6A97A448"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D9E2F3" w:themeFill="accent5" w:themeFillTint="33"/>
          </w:tcPr>
          <w:p w14:paraId="72881B99" w14:textId="77777777" w:rsidR="00890D3B" w:rsidRPr="0010743F" w:rsidRDefault="00890D3B" w:rsidP="00890D3B">
            <w:pPr>
              <w:pStyle w:val="Prrafodelista"/>
              <w:numPr>
                <w:ilvl w:val="0"/>
                <w:numId w:val="162"/>
              </w:numPr>
              <w:jc w:val="both"/>
              <w:textAlignment w:val="center"/>
              <w:rPr>
                <w:rFonts w:ascii="Century Gothic" w:hAnsi="Century Gothic" w:cs="Arial"/>
                <w:b/>
                <w:sz w:val="18"/>
                <w:szCs w:val="18"/>
              </w:rPr>
            </w:pPr>
            <w:r w:rsidRPr="0010743F">
              <w:rPr>
                <w:rFonts w:ascii="Century Gothic" w:eastAsia="SimSun" w:hAnsi="Century Gothic" w:cs="Arial"/>
                <w:b/>
                <w:sz w:val="18"/>
                <w:szCs w:val="18"/>
                <w:lang w:bidi="ar"/>
              </w:rPr>
              <w:t>ACTITUDINALES</w:t>
            </w:r>
          </w:p>
        </w:tc>
      </w:tr>
      <w:tr w:rsidR="00890D3B" w:rsidRPr="009C0A09" w14:paraId="5F9A6650"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tcPr>
          <w:p w14:paraId="568646FB"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Pr>
                <w:rFonts w:ascii="Century Gothic" w:hAnsi="Century Gothic"/>
                <w:sz w:val="16"/>
                <w:szCs w:val="16"/>
              </w:rPr>
              <w:t>Empatía</w:t>
            </w:r>
          </w:p>
          <w:p w14:paraId="785DE971"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Ética profesional</w:t>
            </w:r>
          </w:p>
          <w:p w14:paraId="45D18139"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Confidencialidad </w:t>
            </w:r>
          </w:p>
          <w:p w14:paraId="11573436" w14:textId="77777777" w:rsidR="00890D3B"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Trabajo en equipo</w:t>
            </w:r>
          </w:p>
          <w:p w14:paraId="597AC08D" w14:textId="77777777" w:rsidR="00890D3B" w:rsidRPr="009C0A09"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sz w:val="16"/>
                <w:szCs w:val="16"/>
              </w:rPr>
              <w:t xml:space="preserve">Aprendizaje continuo </w:t>
            </w:r>
          </w:p>
          <w:p w14:paraId="5539BF42" w14:textId="77777777" w:rsidR="00890D3B" w:rsidRPr="009F6732"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sz w:val="16"/>
                <w:szCs w:val="16"/>
              </w:rPr>
            </w:pPr>
            <w:r w:rsidRPr="009C0A09">
              <w:rPr>
                <w:rFonts w:ascii="Century Gothic" w:hAnsi="Century Gothic" w:cs="Arial"/>
                <w:sz w:val="16"/>
                <w:szCs w:val="16"/>
              </w:rPr>
              <w:t>Orientación al servicio</w:t>
            </w:r>
            <w:r w:rsidRPr="009C0A09">
              <w:rPr>
                <w:rFonts w:ascii="Century Gothic" w:hAnsi="Century Gothic"/>
                <w:sz w:val="16"/>
                <w:szCs w:val="16"/>
              </w:rPr>
              <w:t xml:space="preserve"> </w:t>
            </w:r>
          </w:p>
          <w:p w14:paraId="236B1F3F" w14:textId="77777777" w:rsidR="00890D3B" w:rsidRPr="009C0A09" w:rsidRDefault="00890D3B" w:rsidP="00890D3B">
            <w:pPr>
              <w:pStyle w:val="Prrafodelista"/>
              <w:numPr>
                <w:ilvl w:val="0"/>
                <w:numId w:val="25"/>
              </w:numPr>
              <w:jc w:val="both"/>
              <w:textAlignment w:val="center"/>
              <w:rPr>
                <w:rFonts w:ascii="Century Gothic" w:hAnsi="Century Gothic" w:cs="Arial"/>
                <w:sz w:val="16"/>
                <w:szCs w:val="16"/>
              </w:rPr>
            </w:pPr>
            <w:r w:rsidRPr="009C0A09">
              <w:rPr>
                <w:rFonts w:ascii="Century Gothic" w:hAnsi="Century Gothic"/>
                <w:sz w:val="16"/>
                <w:szCs w:val="16"/>
              </w:rPr>
              <w:t>Innovación y creatividad</w:t>
            </w:r>
          </w:p>
        </w:tc>
      </w:tr>
      <w:tr w:rsidR="00890D3B" w:rsidRPr="009C0A09" w14:paraId="4BE8936C" w14:textId="77777777" w:rsidTr="005C1389">
        <w:trPr>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right w:val="single" w:sz="4" w:space="0" w:color="00B0F0"/>
            </w:tcBorders>
            <w:shd w:val="clear" w:color="auto" w:fill="D9E2F3"/>
          </w:tcPr>
          <w:p w14:paraId="4153EE45" w14:textId="77777777" w:rsidR="00890D3B" w:rsidRPr="009C0A09" w:rsidRDefault="00890D3B" w:rsidP="00890D3B">
            <w:pPr>
              <w:pStyle w:val="Prrafodelista"/>
              <w:numPr>
                <w:ilvl w:val="0"/>
                <w:numId w:val="162"/>
              </w:numPr>
              <w:jc w:val="both"/>
              <w:textAlignment w:val="center"/>
              <w:rPr>
                <w:rFonts w:ascii="Century Gothic" w:eastAsia="SimSun" w:hAnsi="Century Gothic" w:cs="Arial"/>
                <w:b/>
                <w:sz w:val="18"/>
                <w:szCs w:val="18"/>
                <w:lang w:bidi="ar"/>
              </w:rPr>
            </w:pPr>
            <w:r w:rsidRPr="009C0A09">
              <w:rPr>
                <w:rFonts w:ascii="Century Gothic" w:eastAsia="SimSun" w:hAnsi="Century Gothic" w:cs="Arial"/>
                <w:b/>
                <w:sz w:val="18"/>
                <w:szCs w:val="18"/>
                <w:lang w:bidi="ar"/>
              </w:rPr>
              <w:t>OTROS REQUISITOS</w:t>
            </w:r>
          </w:p>
        </w:tc>
      </w:tr>
      <w:tr w:rsidR="00890D3B" w:rsidRPr="009C0A09" w14:paraId="424D5575" w14:textId="77777777" w:rsidTr="005C1389">
        <w:trPr>
          <w:cnfStyle w:val="000000100000" w:firstRow="0" w:lastRow="0" w:firstColumn="0" w:lastColumn="0" w:oddVBand="0" w:evenVBand="0" w:oddHBand="1" w:evenHBand="0" w:firstRowFirstColumn="0" w:firstRowLastColumn="0" w:lastRowFirstColumn="0" w:lastRowLastColumn="0"/>
          <w:trHeight w:val="286"/>
          <w:jc w:val="right"/>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00B0F0"/>
              <w:left w:val="single" w:sz="4" w:space="0" w:color="00B0F0"/>
              <w:bottom w:val="single" w:sz="4" w:space="0" w:color="00B0F0"/>
            </w:tcBorders>
            <w:shd w:val="clear" w:color="auto" w:fill="auto"/>
          </w:tcPr>
          <w:p w14:paraId="346C8594" w14:textId="77777777" w:rsidR="00890D3B" w:rsidRPr="000B48DC" w:rsidRDefault="00890D3B" w:rsidP="00890D3B">
            <w:pPr>
              <w:pStyle w:val="Encabezado"/>
              <w:widowControl w:val="0"/>
              <w:numPr>
                <w:ilvl w:val="0"/>
                <w:numId w:val="25"/>
              </w:numPr>
              <w:tabs>
                <w:tab w:val="clear" w:pos="4252"/>
                <w:tab w:val="clear" w:pos="8504"/>
              </w:tabs>
              <w:spacing w:line="276" w:lineRule="auto"/>
              <w:jc w:val="both"/>
              <w:rPr>
                <w:rFonts w:ascii="Century Gothic" w:hAnsi="Century Gothic" w:cs="Arial"/>
                <w:sz w:val="16"/>
                <w:szCs w:val="16"/>
              </w:rPr>
            </w:pPr>
            <w:r w:rsidRPr="000B48DC">
              <w:rPr>
                <w:rFonts w:ascii="Century Gothic" w:hAnsi="Century Gothic"/>
                <w:sz w:val="16"/>
                <w:szCs w:val="16"/>
              </w:rPr>
              <w:t>Dominio básico del idioma inglés (hablado, escrito y leído).</w:t>
            </w:r>
          </w:p>
        </w:tc>
      </w:tr>
    </w:tbl>
    <w:p w14:paraId="2BD4496A" w14:textId="77777777" w:rsidR="00E4763A" w:rsidRDefault="00E4763A" w:rsidP="00E4763A"/>
    <w:p w14:paraId="0A112E2B" w14:textId="77777777" w:rsidR="00E4763A" w:rsidRDefault="00E4763A" w:rsidP="00E4763A"/>
    <w:p w14:paraId="60F6FBF6" w14:textId="77777777" w:rsidR="001A2154" w:rsidRDefault="001A2154" w:rsidP="001A2154"/>
    <w:p w14:paraId="7E2CECF2" w14:textId="77777777" w:rsidR="001A2154" w:rsidRDefault="001A2154" w:rsidP="001A2154"/>
    <w:p w14:paraId="1C8B054A" w14:textId="77777777" w:rsidR="001A2154" w:rsidRDefault="001A2154" w:rsidP="001A2154"/>
    <w:p w14:paraId="1C56A7A6" w14:textId="77777777" w:rsidR="001A2154" w:rsidRDefault="001A2154" w:rsidP="001A2154"/>
    <w:p w14:paraId="436A54E2" w14:textId="77777777" w:rsidR="001A2154" w:rsidRDefault="001A2154" w:rsidP="001A2154"/>
    <w:p w14:paraId="61474A2D" w14:textId="77777777" w:rsidR="001A2154" w:rsidRDefault="001A2154" w:rsidP="001A2154"/>
    <w:p w14:paraId="7ADDEA27" w14:textId="77777777" w:rsidR="003C58C0" w:rsidRDefault="003C58C0" w:rsidP="003C58C0"/>
    <w:p w14:paraId="2E6CE35D" w14:textId="77777777" w:rsidR="003C58C0" w:rsidRDefault="003C58C0" w:rsidP="003C58C0"/>
    <w:p w14:paraId="225B30BE" w14:textId="77777777" w:rsidR="003C58C0" w:rsidRDefault="003C58C0" w:rsidP="003C58C0"/>
    <w:p w14:paraId="0583F366" w14:textId="77777777" w:rsidR="003C58C0" w:rsidRDefault="003C58C0" w:rsidP="00832BD8"/>
    <w:p w14:paraId="321D4A0D" w14:textId="77777777" w:rsidR="003C58C0" w:rsidRDefault="003C58C0" w:rsidP="00832BD8"/>
    <w:p w14:paraId="28AE9ED4" w14:textId="77777777" w:rsidR="003C58C0" w:rsidRDefault="003C58C0" w:rsidP="00832BD8"/>
    <w:p w14:paraId="7D457B35" w14:textId="77777777" w:rsidR="00832BD8" w:rsidRDefault="00832BD8" w:rsidP="00832BD8"/>
    <w:p w14:paraId="6D9494C4" w14:textId="77777777" w:rsidR="00832BD8" w:rsidRDefault="00832BD8" w:rsidP="00832BD8"/>
    <w:p w14:paraId="781C0E6C" w14:textId="77777777" w:rsidR="00832BD8" w:rsidRDefault="00832BD8" w:rsidP="00832BD8"/>
    <w:p w14:paraId="676242BD" w14:textId="77777777" w:rsidR="00832BD8" w:rsidRDefault="00832BD8" w:rsidP="00832BD8"/>
    <w:p w14:paraId="3FA73017" w14:textId="77777777" w:rsidR="00832BD8" w:rsidRDefault="00832BD8" w:rsidP="00832BD8"/>
    <w:p w14:paraId="0BECBD9F" w14:textId="77777777" w:rsidR="00832BD8" w:rsidRDefault="00832BD8" w:rsidP="00832BD8"/>
    <w:p w14:paraId="757DF118" w14:textId="77777777" w:rsidR="00A51D61" w:rsidRDefault="00A51D61">
      <w:pPr>
        <w:rPr>
          <w:rFonts w:ascii="Arial" w:hAnsi="Arial" w:cs="Arial"/>
          <w:sz w:val="22"/>
          <w:szCs w:val="22"/>
        </w:rPr>
      </w:pPr>
      <w:r>
        <w:rPr>
          <w:rFonts w:ascii="Arial" w:hAnsi="Arial" w:cs="Arial"/>
          <w:sz w:val="22"/>
          <w:szCs w:val="22"/>
        </w:rPr>
        <w:br w:type="page"/>
      </w:r>
    </w:p>
    <w:p w14:paraId="7B972458" w14:textId="77777777" w:rsidR="00FD0F33" w:rsidRPr="00FD0F33" w:rsidRDefault="00FD0F33" w:rsidP="00FD0F33">
      <w:pPr>
        <w:rPr>
          <w:rFonts w:ascii="Arial" w:hAnsi="Arial" w:cs="Arial"/>
          <w:sz w:val="22"/>
          <w:szCs w:val="22"/>
        </w:rPr>
      </w:pPr>
    </w:p>
    <w:p w14:paraId="6554E71C" w14:textId="77777777" w:rsidR="00733512" w:rsidRDefault="00733512" w:rsidP="00766B29">
      <w:pPr>
        <w:jc w:val="both"/>
        <w:rPr>
          <w:rFonts w:ascii="Arial" w:hAnsi="Arial" w:cs="Arial"/>
          <w:sz w:val="22"/>
          <w:szCs w:val="22"/>
        </w:rPr>
      </w:pPr>
    </w:p>
    <w:p w14:paraId="0532FFB5" w14:textId="77777777" w:rsidR="00733512" w:rsidRPr="00386D19" w:rsidRDefault="00733512" w:rsidP="00BA73D6">
      <w:pPr>
        <w:pStyle w:val="Prrafodelista"/>
        <w:numPr>
          <w:ilvl w:val="0"/>
          <w:numId w:val="8"/>
        </w:numPr>
        <w:rPr>
          <w:rFonts w:ascii="Cambria" w:hAnsi="Cambria" w:cs="Arial"/>
          <w:b/>
          <w:sz w:val="24"/>
          <w:szCs w:val="22"/>
        </w:rPr>
      </w:pPr>
      <w:r w:rsidRPr="00386D19">
        <w:rPr>
          <w:rFonts w:ascii="Cambria" w:hAnsi="Cambria" w:cs="Arial"/>
          <w:b/>
          <w:sz w:val="24"/>
          <w:szCs w:val="22"/>
        </w:rPr>
        <w:t>Anexos</w:t>
      </w:r>
    </w:p>
    <w:p w14:paraId="108870C3" w14:textId="77777777" w:rsidR="00BF1E35" w:rsidRPr="00B065C9" w:rsidRDefault="00BF1E35" w:rsidP="00BF1E35">
      <w:pPr>
        <w:pStyle w:val="Prrafodelista"/>
        <w:ind w:left="360"/>
        <w:rPr>
          <w:rFonts w:ascii="Arial" w:hAnsi="Arial" w:cs="Arial"/>
          <w:b/>
          <w:sz w:val="22"/>
          <w:szCs w:val="22"/>
        </w:rPr>
      </w:pPr>
    </w:p>
    <w:p w14:paraId="5D5AB08B" w14:textId="77777777" w:rsidR="00733512" w:rsidRPr="00221607" w:rsidRDefault="00BF1E35" w:rsidP="00BF1E35">
      <w:pPr>
        <w:jc w:val="center"/>
        <w:rPr>
          <w:rFonts w:ascii="Cambria" w:hAnsi="Cambria" w:cs="Arial"/>
          <w:b/>
          <w:sz w:val="22"/>
          <w:szCs w:val="22"/>
        </w:rPr>
      </w:pPr>
      <w:r w:rsidRPr="00221607">
        <w:rPr>
          <w:rFonts w:ascii="Cambria" w:hAnsi="Cambria" w:cs="Arial"/>
          <w:b/>
          <w:sz w:val="22"/>
          <w:szCs w:val="22"/>
        </w:rPr>
        <w:t>GLOSARIO</w:t>
      </w:r>
    </w:p>
    <w:p w14:paraId="7B33BE2D" w14:textId="77777777" w:rsidR="00733512" w:rsidRDefault="00733512" w:rsidP="00BF1E35">
      <w:pPr>
        <w:rPr>
          <w:rFonts w:ascii="Arial" w:hAnsi="Arial" w:cs="Arial"/>
          <w:sz w:val="22"/>
          <w:szCs w:val="22"/>
        </w:rPr>
      </w:pPr>
    </w:p>
    <w:tbl>
      <w:tblPr>
        <w:tblStyle w:val="Tablaconcuadrcula"/>
        <w:tblW w:w="0" w:type="auto"/>
        <w:tblBorders>
          <w:top w:val="dotted" w:sz="4" w:space="0" w:color="A6A6A6" w:themeColor="background1" w:themeShade="A6"/>
          <w:left w:val="dotted" w:sz="4" w:space="0" w:color="A6A6A6" w:themeColor="background1" w:themeShade="A6"/>
          <w:bottom w:val="dotted" w:sz="4" w:space="0" w:color="A6A6A6" w:themeColor="background1" w:themeShade="A6"/>
          <w:right w:val="dotted" w:sz="4" w:space="0" w:color="A6A6A6" w:themeColor="background1" w:themeShade="A6"/>
          <w:insideH w:val="dotted" w:sz="4" w:space="0" w:color="A6A6A6" w:themeColor="background1" w:themeShade="A6"/>
          <w:insideV w:val="dotted" w:sz="4" w:space="0" w:color="A6A6A6" w:themeColor="background1" w:themeShade="A6"/>
        </w:tblBorders>
        <w:tblLook w:val="04A0" w:firstRow="1" w:lastRow="0" w:firstColumn="1" w:lastColumn="0" w:noHBand="0" w:noVBand="1"/>
      </w:tblPr>
      <w:tblGrid>
        <w:gridCol w:w="2215"/>
        <w:gridCol w:w="8972"/>
      </w:tblGrid>
      <w:tr w:rsidR="00BF1E35" w:rsidRPr="00EE0E77" w14:paraId="14788954" w14:textId="77777777" w:rsidTr="007069D4">
        <w:trPr>
          <w:cantSplit/>
          <w:trHeight w:val="368"/>
        </w:trPr>
        <w:tc>
          <w:tcPr>
            <w:tcW w:w="2215" w:type="dxa"/>
            <w:vAlign w:val="center"/>
          </w:tcPr>
          <w:p w14:paraId="0B13C3F4" w14:textId="77777777" w:rsidR="00BF1E35" w:rsidRPr="00221607" w:rsidRDefault="00BF1E35" w:rsidP="00386D19">
            <w:pPr>
              <w:spacing w:line="360" w:lineRule="auto"/>
              <w:jc w:val="center"/>
              <w:rPr>
                <w:rFonts w:ascii="Cambria" w:hAnsi="Cambria" w:cs="Arial"/>
                <w:b/>
                <w:sz w:val="22"/>
              </w:rPr>
            </w:pPr>
            <w:r w:rsidRPr="00221607">
              <w:rPr>
                <w:rFonts w:ascii="Cambria" w:hAnsi="Cambria" w:cs="Arial"/>
                <w:b/>
                <w:sz w:val="22"/>
              </w:rPr>
              <w:t>Término</w:t>
            </w:r>
          </w:p>
        </w:tc>
        <w:tc>
          <w:tcPr>
            <w:tcW w:w="8972" w:type="dxa"/>
            <w:vAlign w:val="center"/>
          </w:tcPr>
          <w:p w14:paraId="10512802" w14:textId="77777777" w:rsidR="00BF1E35" w:rsidRPr="00221607" w:rsidRDefault="00BF1E35" w:rsidP="00386D19">
            <w:pPr>
              <w:spacing w:line="360" w:lineRule="auto"/>
              <w:jc w:val="center"/>
              <w:rPr>
                <w:rFonts w:ascii="Cambria" w:hAnsi="Cambria" w:cs="Arial"/>
                <w:b/>
                <w:sz w:val="22"/>
              </w:rPr>
            </w:pPr>
            <w:r w:rsidRPr="00221607">
              <w:rPr>
                <w:rFonts w:ascii="Cambria" w:hAnsi="Cambria" w:cs="Arial"/>
                <w:b/>
                <w:sz w:val="22"/>
              </w:rPr>
              <w:t>Descripción</w:t>
            </w:r>
          </w:p>
        </w:tc>
      </w:tr>
      <w:tr w:rsidR="007069D4" w:rsidRPr="00EE0E77" w14:paraId="4B4537A8" w14:textId="77777777" w:rsidTr="007069D4">
        <w:trPr>
          <w:trHeight w:val="397"/>
        </w:trPr>
        <w:tc>
          <w:tcPr>
            <w:tcW w:w="2215" w:type="dxa"/>
            <w:vAlign w:val="center"/>
          </w:tcPr>
          <w:p w14:paraId="6F39229F" w14:textId="350B3DC7" w:rsidR="007069D4" w:rsidRPr="00EE0E77" w:rsidRDefault="007069D4" w:rsidP="007069D4">
            <w:pPr>
              <w:spacing w:line="360" w:lineRule="auto"/>
              <w:rPr>
                <w:rFonts w:ascii="Arial" w:hAnsi="Arial" w:cs="Arial"/>
              </w:rPr>
            </w:pPr>
            <w:r>
              <w:rPr>
                <w:rFonts w:ascii="Arial" w:hAnsi="Arial" w:cs="Arial"/>
                <w:color w:val="000000"/>
              </w:rPr>
              <w:t>DIGEDUCA</w:t>
            </w:r>
          </w:p>
        </w:tc>
        <w:tc>
          <w:tcPr>
            <w:tcW w:w="8972" w:type="dxa"/>
            <w:vAlign w:val="center"/>
          </w:tcPr>
          <w:p w14:paraId="7DF2160F" w14:textId="484E4923" w:rsidR="007069D4" w:rsidRPr="00EE0E77" w:rsidRDefault="007069D4" w:rsidP="007069D4">
            <w:pPr>
              <w:spacing w:line="360" w:lineRule="auto"/>
              <w:rPr>
                <w:rFonts w:ascii="Arial" w:hAnsi="Arial" w:cs="Arial"/>
                <w:lang w:val="es-GT"/>
              </w:rPr>
            </w:pPr>
            <w:r>
              <w:rPr>
                <w:rFonts w:ascii="Arial" w:hAnsi="Arial" w:cs="Arial"/>
                <w:color w:val="000000"/>
              </w:rPr>
              <w:t>Dirección General de Evaluación e Investigación Educativa</w:t>
            </w:r>
          </w:p>
        </w:tc>
      </w:tr>
      <w:tr w:rsidR="007069D4" w:rsidRPr="00EE0E77" w14:paraId="71C44187" w14:textId="77777777" w:rsidTr="007069D4">
        <w:trPr>
          <w:trHeight w:val="368"/>
        </w:trPr>
        <w:tc>
          <w:tcPr>
            <w:tcW w:w="2215" w:type="dxa"/>
            <w:vAlign w:val="center"/>
          </w:tcPr>
          <w:p w14:paraId="39750BC3" w14:textId="0B4DCA7F" w:rsidR="007069D4" w:rsidRPr="00EE0E77" w:rsidRDefault="007069D4" w:rsidP="007069D4">
            <w:pPr>
              <w:rPr>
                <w:rFonts w:ascii="Arial" w:hAnsi="Arial" w:cs="Arial"/>
                <w:color w:val="000000"/>
              </w:rPr>
            </w:pPr>
            <w:r>
              <w:rPr>
                <w:rFonts w:ascii="Arial" w:hAnsi="Arial" w:cs="Arial"/>
                <w:color w:val="000000"/>
              </w:rPr>
              <w:t>DTP</w:t>
            </w:r>
          </w:p>
        </w:tc>
        <w:tc>
          <w:tcPr>
            <w:tcW w:w="8972" w:type="dxa"/>
            <w:vAlign w:val="center"/>
          </w:tcPr>
          <w:p w14:paraId="5A51089C" w14:textId="7E589F20" w:rsidR="007069D4" w:rsidRPr="00EE0E77" w:rsidRDefault="007069D4" w:rsidP="007069D4">
            <w:pPr>
              <w:rPr>
                <w:rFonts w:ascii="Arial" w:hAnsi="Arial" w:cs="Arial"/>
                <w:color w:val="000000"/>
              </w:rPr>
            </w:pPr>
            <w:r>
              <w:rPr>
                <w:rFonts w:ascii="Arial" w:hAnsi="Arial" w:cs="Arial"/>
                <w:color w:val="000000"/>
              </w:rPr>
              <w:t>Dirección Técnica de Presupuesto</w:t>
            </w:r>
          </w:p>
        </w:tc>
      </w:tr>
      <w:tr w:rsidR="007069D4" w:rsidRPr="00EE0E77" w14:paraId="355AF41B" w14:textId="77777777" w:rsidTr="007069D4">
        <w:trPr>
          <w:trHeight w:val="368"/>
        </w:trPr>
        <w:tc>
          <w:tcPr>
            <w:tcW w:w="2215" w:type="dxa"/>
            <w:vAlign w:val="center"/>
          </w:tcPr>
          <w:p w14:paraId="1112D7B9" w14:textId="425E1D63" w:rsidR="007069D4" w:rsidRPr="00EE0E77" w:rsidRDefault="007069D4" w:rsidP="007069D4">
            <w:pPr>
              <w:spacing w:line="360" w:lineRule="auto"/>
              <w:rPr>
                <w:rFonts w:ascii="Arial" w:hAnsi="Arial" w:cs="Arial"/>
              </w:rPr>
            </w:pPr>
            <w:r>
              <w:rPr>
                <w:rFonts w:ascii="Arial" w:hAnsi="Arial" w:cs="Arial"/>
                <w:color w:val="000000"/>
              </w:rPr>
              <w:t>e-SIRH</w:t>
            </w:r>
          </w:p>
        </w:tc>
        <w:tc>
          <w:tcPr>
            <w:tcW w:w="8972" w:type="dxa"/>
            <w:vAlign w:val="center"/>
          </w:tcPr>
          <w:p w14:paraId="1AEA9B77" w14:textId="6D4F2B2C" w:rsidR="007069D4" w:rsidRPr="00EE0E77" w:rsidRDefault="007069D4" w:rsidP="007069D4">
            <w:pPr>
              <w:spacing w:line="360" w:lineRule="auto"/>
              <w:rPr>
                <w:rFonts w:ascii="Arial" w:hAnsi="Arial" w:cs="Arial"/>
              </w:rPr>
            </w:pPr>
            <w:r>
              <w:rPr>
                <w:rFonts w:ascii="Arial" w:hAnsi="Arial" w:cs="Arial"/>
                <w:color w:val="000000"/>
              </w:rPr>
              <w:t>Sistema Integral de Recursos Humanos</w:t>
            </w:r>
          </w:p>
        </w:tc>
      </w:tr>
      <w:tr w:rsidR="007069D4" w:rsidRPr="00C56DEC" w14:paraId="01A296FD" w14:textId="77777777" w:rsidTr="007069D4">
        <w:trPr>
          <w:trHeight w:val="368"/>
        </w:trPr>
        <w:tc>
          <w:tcPr>
            <w:tcW w:w="2215" w:type="dxa"/>
            <w:vAlign w:val="center"/>
          </w:tcPr>
          <w:p w14:paraId="7D537B68" w14:textId="2F9A4219" w:rsidR="007069D4" w:rsidRPr="00C56DEC" w:rsidRDefault="007069D4" w:rsidP="007069D4">
            <w:pPr>
              <w:rPr>
                <w:rFonts w:ascii="Arial" w:hAnsi="Arial" w:cs="Arial"/>
                <w:color w:val="000000"/>
              </w:rPr>
            </w:pPr>
            <w:r>
              <w:rPr>
                <w:rFonts w:ascii="Arial" w:hAnsi="Arial" w:cs="Arial"/>
                <w:color w:val="000000"/>
              </w:rPr>
              <w:t>GUATENÓMINAS</w:t>
            </w:r>
          </w:p>
        </w:tc>
        <w:tc>
          <w:tcPr>
            <w:tcW w:w="8972" w:type="dxa"/>
            <w:vAlign w:val="center"/>
          </w:tcPr>
          <w:p w14:paraId="06B24F8D" w14:textId="28DD7F8B" w:rsidR="007069D4" w:rsidRPr="00C56DEC" w:rsidRDefault="007069D4" w:rsidP="007069D4">
            <w:pPr>
              <w:rPr>
                <w:rFonts w:ascii="Arial" w:hAnsi="Arial" w:cs="Arial"/>
                <w:color w:val="000000"/>
              </w:rPr>
            </w:pPr>
            <w:r>
              <w:rPr>
                <w:rFonts w:ascii="Arial" w:hAnsi="Arial" w:cs="Arial"/>
                <w:color w:val="000000"/>
              </w:rPr>
              <w:t>Sistema de Nómina, Registro de Servicios Personales, Estudios y /o Servicios Individuales y Otros Relacionados con el Recurso Humano</w:t>
            </w:r>
          </w:p>
        </w:tc>
      </w:tr>
      <w:tr w:rsidR="007069D4" w:rsidRPr="00EE0E77" w14:paraId="35B6AEED" w14:textId="77777777" w:rsidTr="007069D4">
        <w:trPr>
          <w:trHeight w:val="368"/>
        </w:trPr>
        <w:tc>
          <w:tcPr>
            <w:tcW w:w="2215" w:type="dxa"/>
            <w:vAlign w:val="center"/>
          </w:tcPr>
          <w:p w14:paraId="55871551" w14:textId="4BE67879" w:rsidR="007069D4" w:rsidRPr="00EE0E77" w:rsidRDefault="007069D4" w:rsidP="007069D4">
            <w:pPr>
              <w:rPr>
                <w:rFonts w:ascii="Arial" w:hAnsi="Arial" w:cs="Arial"/>
                <w:color w:val="000000"/>
              </w:rPr>
            </w:pPr>
            <w:r>
              <w:rPr>
                <w:rFonts w:ascii="Arial" w:hAnsi="Arial" w:cs="Arial"/>
                <w:color w:val="000000"/>
              </w:rPr>
              <w:t>MINEDUC</w:t>
            </w:r>
          </w:p>
        </w:tc>
        <w:tc>
          <w:tcPr>
            <w:tcW w:w="8972" w:type="dxa"/>
            <w:vAlign w:val="center"/>
          </w:tcPr>
          <w:p w14:paraId="3A49A11D" w14:textId="5472C725" w:rsidR="007069D4" w:rsidRPr="00EE0E77" w:rsidRDefault="007069D4" w:rsidP="007069D4">
            <w:pPr>
              <w:rPr>
                <w:rFonts w:ascii="Arial" w:hAnsi="Arial" w:cs="Arial"/>
                <w:color w:val="000000"/>
              </w:rPr>
            </w:pPr>
            <w:r>
              <w:rPr>
                <w:rFonts w:ascii="Arial" w:hAnsi="Arial" w:cs="Arial"/>
                <w:color w:val="000000"/>
              </w:rPr>
              <w:t>Ministerio de Educación</w:t>
            </w:r>
          </w:p>
        </w:tc>
      </w:tr>
      <w:tr w:rsidR="007069D4" w:rsidRPr="00EE0E77" w14:paraId="2319F6E4" w14:textId="77777777" w:rsidTr="007069D4">
        <w:trPr>
          <w:trHeight w:val="368"/>
        </w:trPr>
        <w:tc>
          <w:tcPr>
            <w:tcW w:w="2215" w:type="dxa"/>
            <w:vAlign w:val="center"/>
          </w:tcPr>
          <w:p w14:paraId="55020CA0" w14:textId="63A8870E" w:rsidR="007069D4" w:rsidRPr="00EE0E77" w:rsidRDefault="007069D4" w:rsidP="007069D4">
            <w:pPr>
              <w:rPr>
                <w:rFonts w:ascii="Arial" w:hAnsi="Arial" w:cs="Arial"/>
                <w:color w:val="000000"/>
              </w:rPr>
            </w:pPr>
            <w:r>
              <w:rPr>
                <w:rFonts w:ascii="Arial" w:hAnsi="Arial" w:cs="Arial"/>
                <w:color w:val="000000"/>
              </w:rPr>
              <w:t>ONSEC</w:t>
            </w:r>
          </w:p>
        </w:tc>
        <w:tc>
          <w:tcPr>
            <w:tcW w:w="8972" w:type="dxa"/>
            <w:vAlign w:val="center"/>
          </w:tcPr>
          <w:p w14:paraId="4AAB2792" w14:textId="59DCB632" w:rsidR="007069D4" w:rsidRPr="00EE0E77" w:rsidRDefault="007069D4" w:rsidP="007069D4">
            <w:pPr>
              <w:rPr>
                <w:rFonts w:ascii="Arial" w:hAnsi="Arial" w:cs="Arial"/>
                <w:color w:val="000000"/>
              </w:rPr>
            </w:pPr>
            <w:r>
              <w:rPr>
                <w:rFonts w:ascii="Arial" w:hAnsi="Arial" w:cs="Arial"/>
                <w:color w:val="000000"/>
              </w:rPr>
              <w:t>Oficina Nacional de Servicio Civil</w:t>
            </w:r>
          </w:p>
        </w:tc>
      </w:tr>
      <w:tr w:rsidR="007069D4" w:rsidRPr="00EE0E77" w14:paraId="1DABBD05" w14:textId="77777777" w:rsidTr="007069D4">
        <w:trPr>
          <w:trHeight w:val="368"/>
        </w:trPr>
        <w:tc>
          <w:tcPr>
            <w:tcW w:w="2215" w:type="dxa"/>
            <w:vAlign w:val="center"/>
          </w:tcPr>
          <w:p w14:paraId="0C2FEDE0" w14:textId="535220C4" w:rsidR="007069D4" w:rsidRPr="00EE0E77" w:rsidRDefault="007069D4" w:rsidP="007069D4">
            <w:pPr>
              <w:rPr>
                <w:rFonts w:ascii="Arial" w:hAnsi="Arial" w:cs="Arial"/>
                <w:color w:val="000000"/>
              </w:rPr>
            </w:pPr>
            <w:r>
              <w:rPr>
                <w:rFonts w:ascii="Arial" w:hAnsi="Arial" w:cs="Arial"/>
                <w:color w:val="000000"/>
              </w:rPr>
              <w:t>PAC</w:t>
            </w:r>
          </w:p>
        </w:tc>
        <w:tc>
          <w:tcPr>
            <w:tcW w:w="8972" w:type="dxa"/>
            <w:vAlign w:val="center"/>
          </w:tcPr>
          <w:p w14:paraId="25C55071" w14:textId="03467F00" w:rsidR="007069D4" w:rsidRPr="00EE0E77" w:rsidRDefault="007069D4" w:rsidP="007069D4">
            <w:pPr>
              <w:rPr>
                <w:rFonts w:ascii="Arial" w:hAnsi="Arial" w:cs="Arial"/>
                <w:color w:val="000000"/>
              </w:rPr>
            </w:pPr>
            <w:r>
              <w:rPr>
                <w:rFonts w:ascii="Arial" w:hAnsi="Arial" w:cs="Arial"/>
                <w:color w:val="000000"/>
              </w:rPr>
              <w:t>Plan Anual de Compras</w:t>
            </w:r>
          </w:p>
        </w:tc>
      </w:tr>
      <w:tr w:rsidR="007069D4" w:rsidRPr="00EE0E77" w14:paraId="4D89BD36" w14:textId="77777777" w:rsidTr="007069D4">
        <w:trPr>
          <w:trHeight w:val="368"/>
        </w:trPr>
        <w:tc>
          <w:tcPr>
            <w:tcW w:w="2215" w:type="dxa"/>
            <w:vAlign w:val="center"/>
          </w:tcPr>
          <w:p w14:paraId="31FC4B9C" w14:textId="10BFE2A3" w:rsidR="007069D4" w:rsidRPr="00EE0E77" w:rsidRDefault="007069D4" w:rsidP="007069D4">
            <w:pPr>
              <w:rPr>
                <w:rFonts w:ascii="Arial" w:hAnsi="Arial" w:cs="Arial"/>
                <w:color w:val="000000"/>
              </w:rPr>
            </w:pPr>
            <w:r>
              <w:rPr>
                <w:rFonts w:ascii="Arial" w:hAnsi="Arial" w:cs="Arial"/>
                <w:color w:val="000000"/>
              </w:rPr>
              <w:t>POA</w:t>
            </w:r>
          </w:p>
        </w:tc>
        <w:tc>
          <w:tcPr>
            <w:tcW w:w="8972" w:type="dxa"/>
            <w:vAlign w:val="center"/>
          </w:tcPr>
          <w:p w14:paraId="36ED6D60" w14:textId="524EB380" w:rsidR="007069D4" w:rsidRPr="00EE0E77" w:rsidRDefault="007069D4" w:rsidP="007069D4">
            <w:pPr>
              <w:rPr>
                <w:rFonts w:ascii="Arial" w:hAnsi="Arial" w:cs="Arial"/>
                <w:color w:val="000000"/>
              </w:rPr>
            </w:pPr>
            <w:r>
              <w:rPr>
                <w:rFonts w:ascii="Arial" w:hAnsi="Arial" w:cs="Arial"/>
                <w:color w:val="000000"/>
              </w:rPr>
              <w:t>Plan Operativo Anual</w:t>
            </w:r>
          </w:p>
        </w:tc>
      </w:tr>
      <w:tr w:rsidR="007069D4" w:rsidRPr="00EE0E77" w14:paraId="7C98BFA8" w14:textId="77777777" w:rsidTr="007069D4">
        <w:trPr>
          <w:trHeight w:val="368"/>
        </w:trPr>
        <w:tc>
          <w:tcPr>
            <w:tcW w:w="2215" w:type="dxa"/>
            <w:vAlign w:val="center"/>
          </w:tcPr>
          <w:p w14:paraId="706849DB" w14:textId="2C663C1E" w:rsidR="007069D4" w:rsidRPr="00EE0E77" w:rsidRDefault="007069D4" w:rsidP="007069D4">
            <w:pPr>
              <w:rPr>
                <w:rFonts w:ascii="Arial" w:hAnsi="Arial" w:cs="Arial"/>
                <w:color w:val="000000"/>
              </w:rPr>
            </w:pPr>
            <w:r>
              <w:rPr>
                <w:rFonts w:ascii="Arial" w:hAnsi="Arial" w:cs="Arial"/>
                <w:color w:val="000000"/>
              </w:rPr>
              <w:t>SICOIN</w:t>
            </w:r>
          </w:p>
        </w:tc>
        <w:tc>
          <w:tcPr>
            <w:tcW w:w="8972" w:type="dxa"/>
            <w:vAlign w:val="center"/>
          </w:tcPr>
          <w:p w14:paraId="6BE64959" w14:textId="2E06938B" w:rsidR="007069D4" w:rsidRPr="00EE0E77" w:rsidRDefault="007069D4" w:rsidP="007069D4">
            <w:pPr>
              <w:rPr>
                <w:rFonts w:ascii="Arial" w:hAnsi="Arial" w:cs="Arial"/>
                <w:color w:val="000000"/>
              </w:rPr>
            </w:pPr>
            <w:r>
              <w:rPr>
                <w:rFonts w:ascii="Arial" w:hAnsi="Arial" w:cs="Arial"/>
                <w:color w:val="000000"/>
              </w:rPr>
              <w:t>Sistema de Contabilidad Integrada</w:t>
            </w:r>
          </w:p>
        </w:tc>
      </w:tr>
      <w:tr w:rsidR="007069D4" w:rsidRPr="00EE0E77" w14:paraId="63F28D59" w14:textId="77777777" w:rsidTr="007069D4">
        <w:trPr>
          <w:trHeight w:val="368"/>
        </w:trPr>
        <w:tc>
          <w:tcPr>
            <w:tcW w:w="2215" w:type="dxa"/>
            <w:vAlign w:val="center"/>
          </w:tcPr>
          <w:p w14:paraId="3AE71344" w14:textId="691D0783" w:rsidR="007069D4" w:rsidRPr="00EE0E77" w:rsidRDefault="007069D4" w:rsidP="007069D4">
            <w:pPr>
              <w:rPr>
                <w:rFonts w:ascii="Arial" w:hAnsi="Arial" w:cs="Arial"/>
                <w:color w:val="000000"/>
              </w:rPr>
            </w:pPr>
            <w:r>
              <w:rPr>
                <w:rFonts w:ascii="Arial" w:hAnsi="Arial" w:cs="Arial"/>
                <w:color w:val="000000"/>
              </w:rPr>
              <w:t>SIGES</w:t>
            </w:r>
          </w:p>
        </w:tc>
        <w:tc>
          <w:tcPr>
            <w:tcW w:w="8972" w:type="dxa"/>
            <w:vAlign w:val="center"/>
          </w:tcPr>
          <w:p w14:paraId="4DDAF4EA" w14:textId="30492645" w:rsidR="007069D4" w:rsidRPr="00EE0E77" w:rsidRDefault="007069D4" w:rsidP="007069D4">
            <w:pPr>
              <w:rPr>
                <w:rFonts w:ascii="Arial" w:hAnsi="Arial" w:cs="Arial"/>
                <w:color w:val="000000"/>
              </w:rPr>
            </w:pPr>
            <w:r>
              <w:rPr>
                <w:rFonts w:ascii="Arial" w:hAnsi="Arial" w:cs="Arial"/>
                <w:color w:val="000000"/>
              </w:rPr>
              <w:t>Sistema Informático de Gestión</w:t>
            </w:r>
          </w:p>
        </w:tc>
      </w:tr>
      <w:tr w:rsidR="007069D4" w:rsidRPr="00EE0E77" w14:paraId="1417C743" w14:textId="77777777" w:rsidTr="007069D4">
        <w:trPr>
          <w:trHeight w:val="368"/>
        </w:trPr>
        <w:tc>
          <w:tcPr>
            <w:tcW w:w="2215" w:type="dxa"/>
            <w:vAlign w:val="center"/>
          </w:tcPr>
          <w:p w14:paraId="3C618853" w14:textId="19B62AC6" w:rsidR="007069D4" w:rsidRPr="00EE0E77" w:rsidRDefault="007069D4" w:rsidP="007069D4">
            <w:pPr>
              <w:rPr>
                <w:rFonts w:ascii="Arial" w:hAnsi="Arial" w:cs="Arial"/>
                <w:color w:val="000000"/>
              </w:rPr>
            </w:pPr>
            <w:r>
              <w:rPr>
                <w:rFonts w:ascii="Arial" w:hAnsi="Arial" w:cs="Arial"/>
                <w:color w:val="000000"/>
              </w:rPr>
              <w:t>WEBSIAD</w:t>
            </w:r>
          </w:p>
        </w:tc>
        <w:tc>
          <w:tcPr>
            <w:tcW w:w="8972" w:type="dxa"/>
            <w:vAlign w:val="center"/>
          </w:tcPr>
          <w:p w14:paraId="04B7A3E9" w14:textId="1DCC7918" w:rsidR="007069D4" w:rsidRPr="00EE0E77" w:rsidRDefault="007069D4" w:rsidP="007069D4">
            <w:pPr>
              <w:rPr>
                <w:rFonts w:ascii="Arial" w:hAnsi="Arial" w:cs="Arial"/>
                <w:color w:val="000000"/>
              </w:rPr>
            </w:pPr>
            <w:r>
              <w:rPr>
                <w:rFonts w:ascii="Arial" w:hAnsi="Arial" w:cs="Arial"/>
                <w:color w:val="000000"/>
              </w:rPr>
              <w:t>Sistema Interno de Administración de Documentos</w:t>
            </w:r>
          </w:p>
        </w:tc>
      </w:tr>
    </w:tbl>
    <w:p w14:paraId="6F440FDB" w14:textId="77777777" w:rsidR="00BF1E35" w:rsidRPr="00BF1E35" w:rsidRDefault="00BF1E35" w:rsidP="00BF1E35">
      <w:pPr>
        <w:rPr>
          <w:rFonts w:ascii="Arial" w:hAnsi="Arial" w:cs="Arial"/>
          <w:sz w:val="22"/>
          <w:szCs w:val="22"/>
        </w:rPr>
      </w:pPr>
    </w:p>
    <w:p w14:paraId="21213F71" w14:textId="77777777" w:rsidR="00733512" w:rsidRDefault="00733512" w:rsidP="00766B29">
      <w:pPr>
        <w:jc w:val="both"/>
        <w:rPr>
          <w:rFonts w:ascii="Arial" w:hAnsi="Arial" w:cs="Arial"/>
          <w:sz w:val="22"/>
          <w:szCs w:val="22"/>
        </w:rPr>
      </w:pPr>
    </w:p>
    <w:p w14:paraId="138BA7B2" w14:textId="77777777" w:rsidR="00BF1E35" w:rsidRDefault="00BF1E35" w:rsidP="00766B29">
      <w:pPr>
        <w:jc w:val="both"/>
        <w:rPr>
          <w:rFonts w:ascii="Arial" w:hAnsi="Arial" w:cs="Arial"/>
          <w:sz w:val="22"/>
          <w:szCs w:val="22"/>
        </w:rPr>
      </w:pPr>
    </w:p>
    <w:p w14:paraId="6FAD22BD" w14:textId="77777777" w:rsidR="00BF1E35" w:rsidRDefault="00BF1E35" w:rsidP="00766B29">
      <w:pPr>
        <w:jc w:val="both"/>
        <w:rPr>
          <w:rFonts w:ascii="Arial" w:hAnsi="Arial" w:cs="Arial"/>
          <w:sz w:val="22"/>
          <w:szCs w:val="22"/>
        </w:rPr>
      </w:pPr>
    </w:p>
    <w:p w14:paraId="601AAD03" w14:textId="77777777" w:rsidR="00BF1E35" w:rsidRDefault="00BF1E35" w:rsidP="00766B29">
      <w:pPr>
        <w:jc w:val="both"/>
        <w:rPr>
          <w:rFonts w:ascii="Arial" w:hAnsi="Arial" w:cs="Arial"/>
          <w:sz w:val="22"/>
          <w:szCs w:val="22"/>
        </w:rPr>
      </w:pPr>
    </w:p>
    <w:p w14:paraId="58C54E36" w14:textId="1E92C072" w:rsidR="00733512" w:rsidRDefault="00733512" w:rsidP="0049053B">
      <w:pPr>
        <w:rPr>
          <w:rFonts w:ascii="Arial" w:hAnsi="Arial" w:cs="Arial"/>
          <w:sz w:val="22"/>
          <w:szCs w:val="22"/>
        </w:rPr>
      </w:pPr>
    </w:p>
    <w:p w14:paraId="7EED994C" w14:textId="7C1EE82D" w:rsidR="002C4E9A" w:rsidRDefault="002C4E9A" w:rsidP="0049053B">
      <w:pPr>
        <w:rPr>
          <w:rFonts w:ascii="Arial" w:hAnsi="Arial" w:cs="Arial"/>
          <w:sz w:val="22"/>
          <w:szCs w:val="22"/>
        </w:rPr>
      </w:pPr>
    </w:p>
    <w:p w14:paraId="48BDF205" w14:textId="39FA8468" w:rsidR="002C4E9A" w:rsidRDefault="002C4E9A" w:rsidP="0049053B">
      <w:pPr>
        <w:rPr>
          <w:rFonts w:ascii="Arial" w:hAnsi="Arial" w:cs="Arial"/>
          <w:sz w:val="22"/>
          <w:szCs w:val="22"/>
        </w:rPr>
      </w:pPr>
    </w:p>
    <w:p w14:paraId="5AB65469" w14:textId="1FD116B0" w:rsidR="002C4E9A" w:rsidRDefault="002C4E9A" w:rsidP="0049053B">
      <w:pPr>
        <w:rPr>
          <w:rFonts w:ascii="Arial" w:hAnsi="Arial" w:cs="Arial"/>
          <w:sz w:val="22"/>
          <w:szCs w:val="22"/>
        </w:rPr>
      </w:pPr>
    </w:p>
    <w:p w14:paraId="33602FE9" w14:textId="0C1ACC8C" w:rsidR="002C4E9A" w:rsidRDefault="002C4E9A" w:rsidP="0049053B">
      <w:pPr>
        <w:rPr>
          <w:rFonts w:ascii="Arial" w:hAnsi="Arial" w:cs="Arial"/>
          <w:sz w:val="22"/>
          <w:szCs w:val="22"/>
        </w:rPr>
      </w:pPr>
    </w:p>
    <w:p w14:paraId="7B25D499" w14:textId="7559E532" w:rsidR="002C4E9A" w:rsidRDefault="002C4E9A" w:rsidP="0049053B">
      <w:pPr>
        <w:rPr>
          <w:rFonts w:ascii="Arial" w:hAnsi="Arial" w:cs="Arial"/>
          <w:sz w:val="22"/>
          <w:szCs w:val="22"/>
        </w:rPr>
      </w:pPr>
    </w:p>
    <w:p w14:paraId="14BA937F" w14:textId="54B92B01" w:rsidR="002C4E9A" w:rsidRDefault="002C4E9A" w:rsidP="0049053B">
      <w:pPr>
        <w:rPr>
          <w:rFonts w:ascii="Arial" w:hAnsi="Arial" w:cs="Arial"/>
          <w:sz w:val="22"/>
          <w:szCs w:val="22"/>
        </w:rPr>
      </w:pPr>
    </w:p>
    <w:p w14:paraId="5EB3A439" w14:textId="2CAFF6E6" w:rsidR="002C4E9A" w:rsidRDefault="002C4E9A" w:rsidP="0049053B">
      <w:pPr>
        <w:rPr>
          <w:rFonts w:ascii="Arial" w:hAnsi="Arial" w:cs="Arial"/>
          <w:sz w:val="22"/>
          <w:szCs w:val="22"/>
        </w:rPr>
      </w:pPr>
    </w:p>
    <w:p w14:paraId="759FA760" w14:textId="08E4F534" w:rsidR="002C4E9A" w:rsidRDefault="002C4E9A" w:rsidP="0049053B">
      <w:pPr>
        <w:rPr>
          <w:rFonts w:ascii="Arial" w:hAnsi="Arial" w:cs="Arial"/>
          <w:sz w:val="22"/>
          <w:szCs w:val="22"/>
        </w:rPr>
      </w:pPr>
    </w:p>
    <w:p w14:paraId="529F91F3" w14:textId="4EAEEABF" w:rsidR="002C4E9A" w:rsidRDefault="002C4E9A" w:rsidP="0049053B">
      <w:pPr>
        <w:rPr>
          <w:rFonts w:ascii="Arial" w:hAnsi="Arial" w:cs="Arial"/>
          <w:sz w:val="22"/>
          <w:szCs w:val="22"/>
        </w:rPr>
      </w:pPr>
    </w:p>
    <w:p w14:paraId="27708891" w14:textId="2333DAB9" w:rsidR="002C4E9A" w:rsidRDefault="002C4E9A" w:rsidP="0049053B">
      <w:pPr>
        <w:rPr>
          <w:rFonts w:ascii="Arial" w:hAnsi="Arial" w:cs="Arial"/>
          <w:sz w:val="22"/>
          <w:szCs w:val="22"/>
        </w:rPr>
      </w:pPr>
    </w:p>
    <w:p w14:paraId="175ABFF4" w14:textId="0F82B7D4" w:rsidR="002C4E9A" w:rsidRDefault="002C4E9A" w:rsidP="0049053B">
      <w:pPr>
        <w:rPr>
          <w:rFonts w:ascii="Arial" w:hAnsi="Arial" w:cs="Arial"/>
          <w:sz w:val="22"/>
          <w:szCs w:val="22"/>
        </w:rPr>
      </w:pPr>
    </w:p>
    <w:p w14:paraId="24D2FEBC" w14:textId="4D83270C" w:rsidR="002C4E9A" w:rsidRDefault="002C4E9A" w:rsidP="0049053B">
      <w:pPr>
        <w:rPr>
          <w:rFonts w:ascii="Arial" w:hAnsi="Arial" w:cs="Arial"/>
          <w:sz w:val="22"/>
          <w:szCs w:val="22"/>
        </w:rPr>
      </w:pPr>
    </w:p>
    <w:p w14:paraId="3B7DCC67" w14:textId="64176B79" w:rsidR="002C4E9A" w:rsidRDefault="002C4E9A" w:rsidP="0049053B">
      <w:pPr>
        <w:rPr>
          <w:rFonts w:ascii="Arial" w:hAnsi="Arial" w:cs="Arial"/>
          <w:sz w:val="22"/>
          <w:szCs w:val="22"/>
        </w:rPr>
      </w:pPr>
    </w:p>
    <w:p w14:paraId="7182FBE9" w14:textId="49071C9E" w:rsidR="002C4E9A" w:rsidRDefault="002C4E9A" w:rsidP="0049053B">
      <w:pPr>
        <w:rPr>
          <w:rFonts w:ascii="Arial" w:hAnsi="Arial" w:cs="Arial"/>
          <w:sz w:val="22"/>
          <w:szCs w:val="22"/>
        </w:rPr>
      </w:pPr>
    </w:p>
    <w:p w14:paraId="30E1C6B8" w14:textId="60915B35" w:rsidR="002C4E9A" w:rsidRDefault="002C4E9A" w:rsidP="0049053B">
      <w:pPr>
        <w:rPr>
          <w:rFonts w:ascii="Arial" w:hAnsi="Arial" w:cs="Arial"/>
          <w:sz w:val="22"/>
          <w:szCs w:val="22"/>
        </w:rPr>
      </w:pPr>
    </w:p>
    <w:p w14:paraId="4364DC57" w14:textId="0F65D884" w:rsidR="002C4E9A" w:rsidRDefault="002C4E9A" w:rsidP="0049053B">
      <w:pPr>
        <w:rPr>
          <w:rFonts w:ascii="Arial" w:hAnsi="Arial" w:cs="Arial"/>
          <w:sz w:val="22"/>
          <w:szCs w:val="22"/>
        </w:rPr>
      </w:pPr>
    </w:p>
    <w:p w14:paraId="512FEA70" w14:textId="3641A427" w:rsidR="002C4E9A" w:rsidRDefault="002C4E9A" w:rsidP="0049053B">
      <w:pPr>
        <w:rPr>
          <w:rFonts w:ascii="Arial" w:hAnsi="Arial" w:cs="Arial"/>
          <w:sz w:val="22"/>
          <w:szCs w:val="22"/>
        </w:rPr>
      </w:pPr>
    </w:p>
    <w:p w14:paraId="0F43415D" w14:textId="222F546B" w:rsidR="002C4E9A" w:rsidRDefault="002C4E9A" w:rsidP="0049053B">
      <w:pPr>
        <w:rPr>
          <w:rFonts w:ascii="Arial" w:hAnsi="Arial" w:cs="Arial"/>
          <w:sz w:val="22"/>
          <w:szCs w:val="22"/>
        </w:rPr>
      </w:pPr>
    </w:p>
    <w:p w14:paraId="0CC6593A" w14:textId="3059BD12" w:rsidR="002C4E9A" w:rsidRDefault="002C4E9A" w:rsidP="0049053B">
      <w:pPr>
        <w:rPr>
          <w:rFonts w:ascii="Arial" w:hAnsi="Arial" w:cs="Arial"/>
          <w:sz w:val="22"/>
          <w:szCs w:val="22"/>
        </w:rPr>
      </w:pPr>
    </w:p>
    <w:p w14:paraId="7DB71B73" w14:textId="74A508A7" w:rsidR="002C4E9A" w:rsidRDefault="002C4E9A" w:rsidP="0049053B">
      <w:pPr>
        <w:rPr>
          <w:rFonts w:ascii="Arial" w:hAnsi="Arial" w:cs="Arial"/>
          <w:sz w:val="22"/>
          <w:szCs w:val="22"/>
        </w:rPr>
      </w:pPr>
    </w:p>
    <w:p w14:paraId="7A49F4DC" w14:textId="0243A86B" w:rsidR="002C4E9A" w:rsidRDefault="002C4E9A" w:rsidP="0049053B">
      <w:pPr>
        <w:rPr>
          <w:rFonts w:ascii="Arial" w:hAnsi="Arial" w:cs="Arial"/>
          <w:sz w:val="22"/>
          <w:szCs w:val="22"/>
        </w:rPr>
      </w:pPr>
    </w:p>
    <w:p w14:paraId="78A0B429" w14:textId="482C77F1" w:rsidR="002C4E9A" w:rsidRDefault="002C4E9A" w:rsidP="0049053B">
      <w:pPr>
        <w:rPr>
          <w:rFonts w:ascii="Arial" w:hAnsi="Arial" w:cs="Arial"/>
          <w:sz w:val="22"/>
          <w:szCs w:val="22"/>
        </w:rPr>
      </w:pPr>
    </w:p>
    <w:p w14:paraId="6D022A72" w14:textId="072345B6" w:rsidR="002C4E9A" w:rsidRDefault="002C4E9A" w:rsidP="0049053B">
      <w:pPr>
        <w:rPr>
          <w:rFonts w:ascii="Arial" w:hAnsi="Arial" w:cs="Arial"/>
          <w:sz w:val="22"/>
          <w:szCs w:val="22"/>
        </w:rPr>
      </w:pPr>
    </w:p>
    <w:p w14:paraId="214C8161" w14:textId="0428C277" w:rsidR="002C4E9A" w:rsidRDefault="002C4E9A" w:rsidP="005F7E09">
      <w:pPr>
        <w:jc w:val="center"/>
        <w:rPr>
          <w:rFonts w:ascii="Arial" w:hAnsi="Arial" w:cs="Arial"/>
          <w:sz w:val="22"/>
          <w:szCs w:val="22"/>
        </w:rPr>
      </w:pPr>
      <w:r w:rsidRPr="002C4E9A">
        <w:rPr>
          <w:rFonts w:ascii="Arial" w:hAnsi="Arial" w:cs="Arial"/>
          <w:noProof/>
          <w:sz w:val="22"/>
          <w:szCs w:val="22"/>
        </w:rPr>
        <w:drawing>
          <wp:inline distT="0" distB="0" distL="0" distR="0" wp14:anchorId="20C6322B" wp14:editId="4B07C54C">
            <wp:extent cx="5840095" cy="8705850"/>
            <wp:effectExtent l="0" t="0" r="825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40095" cy="8705850"/>
                    </a:xfrm>
                    <a:prstGeom prst="rect">
                      <a:avLst/>
                    </a:prstGeom>
                    <a:noFill/>
                    <a:ln>
                      <a:noFill/>
                    </a:ln>
                  </pic:spPr>
                </pic:pic>
              </a:graphicData>
            </a:graphic>
          </wp:inline>
        </w:drawing>
      </w:r>
    </w:p>
    <w:p w14:paraId="2AB8F825" w14:textId="2280D684" w:rsidR="005F7E09" w:rsidRDefault="005F7E09" w:rsidP="005F7E09">
      <w:pPr>
        <w:rPr>
          <w:rFonts w:ascii="Arial" w:hAnsi="Arial" w:cs="Arial"/>
          <w:sz w:val="22"/>
          <w:szCs w:val="22"/>
        </w:rPr>
      </w:pPr>
      <w:r w:rsidRPr="005F7E09">
        <w:rPr>
          <w:rFonts w:ascii="Arial" w:hAnsi="Arial" w:cs="Arial"/>
          <w:noProof/>
          <w:sz w:val="22"/>
          <w:szCs w:val="22"/>
        </w:rPr>
        <w:drawing>
          <wp:anchor distT="0" distB="0" distL="114300" distR="114300" simplePos="0" relativeHeight="251658240" behindDoc="0" locked="0" layoutInCell="1" allowOverlap="1" wp14:anchorId="73FFB870" wp14:editId="3D19D157">
            <wp:simplePos x="977900" y="984250"/>
            <wp:positionH relativeFrom="column">
              <wp:posOffset>982345</wp:posOffset>
            </wp:positionH>
            <wp:positionV relativeFrom="paragraph">
              <wp:align>top</wp:align>
            </wp:positionV>
            <wp:extent cx="5870575" cy="8115300"/>
            <wp:effectExtent l="0" t="0" r="0" b="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70575" cy="8115300"/>
                    </a:xfrm>
                    <a:prstGeom prst="rect">
                      <a:avLst/>
                    </a:prstGeom>
                    <a:noFill/>
                    <a:ln>
                      <a:noFill/>
                    </a:ln>
                  </pic:spPr>
                </pic:pic>
              </a:graphicData>
            </a:graphic>
            <wp14:sizeRelV relativeFrom="margin">
              <wp14:pctHeight>0</wp14:pctHeight>
            </wp14:sizeRelV>
          </wp:anchor>
        </w:drawing>
      </w:r>
      <w:r>
        <w:rPr>
          <w:rFonts w:ascii="Arial" w:hAnsi="Arial" w:cs="Arial"/>
          <w:sz w:val="22"/>
          <w:szCs w:val="22"/>
        </w:rPr>
        <w:br w:type="textWrapping" w:clear="all"/>
      </w:r>
    </w:p>
    <w:p w14:paraId="43B24C9C" w14:textId="2A31E187" w:rsidR="005F7E09" w:rsidRDefault="005F7E09" w:rsidP="005F7E09">
      <w:pPr>
        <w:rPr>
          <w:rFonts w:ascii="Arial" w:hAnsi="Arial" w:cs="Arial"/>
          <w:sz w:val="22"/>
          <w:szCs w:val="22"/>
        </w:rPr>
      </w:pPr>
    </w:p>
    <w:p w14:paraId="56A5BE40" w14:textId="2F807EA8" w:rsidR="005F7E09" w:rsidRDefault="005F7E09" w:rsidP="005F7E09">
      <w:pPr>
        <w:rPr>
          <w:rFonts w:ascii="Arial" w:hAnsi="Arial" w:cs="Arial"/>
          <w:sz w:val="22"/>
          <w:szCs w:val="22"/>
        </w:rPr>
      </w:pPr>
    </w:p>
    <w:p w14:paraId="6F87D1F6" w14:textId="3135826F" w:rsidR="005F7E09" w:rsidRDefault="005F7E09" w:rsidP="005F7E09">
      <w:pPr>
        <w:jc w:val="center"/>
        <w:rPr>
          <w:rFonts w:ascii="Arial" w:hAnsi="Arial" w:cs="Arial"/>
          <w:sz w:val="22"/>
          <w:szCs w:val="22"/>
        </w:rPr>
      </w:pPr>
      <w:r w:rsidRPr="005F7E09">
        <w:rPr>
          <w:noProof/>
        </w:rPr>
        <w:drawing>
          <wp:inline distT="0" distB="0" distL="0" distR="0" wp14:anchorId="6BAED9A0" wp14:editId="50E30B4E">
            <wp:extent cx="5856605" cy="86169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56605" cy="8616950"/>
                    </a:xfrm>
                    <a:prstGeom prst="rect">
                      <a:avLst/>
                    </a:prstGeom>
                    <a:noFill/>
                    <a:ln>
                      <a:noFill/>
                    </a:ln>
                  </pic:spPr>
                </pic:pic>
              </a:graphicData>
            </a:graphic>
          </wp:inline>
        </w:drawing>
      </w:r>
    </w:p>
    <w:p w14:paraId="6CD9A0A8" w14:textId="503B85FF" w:rsidR="005F7E09" w:rsidRDefault="005F7E09" w:rsidP="005F7E09">
      <w:pPr>
        <w:jc w:val="center"/>
        <w:rPr>
          <w:rFonts w:ascii="Arial" w:hAnsi="Arial" w:cs="Arial"/>
          <w:sz w:val="22"/>
          <w:szCs w:val="22"/>
        </w:rPr>
      </w:pPr>
      <w:r w:rsidRPr="005F7E09">
        <w:rPr>
          <w:noProof/>
        </w:rPr>
        <w:drawing>
          <wp:inline distT="0" distB="0" distL="0" distR="0" wp14:anchorId="34AFB267" wp14:editId="665B1B84">
            <wp:extent cx="5862320" cy="8680450"/>
            <wp:effectExtent l="0" t="0" r="5080" b="63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62320" cy="8680450"/>
                    </a:xfrm>
                    <a:prstGeom prst="rect">
                      <a:avLst/>
                    </a:prstGeom>
                    <a:noFill/>
                    <a:ln>
                      <a:noFill/>
                    </a:ln>
                  </pic:spPr>
                </pic:pic>
              </a:graphicData>
            </a:graphic>
          </wp:inline>
        </w:drawing>
      </w:r>
    </w:p>
    <w:p w14:paraId="169068D2" w14:textId="25EC362B" w:rsidR="005F7E09" w:rsidRDefault="005F7E09" w:rsidP="005F7E09">
      <w:pPr>
        <w:jc w:val="center"/>
        <w:rPr>
          <w:rFonts w:ascii="Arial" w:hAnsi="Arial" w:cs="Arial"/>
          <w:sz w:val="22"/>
          <w:szCs w:val="22"/>
        </w:rPr>
      </w:pPr>
      <w:r w:rsidRPr="005F7E09">
        <w:rPr>
          <w:rFonts w:ascii="Arial" w:hAnsi="Arial" w:cs="Arial"/>
          <w:noProof/>
          <w:sz w:val="22"/>
          <w:szCs w:val="22"/>
        </w:rPr>
        <w:drawing>
          <wp:inline distT="0" distB="0" distL="0" distR="0" wp14:anchorId="4B75A548" wp14:editId="753FA6BA">
            <wp:extent cx="5850890" cy="86360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50890" cy="8636000"/>
                    </a:xfrm>
                    <a:prstGeom prst="rect">
                      <a:avLst/>
                    </a:prstGeom>
                    <a:noFill/>
                    <a:ln>
                      <a:noFill/>
                    </a:ln>
                  </pic:spPr>
                </pic:pic>
              </a:graphicData>
            </a:graphic>
          </wp:inline>
        </w:drawing>
      </w:r>
    </w:p>
    <w:p w14:paraId="71E6C830" w14:textId="746C0BB5" w:rsidR="005F7E09" w:rsidRDefault="005F7E09" w:rsidP="005F7E09">
      <w:pPr>
        <w:jc w:val="center"/>
        <w:rPr>
          <w:rFonts w:ascii="Arial" w:hAnsi="Arial" w:cs="Arial"/>
          <w:sz w:val="22"/>
          <w:szCs w:val="22"/>
        </w:rPr>
      </w:pPr>
      <w:r w:rsidRPr="005F7E09">
        <w:rPr>
          <w:rFonts w:ascii="Arial" w:hAnsi="Arial" w:cs="Arial"/>
          <w:noProof/>
          <w:sz w:val="22"/>
          <w:szCs w:val="22"/>
        </w:rPr>
        <w:drawing>
          <wp:inline distT="0" distB="0" distL="0" distR="0" wp14:anchorId="7D21FA84" wp14:editId="2E364E71">
            <wp:extent cx="5876290" cy="86741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76290" cy="8674100"/>
                    </a:xfrm>
                    <a:prstGeom prst="rect">
                      <a:avLst/>
                    </a:prstGeom>
                    <a:noFill/>
                    <a:ln>
                      <a:noFill/>
                    </a:ln>
                  </pic:spPr>
                </pic:pic>
              </a:graphicData>
            </a:graphic>
          </wp:inline>
        </w:drawing>
      </w:r>
    </w:p>
    <w:p w14:paraId="700A039B" w14:textId="070E619B" w:rsidR="005F7E09" w:rsidRDefault="005F7E09" w:rsidP="005F7E09">
      <w:pPr>
        <w:jc w:val="center"/>
        <w:rPr>
          <w:rFonts w:ascii="Arial" w:hAnsi="Arial" w:cs="Arial"/>
          <w:sz w:val="22"/>
          <w:szCs w:val="22"/>
        </w:rPr>
      </w:pPr>
      <w:r w:rsidRPr="005F7E09">
        <w:rPr>
          <w:rFonts w:ascii="Arial" w:hAnsi="Arial" w:cs="Arial"/>
          <w:noProof/>
          <w:sz w:val="22"/>
          <w:szCs w:val="22"/>
        </w:rPr>
        <w:drawing>
          <wp:inline distT="0" distB="0" distL="0" distR="0" wp14:anchorId="21A6E8EF" wp14:editId="48F8ACEA">
            <wp:extent cx="5890260" cy="8699500"/>
            <wp:effectExtent l="0" t="0" r="0" b="63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90260" cy="8699500"/>
                    </a:xfrm>
                    <a:prstGeom prst="rect">
                      <a:avLst/>
                    </a:prstGeom>
                    <a:noFill/>
                    <a:ln>
                      <a:noFill/>
                    </a:ln>
                  </pic:spPr>
                </pic:pic>
              </a:graphicData>
            </a:graphic>
          </wp:inline>
        </w:drawing>
      </w:r>
    </w:p>
    <w:p w14:paraId="4DC32D8E" w14:textId="5B2392ED" w:rsidR="005F7E09" w:rsidRDefault="005F7E09" w:rsidP="005F7E09">
      <w:pPr>
        <w:jc w:val="center"/>
        <w:rPr>
          <w:rFonts w:ascii="Arial" w:hAnsi="Arial" w:cs="Arial"/>
          <w:sz w:val="22"/>
          <w:szCs w:val="22"/>
        </w:rPr>
      </w:pPr>
      <w:r w:rsidRPr="005F7E09">
        <w:rPr>
          <w:rFonts w:ascii="Arial" w:hAnsi="Arial" w:cs="Arial"/>
          <w:noProof/>
          <w:sz w:val="22"/>
          <w:szCs w:val="22"/>
        </w:rPr>
        <w:drawing>
          <wp:inline distT="0" distB="0" distL="0" distR="0" wp14:anchorId="63EAB50C" wp14:editId="390049FF">
            <wp:extent cx="5884545" cy="8674100"/>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84545" cy="8674100"/>
                    </a:xfrm>
                    <a:prstGeom prst="rect">
                      <a:avLst/>
                    </a:prstGeom>
                    <a:noFill/>
                    <a:ln>
                      <a:noFill/>
                    </a:ln>
                  </pic:spPr>
                </pic:pic>
              </a:graphicData>
            </a:graphic>
          </wp:inline>
        </w:drawing>
      </w:r>
    </w:p>
    <w:p w14:paraId="7EC87F63" w14:textId="622BB7F3" w:rsidR="005F7E09" w:rsidRDefault="005F7E09" w:rsidP="005F7E09">
      <w:pPr>
        <w:jc w:val="center"/>
        <w:rPr>
          <w:rFonts w:ascii="Arial" w:hAnsi="Arial" w:cs="Arial"/>
          <w:sz w:val="22"/>
          <w:szCs w:val="22"/>
        </w:rPr>
      </w:pPr>
      <w:r w:rsidRPr="005F7E09">
        <w:rPr>
          <w:rFonts w:ascii="Arial" w:hAnsi="Arial" w:cs="Arial"/>
          <w:noProof/>
          <w:sz w:val="22"/>
          <w:szCs w:val="22"/>
        </w:rPr>
        <w:drawing>
          <wp:inline distT="0" distB="0" distL="0" distR="0" wp14:anchorId="1C15AF39" wp14:editId="1B31D7AD">
            <wp:extent cx="5861685" cy="8920480"/>
            <wp:effectExtent l="0" t="0" r="571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61685" cy="8920480"/>
                    </a:xfrm>
                    <a:prstGeom prst="rect">
                      <a:avLst/>
                    </a:prstGeom>
                    <a:noFill/>
                    <a:ln>
                      <a:noFill/>
                    </a:ln>
                  </pic:spPr>
                </pic:pic>
              </a:graphicData>
            </a:graphic>
          </wp:inline>
        </w:drawing>
      </w:r>
    </w:p>
    <w:sectPr w:rsidR="005F7E09" w:rsidSect="00FD0F33">
      <w:headerReference w:type="default" r:id="rId22"/>
      <w:footerReference w:type="default" r:id="rId23"/>
      <w:headerReference w:type="first" r:id="rId24"/>
      <w:footerReference w:type="first" r:id="rId25"/>
      <w:endnotePr>
        <w:numFmt w:val="decimal"/>
      </w:endnotePr>
      <w:type w:val="continuous"/>
      <w:pgSz w:w="12240" w:h="15840" w:code="1"/>
      <w:pgMar w:top="1134" w:right="476" w:bottom="658" w:left="567" w:header="284" w:footer="352"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E7549D" w14:textId="77777777" w:rsidR="006F6960" w:rsidRDefault="006F6960" w:rsidP="003D767C">
      <w:r>
        <w:separator/>
      </w:r>
    </w:p>
  </w:endnote>
  <w:endnote w:type="continuationSeparator" w:id="0">
    <w:p w14:paraId="225F042F" w14:textId="77777777" w:rsidR="006F6960" w:rsidRDefault="006F6960" w:rsidP="003D7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Haettenschweiler">
    <w:panose1 w:val="020B070604090206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skerville Old Face">
    <w:panose1 w:val="02020602080505020303"/>
    <w:charset w:val="00"/>
    <w:family w:val="roman"/>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6974D" w14:textId="77777777" w:rsidR="00F40A05" w:rsidRPr="00165CB0" w:rsidRDefault="00F40A05" w:rsidP="003F26D0">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70071D">
      <w:rPr>
        <w:rFonts w:ascii="Arial Narrow" w:hAnsi="Arial Narrow"/>
        <w:color w:val="333399"/>
        <w:sz w:val="16"/>
      </w:rPr>
      <w:t>encuentran en el Sitio W</w:t>
    </w:r>
    <w:r>
      <w:rPr>
        <w:rFonts w:ascii="Arial Narrow" w:hAnsi="Arial Narrow"/>
        <w:color w:val="333399"/>
        <w:sz w:val="16"/>
      </w:rPr>
      <w:t xml:space="preserve">eb del Sistema de Gestión de </w:t>
    </w:r>
    <w:r w:rsidRPr="0070071D">
      <w:rPr>
        <w:rFonts w:ascii="Arial Narrow" w:hAnsi="Arial Narrow"/>
        <w:color w:val="333399"/>
        <w:sz w:val="16"/>
      </w:rPr>
      <w:t>Calidad son</w:t>
    </w:r>
    <w:r w:rsidRPr="00165CB0">
      <w:rPr>
        <w:rFonts w:ascii="Arial Narrow" w:hAnsi="Arial Narrow"/>
        <w:color w:val="333399"/>
        <w:sz w:val="16"/>
      </w:rPr>
      <w:t xml:space="preserve"> los document</w:t>
    </w:r>
    <w:r>
      <w:rPr>
        <w:rFonts w:ascii="Arial Narrow" w:hAnsi="Arial Narrow"/>
        <w:color w:val="333399"/>
        <w:sz w:val="16"/>
      </w:rPr>
      <w:t>os actualizados y controlados.</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59FDD0" w14:textId="77777777" w:rsidR="00F40A05" w:rsidRPr="00165CB0" w:rsidRDefault="00F40A05" w:rsidP="00E97F48">
    <w:pPr>
      <w:pStyle w:val="Piedepgina"/>
      <w:jc w:val="center"/>
      <w:rPr>
        <w:rFonts w:ascii="Arial Narrow" w:hAnsi="Arial Narrow"/>
        <w:color w:val="333399"/>
        <w:sz w:val="16"/>
      </w:rPr>
    </w:pPr>
    <w:r w:rsidRPr="00165CB0">
      <w:rPr>
        <w:rFonts w:ascii="Arial Narrow" w:hAnsi="Arial Narrow"/>
        <w:color w:val="333399"/>
        <w:sz w:val="16"/>
      </w:rPr>
      <w:t xml:space="preserve">Todos los documentos que se </w:t>
    </w:r>
    <w:r w:rsidRPr="00B470C7">
      <w:rPr>
        <w:rFonts w:ascii="Arial Narrow" w:hAnsi="Arial Narrow"/>
        <w:color w:val="333399"/>
        <w:sz w:val="16"/>
      </w:rPr>
      <w:t>encuentran en el Sitio Web del Sistema de Gestión de Calidad son los</w:t>
    </w:r>
    <w:r w:rsidRPr="00165CB0">
      <w:rPr>
        <w:rFonts w:ascii="Arial Narrow" w:hAnsi="Arial Narrow"/>
        <w:color w:val="333399"/>
        <w:sz w:val="16"/>
      </w:rPr>
      <w:t xml:space="preserve"> document</w:t>
    </w:r>
    <w:r>
      <w:rPr>
        <w:rFonts w:ascii="Arial Narrow" w:hAnsi="Arial Narrow"/>
        <w:color w:val="333399"/>
        <w:sz w:val="16"/>
      </w:rPr>
      <w:t>os actualizados y controlad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E1BC8" w14:textId="77777777" w:rsidR="006F6960" w:rsidRDefault="006F6960" w:rsidP="003D767C">
      <w:r>
        <w:separator/>
      </w:r>
    </w:p>
  </w:footnote>
  <w:footnote w:type="continuationSeparator" w:id="0">
    <w:p w14:paraId="22C370BB" w14:textId="77777777" w:rsidR="006F6960" w:rsidRDefault="006F6960" w:rsidP="003D767C">
      <w:r>
        <w:continuationSeparator/>
      </w:r>
    </w:p>
  </w:footnote>
  <w:footnote w:id="1">
    <w:p w14:paraId="57C59F02" w14:textId="77777777" w:rsidR="00F40A05" w:rsidRPr="00A22019" w:rsidRDefault="00F40A05">
      <w:pPr>
        <w:pStyle w:val="Textonotapie"/>
        <w:rPr>
          <w:rFonts w:ascii="Arial" w:hAnsi="Arial" w:cs="Arial"/>
          <w:sz w:val="14"/>
          <w:lang w:val="es-GT"/>
        </w:rPr>
      </w:pPr>
      <w:r w:rsidRPr="00A22019">
        <w:rPr>
          <w:rStyle w:val="Refdenotaalpie"/>
          <w:rFonts w:ascii="Arial" w:hAnsi="Arial" w:cs="Arial"/>
          <w:sz w:val="14"/>
        </w:rPr>
        <w:footnoteRef/>
      </w:r>
      <w:r w:rsidRPr="00A22019">
        <w:rPr>
          <w:rFonts w:ascii="Arial" w:hAnsi="Arial" w:cs="Arial"/>
          <w:sz w:val="14"/>
        </w:rPr>
        <w:t xml:space="preserve"> http://biblioteca.usac.edu.gt/tesis/07/07_1658.pdf</w:t>
      </w:r>
    </w:p>
  </w:footnote>
  <w:footnote w:id="2">
    <w:p w14:paraId="5371E55E" w14:textId="77777777" w:rsidR="00F40A05" w:rsidRPr="00954D33" w:rsidRDefault="00F40A05">
      <w:pPr>
        <w:pStyle w:val="Textonotapie"/>
        <w:rPr>
          <w:rFonts w:ascii="Arial" w:hAnsi="Arial" w:cs="Arial"/>
          <w:sz w:val="16"/>
          <w:szCs w:val="16"/>
          <w:lang w:val="es-GT"/>
        </w:rPr>
      </w:pPr>
      <w:r w:rsidRPr="00954D33">
        <w:rPr>
          <w:rStyle w:val="Refdenotaalpie"/>
          <w:rFonts w:ascii="Arial" w:hAnsi="Arial" w:cs="Arial"/>
          <w:sz w:val="16"/>
          <w:szCs w:val="16"/>
        </w:rPr>
        <w:footnoteRef/>
      </w:r>
      <w:r w:rsidRPr="00954D33">
        <w:rPr>
          <w:rFonts w:ascii="Arial" w:hAnsi="Arial" w:cs="Arial"/>
          <w:sz w:val="16"/>
          <w:szCs w:val="16"/>
        </w:rPr>
        <w:t xml:space="preserve"> </w:t>
      </w:r>
      <w:r>
        <w:rPr>
          <w:rFonts w:ascii="Arial" w:hAnsi="Arial" w:cs="Arial"/>
          <w:sz w:val="16"/>
          <w:szCs w:val="16"/>
          <w:lang w:val="es-GT"/>
        </w:rPr>
        <w:t>Fuente:</w:t>
      </w:r>
      <w:r w:rsidRPr="00954D33">
        <w:rPr>
          <w:rFonts w:ascii="Arial" w:hAnsi="Arial" w:cs="Arial"/>
          <w:sz w:val="16"/>
          <w:szCs w:val="16"/>
          <w:lang w:val="es-GT"/>
        </w:rPr>
        <w:t xml:space="preserve"> página web del Ministerio de Educación</w:t>
      </w:r>
      <w:r>
        <w:rPr>
          <w:rFonts w:ascii="Arial" w:hAnsi="Arial" w:cs="Arial"/>
          <w:sz w:val="16"/>
          <w:szCs w:val="16"/>
          <w:lang w:val="es-GT"/>
        </w:rPr>
        <w:t xml:space="preserve">, </w:t>
      </w:r>
      <w:r w:rsidRPr="00954D33">
        <w:rPr>
          <w:rFonts w:ascii="Arial" w:hAnsi="Arial" w:cs="Arial"/>
          <w:sz w:val="16"/>
          <w:szCs w:val="16"/>
          <w:lang w:val="es-GT"/>
        </w:rPr>
        <w:t>www.mineduc.gob.gt</w:t>
      </w:r>
    </w:p>
  </w:footnote>
  <w:footnote w:id="3">
    <w:p w14:paraId="53793897" w14:textId="77777777" w:rsidR="00F40A05" w:rsidRPr="00BF1E35" w:rsidRDefault="00F40A05">
      <w:pPr>
        <w:pStyle w:val="Textonotapie"/>
        <w:rPr>
          <w:lang w:val="es-GT"/>
        </w:rPr>
      </w:pPr>
      <w:r>
        <w:rPr>
          <w:rStyle w:val="Refdenotaalpie"/>
        </w:rPr>
        <w:footnoteRef/>
      </w:r>
      <w:r>
        <w:t xml:space="preserve"> </w:t>
      </w:r>
      <w:r>
        <w:rPr>
          <w:rFonts w:ascii="Arial" w:hAnsi="Arial" w:cs="Arial"/>
          <w:sz w:val="16"/>
          <w:szCs w:val="16"/>
          <w:lang w:val="es-GT"/>
        </w:rPr>
        <w:t>Fuente:</w:t>
      </w:r>
      <w:r w:rsidRPr="00954D33">
        <w:rPr>
          <w:rFonts w:ascii="Arial" w:hAnsi="Arial" w:cs="Arial"/>
          <w:sz w:val="16"/>
          <w:szCs w:val="16"/>
          <w:lang w:val="es-GT"/>
        </w:rPr>
        <w:t xml:space="preserve"> página web del Ministerio de Educación</w:t>
      </w:r>
      <w:r>
        <w:rPr>
          <w:rFonts w:ascii="Arial" w:hAnsi="Arial" w:cs="Arial"/>
          <w:sz w:val="16"/>
          <w:szCs w:val="16"/>
          <w:lang w:val="es-GT"/>
        </w:rPr>
        <w:t xml:space="preserve">, </w:t>
      </w:r>
      <w:r w:rsidRPr="00954D33">
        <w:rPr>
          <w:rFonts w:ascii="Arial" w:hAnsi="Arial" w:cs="Arial"/>
          <w:sz w:val="16"/>
          <w:szCs w:val="16"/>
          <w:lang w:val="es-GT"/>
        </w:rPr>
        <w:t>www.mineduc.gob.gt</w:t>
      </w:r>
    </w:p>
  </w:footnote>
  <w:footnote w:id="4">
    <w:p w14:paraId="6C7CD2D8" w14:textId="77777777" w:rsidR="00F40A05" w:rsidRPr="00954D33" w:rsidRDefault="00F40A05" w:rsidP="00954D33">
      <w:pPr>
        <w:pStyle w:val="Textonotaalfinal"/>
        <w:rPr>
          <w:rFonts w:ascii="Arial" w:hAnsi="Arial" w:cs="Arial"/>
          <w:sz w:val="16"/>
          <w:szCs w:val="16"/>
          <w:lang w:val="es-GT"/>
        </w:rPr>
      </w:pPr>
      <w:r w:rsidRPr="00954D33">
        <w:rPr>
          <w:rStyle w:val="Refdenotaalpie"/>
          <w:rFonts w:ascii="Arial" w:hAnsi="Arial" w:cs="Arial"/>
          <w:sz w:val="16"/>
          <w:szCs w:val="16"/>
        </w:rPr>
        <w:footnoteRef/>
      </w:r>
      <w:r w:rsidRPr="00954D33">
        <w:rPr>
          <w:rFonts w:ascii="Arial" w:hAnsi="Arial" w:cs="Arial"/>
          <w:sz w:val="16"/>
          <w:szCs w:val="16"/>
        </w:rPr>
        <w:t xml:space="preserve"> </w:t>
      </w:r>
      <w:r>
        <w:rPr>
          <w:rFonts w:ascii="Arial" w:hAnsi="Arial" w:cs="Arial"/>
          <w:sz w:val="16"/>
          <w:szCs w:val="16"/>
        </w:rPr>
        <w:t xml:space="preserve">Fuente: </w:t>
      </w:r>
      <w:r w:rsidRPr="00954D33">
        <w:rPr>
          <w:rFonts w:ascii="Arial" w:hAnsi="Arial" w:cs="Arial"/>
          <w:sz w:val="16"/>
          <w:szCs w:val="16"/>
          <w:lang w:val="es-GT"/>
        </w:rPr>
        <w:t>Acuerdo Ministerial No. 146-2023, de fecha 17 de enero de 2023, Código de Ética del Ministerio de Educación</w:t>
      </w:r>
    </w:p>
  </w:footnote>
  <w:footnote w:id="5">
    <w:p w14:paraId="0BB18815" w14:textId="77777777" w:rsidR="00F40A05" w:rsidRPr="00BF1E35" w:rsidRDefault="00F40A05">
      <w:pPr>
        <w:pStyle w:val="Textonotapie"/>
        <w:rPr>
          <w:lang w:val="es-GT"/>
        </w:rPr>
      </w:pPr>
      <w:r>
        <w:rPr>
          <w:rStyle w:val="Refdenotaalpie"/>
        </w:rPr>
        <w:footnoteRef/>
      </w:r>
      <w:r>
        <w:t xml:space="preserve"> </w:t>
      </w:r>
      <w:r>
        <w:rPr>
          <w:rFonts w:ascii="Arial" w:hAnsi="Arial" w:cs="Arial"/>
          <w:sz w:val="16"/>
          <w:szCs w:val="16"/>
          <w:lang w:val="es-GT"/>
        </w:rPr>
        <w:t>Fuente:</w:t>
      </w:r>
      <w:r w:rsidRPr="00954D33">
        <w:rPr>
          <w:rFonts w:ascii="Arial" w:hAnsi="Arial" w:cs="Arial"/>
          <w:sz w:val="16"/>
          <w:szCs w:val="16"/>
          <w:lang w:val="es-GT"/>
        </w:rPr>
        <w:t xml:space="preserve"> página web del Ministerio de Educación</w:t>
      </w:r>
      <w:r>
        <w:rPr>
          <w:rFonts w:ascii="Arial" w:hAnsi="Arial" w:cs="Arial"/>
          <w:sz w:val="16"/>
          <w:szCs w:val="16"/>
          <w:lang w:val="es-GT"/>
        </w:rPr>
        <w:t xml:space="preserve">, </w:t>
      </w:r>
      <w:r w:rsidRPr="00954D33">
        <w:rPr>
          <w:rFonts w:ascii="Arial" w:hAnsi="Arial" w:cs="Arial"/>
          <w:sz w:val="16"/>
          <w:szCs w:val="16"/>
          <w:lang w:val="es-GT"/>
        </w:rPr>
        <w:t>www.mineduc.gob.gt</w:t>
      </w:r>
    </w:p>
  </w:footnote>
  <w:footnote w:id="6">
    <w:p w14:paraId="34BE386A" w14:textId="77777777" w:rsidR="00F40A05" w:rsidRPr="000F76DE" w:rsidRDefault="00F40A05">
      <w:pPr>
        <w:pStyle w:val="Textonotapie"/>
        <w:rPr>
          <w:rFonts w:ascii="Arial" w:hAnsi="Arial" w:cs="Arial"/>
          <w:sz w:val="16"/>
          <w:szCs w:val="16"/>
          <w:lang w:val="es-GT"/>
        </w:rPr>
      </w:pPr>
      <w:r w:rsidRPr="000F76DE">
        <w:rPr>
          <w:rStyle w:val="Refdenotaalpie"/>
          <w:rFonts w:ascii="Arial" w:hAnsi="Arial" w:cs="Arial"/>
          <w:sz w:val="16"/>
          <w:szCs w:val="16"/>
        </w:rPr>
        <w:footnoteRef/>
      </w:r>
      <w:r w:rsidRPr="000F76DE">
        <w:rPr>
          <w:rFonts w:ascii="Arial" w:hAnsi="Arial" w:cs="Arial"/>
          <w:sz w:val="16"/>
          <w:szCs w:val="16"/>
        </w:rPr>
        <w:t xml:space="preserve"> </w:t>
      </w:r>
      <w:r w:rsidRPr="000F76DE">
        <w:rPr>
          <w:rFonts w:ascii="Arial" w:hAnsi="Arial" w:cs="Arial"/>
          <w:sz w:val="16"/>
          <w:szCs w:val="16"/>
          <w:lang w:val="es-GT"/>
        </w:rPr>
        <w:t>Fuente: Acuerdo Gubernativo 225-2008, de fecha 12 de septiembre de 2008, Reglamento Orgánico Interno del MINEDUC</w:t>
      </w:r>
    </w:p>
  </w:footnote>
  <w:footnote w:id="7">
    <w:p w14:paraId="0087097D" w14:textId="77777777" w:rsidR="00F40A05" w:rsidRPr="00590D8E" w:rsidRDefault="00F40A05">
      <w:pPr>
        <w:pStyle w:val="Textonotapie"/>
        <w:rPr>
          <w:rFonts w:ascii="Arial" w:hAnsi="Arial" w:cs="Arial"/>
          <w:sz w:val="16"/>
          <w:szCs w:val="16"/>
          <w:lang w:val="es-GT"/>
        </w:rPr>
      </w:pPr>
      <w:r w:rsidRPr="00590D8E">
        <w:rPr>
          <w:rStyle w:val="Refdenotaalpie"/>
          <w:rFonts w:ascii="Arial" w:hAnsi="Arial" w:cs="Arial"/>
          <w:sz w:val="16"/>
          <w:szCs w:val="16"/>
        </w:rPr>
        <w:footnoteRef/>
      </w:r>
      <w:r w:rsidRPr="00590D8E">
        <w:rPr>
          <w:rFonts w:ascii="Arial" w:hAnsi="Arial" w:cs="Arial"/>
          <w:sz w:val="16"/>
          <w:szCs w:val="16"/>
        </w:rPr>
        <w:t xml:space="preserve"> </w:t>
      </w:r>
      <w:r w:rsidRPr="00590D8E">
        <w:rPr>
          <w:rFonts w:ascii="Arial" w:hAnsi="Arial" w:cs="Arial"/>
          <w:sz w:val="16"/>
          <w:szCs w:val="16"/>
          <w:lang w:val="es-GT"/>
        </w:rPr>
        <w:t xml:space="preserve">Se detallan sus </w:t>
      </w:r>
      <w:r>
        <w:rPr>
          <w:rFonts w:ascii="Arial" w:hAnsi="Arial" w:cs="Arial"/>
          <w:sz w:val="16"/>
          <w:szCs w:val="16"/>
          <w:lang w:val="es-GT"/>
        </w:rPr>
        <w:t xml:space="preserve">puestos </w:t>
      </w:r>
      <w:r w:rsidRPr="00590D8E">
        <w:rPr>
          <w:rFonts w:ascii="Arial" w:hAnsi="Arial" w:cs="Arial"/>
          <w:sz w:val="16"/>
          <w:szCs w:val="16"/>
          <w:lang w:val="es-GT"/>
        </w:rPr>
        <w:t>en un Manual de Organización y Funciones independiente.</w:t>
      </w:r>
    </w:p>
  </w:footnote>
  <w:footnote w:id="8">
    <w:p w14:paraId="57839EC1" w14:textId="77777777" w:rsidR="00F40A05" w:rsidRPr="00CB5C4B" w:rsidRDefault="00F40A05">
      <w:pPr>
        <w:pStyle w:val="Textonotapie"/>
        <w:rPr>
          <w:sz w:val="14"/>
          <w:szCs w:val="14"/>
          <w:lang w:val="es-GT"/>
        </w:rPr>
      </w:pPr>
      <w:r w:rsidRPr="00CB5C4B">
        <w:rPr>
          <w:rStyle w:val="Refdenotaalpie"/>
          <w:sz w:val="14"/>
          <w:szCs w:val="14"/>
        </w:rPr>
        <w:footnoteRef/>
      </w:r>
      <w:r w:rsidRPr="00CB5C4B">
        <w:rPr>
          <w:sz w:val="14"/>
          <w:szCs w:val="14"/>
        </w:rPr>
        <w:t xml:space="preserve"> </w:t>
      </w:r>
      <w:r w:rsidRPr="00CB5C4B">
        <w:rPr>
          <w:rFonts w:ascii="Arial" w:hAnsi="Arial" w:cs="Arial"/>
          <w:sz w:val="14"/>
          <w:szCs w:val="14"/>
          <w:lang w:val="es-GT"/>
        </w:rPr>
        <w:t>Tomado de la página web del Ministerio de Educación, www.mineduc.gob.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86487" w14:textId="77777777" w:rsidR="00F40A05" w:rsidRPr="00823A74" w:rsidRDefault="00F40A05" w:rsidP="00823A74">
    <w:pPr>
      <w:pStyle w:val="Piedepgina"/>
      <w:tabs>
        <w:tab w:val="clear" w:pos="4252"/>
        <w:tab w:val="clear" w:pos="8504"/>
        <w:tab w:val="center" w:pos="4800"/>
        <w:tab w:val="right" w:pos="9960"/>
      </w:tabs>
      <w:rPr>
        <w:rFonts w:ascii="Century Gothic" w:hAnsi="Century Gothic"/>
        <w:sz w:val="18"/>
      </w:rPr>
    </w:pPr>
    <w:r>
      <w:rPr>
        <w:rFonts w:ascii="Century Gothic" w:hAnsi="Century Gothic"/>
        <w:sz w:val="10"/>
      </w:rPr>
      <w:t>PLA-PLT-01.02</w:t>
    </w:r>
  </w:p>
  <w:tbl>
    <w:tblPr>
      <w:tblW w:w="1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856"/>
      <w:gridCol w:w="4536"/>
      <w:gridCol w:w="2410"/>
      <w:gridCol w:w="1559"/>
      <w:gridCol w:w="1843"/>
    </w:tblGrid>
    <w:tr w:rsidR="00F40A05" w14:paraId="1AB50D29" w14:textId="77777777" w:rsidTr="00D71B24">
      <w:trPr>
        <w:cantSplit/>
        <w:trHeight w:val="545"/>
      </w:trPr>
      <w:tc>
        <w:tcPr>
          <w:tcW w:w="856" w:type="dxa"/>
          <w:vMerge w:val="restart"/>
          <w:tcBorders>
            <w:right w:val="single" w:sz="4" w:space="0" w:color="auto"/>
          </w:tcBorders>
          <w:tcMar>
            <w:left w:w="0" w:type="dxa"/>
            <w:right w:w="0" w:type="dxa"/>
          </w:tcMar>
        </w:tcPr>
        <w:p w14:paraId="36755D58" w14:textId="77777777" w:rsidR="00F40A05" w:rsidRPr="006908E6" w:rsidRDefault="00F40A05" w:rsidP="00133DBF">
          <w:pPr>
            <w:ind w:left="5"/>
            <w:jc w:val="center"/>
          </w:pPr>
          <w:r w:rsidRPr="00767E3E">
            <w:rPr>
              <w:noProof/>
              <w:lang w:val="es-GT" w:eastAsia="es-GT"/>
            </w:rPr>
            <w:drawing>
              <wp:inline distT="0" distB="0" distL="0" distR="0" wp14:anchorId="7CE52F76" wp14:editId="7F5AC1B1">
                <wp:extent cx="504825" cy="409575"/>
                <wp:effectExtent l="0" t="0" r="0" b="0"/>
                <wp:docPr id="5" name="Imagen 1" descr="LOGO MINEDUC 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 MINEDUC 201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p>
      </w:tc>
      <w:tc>
        <w:tcPr>
          <w:tcW w:w="10348" w:type="dxa"/>
          <w:gridSpan w:val="4"/>
          <w:tcBorders>
            <w:top w:val="single" w:sz="4" w:space="0" w:color="auto"/>
            <w:left w:val="single" w:sz="4" w:space="0" w:color="auto"/>
            <w:right w:val="single" w:sz="4" w:space="0" w:color="auto"/>
          </w:tcBorders>
          <w:tcMar>
            <w:top w:w="57" w:type="dxa"/>
            <w:bottom w:w="0" w:type="dxa"/>
          </w:tcMar>
          <w:vAlign w:val="center"/>
        </w:tcPr>
        <w:p w14:paraId="4F8ACBB0" w14:textId="77777777" w:rsidR="00F40A05" w:rsidRPr="00735A5A" w:rsidRDefault="00F40A05" w:rsidP="00133DBF">
          <w:pPr>
            <w:jc w:val="center"/>
            <w:rPr>
              <w:rFonts w:ascii="Arial" w:hAnsi="Arial" w:cs="Arial"/>
              <w:spacing w:val="20"/>
              <w:sz w:val="16"/>
            </w:rPr>
          </w:pPr>
          <w:r>
            <w:rPr>
              <w:rFonts w:ascii="Arial" w:hAnsi="Arial" w:cs="Arial"/>
              <w:b/>
              <w:sz w:val="24"/>
            </w:rPr>
            <w:t>MANUAL DE ORGANIZACIÓN Y FUNCIONES</w:t>
          </w:r>
        </w:p>
      </w:tc>
    </w:tr>
    <w:tr w:rsidR="00F40A05" w14:paraId="6B102DD7" w14:textId="77777777" w:rsidTr="00133DBF">
      <w:trPr>
        <w:cantSplit/>
        <w:trHeight w:val="60"/>
      </w:trPr>
      <w:tc>
        <w:tcPr>
          <w:tcW w:w="856" w:type="dxa"/>
          <w:vMerge/>
        </w:tcPr>
        <w:p w14:paraId="2EC698CA" w14:textId="77777777" w:rsidR="00F40A05" w:rsidRDefault="00F40A05" w:rsidP="00133DBF">
          <w:pPr>
            <w:rPr>
              <w:rFonts w:ascii="Arial" w:hAnsi="Arial" w:cs="Arial"/>
            </w:rPr>
          </w:pPr>
        </w:p>
      </w:tc>
      <w:tc>
        <w:tcPr>
          <w:tcW w:w="4536" w:type="dxa"/>
          <w:tcBorders>
            <w:top w:val="single" w:sz="4" w:space="0" w:color="auto"/>
          </w:tcBorders>
          <w:tcMar>
            <w:bottom w:w="28" w:type="dxa"/>
          </w:tcMar>
          <w:vAlign w:val="center"/>
        </w:tcPr>
        <w:p w14:paraId="13E04E62" w14:textId="61D01C1F" w:rsidR="00F40A05" w:rsidRPr="00504819" w:rsidRDefault="00262102" w:rsidP="00262102">
          <w:pPr>
            <w:jc w:val="center"/>
            <w:rPr>
              <w:rFonts w:ascii="Arial" w:hAnsi="Arial" w:cs="Arial"/>
              <w:sz w:val="16"/>
            </w:rPr>
          </w:pPr>
          <w:r>
            <w:rPr>
              <w:rFonts w:ascii="Arial" w:hAnsi="Arial" w:cs="Arial"/>
              <w:sz w:val="16"/>
            </w:rPr>
            <w:t>Dirección General de Evaluación e Investigación Educativa (DIGEDUCA)</w:t>
          </w:r>
        </w:p>
      </w:tc>
      <w:tc>
        <w:tcPr>
          <w:tcW w:w="2410" w:type="dxa"/>
          <w:tcBorders>
            <w:top w:val="single" w:sz="4" w:space="0" w:color="auto"/>
          </w:tcBorders>
          <w:tcMar>
            <w:bottom w:w="28" w:type="dxa"/>
          </w:tcMar>
          <w:vAlign w:val="center"/>
        </w:tcPr>
        <w:p w14:paraId="1F2BC6A4" w14:textId="5B927A28" w:rsidR="00F40A05" w:rsidRPr="008A404F" w:rsidRDefault="00F40A05" w:rsidP="00133DBF">
          <w:pPr>
            <w:jc w:val="center"/>
            <w:rPr>
              <w:rFonts w:ascii="Arial" w:hAnsi="Arial" w:cs="Arial"/>
              <w:sz w:val="16"/>
              <w:szCs w:val="16"/>
            </w:rPr>
          </w:pPr>
          <w:r w:rsidRPr="008A404F">
            <w:rPr>
              <w:rFonts w:ascii="Arial" w:hAnsi="Arial" w:cs="Arial"/>
              <w:sz w:val="16"/>
              <w:szCs w:val="16"/>
            </w:rPr>
            <w:t>Código:</w:t>
          </w:r>
          <w:r w:rsidRPr="008A404F">
            <w:rPr>
              <w:rFonts w:ascii="Arial" w:hAnsi="Arial" w:cs="Arial"/>
              <w:sz w:val="16"/>
              <w:szCs w:val="16"/>
            </w:rPr>
            <w:tab/>
          </w:r>
          <w:r>
            <w:rPr>
              <w:rFonts w:ascii="Arial" w:hAnsi="Arial" w:cs="Arial"/>
              <w:b/>
              <w:sz w:val="16"/>
              <w:szCs w:val="16"/>
            </w:rPr>
            <w:t>VDC-MAN-04</w:t>
          </w:r>
        </w:p>
      </w:tc>
      <w:tc>
        <w:tcPr>
          <w:tcW w:w="1559" w:type="dxa"/>
          <w:tcBorders>
            <w:top w:val="single" w:sz="4" w:space="0" w:color="auto"/>
          </w:tcBorders>
          <w:tcMar>
            <w:bottom w:w="28" w:type="dxa"/>
          </w:tcMar>
          <w:vAlign w:val="center"/>
        </w:tcPr>
        <w:p w14:paraId="6D704E87" w14:textId="3AD7DE21" w:rsidR="00F40A05" w:rsidRPr="00504819" w:rsidRDefault="00F40A05" w:rsidP="00133DBF">
          <w:pPr>
            <w:jc w:val="center"/>
            <w:rPr>
              <w:rFonts w:ascii="Arial" w:hAnsi="Arial" w:cs="Arial"/>
              <w:sz w:val="16"/>
              <w:szCs w:val="16"/>
            </w:rPr>
          </w:pPr>
          <w:r>
            <w:rPr>
              <w:rFonts w:ascii="Arial" w:hAnsi="Arial" w:cs="Arial"/>
              <w:sz w:val="16"/>
              <w:szCs w:val="16"/>
            </w:rPr>
            <w:t>Versión: 3</w:t>
          </w:r>
        </w:p>
      </w:tc>
      <w:tc>
        <w:tcPr>
          <w:tcW w:w="1843" w:type="dxa"/>
          <w:tcBorders>
            <w:top w:val="single" w:sz="4" w:space="0" w:color="auto"/>
          </w:tcBorders>
          <w:tcMar>
            <w:bottom w:w="28" w:type="dxa"/>
          </w:tcMar>
          <w:vAlign w:val="center"/>
        </w:tcPr>
        <w:p w14:paraId="08817FCA" w14:textId="77777777" w:rsidR="00F40A05" w:rsidRPr="00051689" w:rsidRDefault="00F40A05" w:rsidP="00133DBF">
          <w:pPr>
            <w:jc w:val="center"/>
            <w:rPr>
              <w:rFonts w:ascii="Arial" w:hAnsi="Arial" w:cs="Arial"/>
              <w:sz w:val="16"/>
              <w:szCs w:val="16"/>
            </w:rPr>
          </w:pPr>
          <w:r w:rsidRPr="00051689">
            <w:rPr>
              <w:rFonts w:ascii="Arial" w:hAnsi="Arial" w:cs="Arial"/>
              <w:sz w:val="16"/>
            </w:rPr>
            <w:t xml:space="preserve">Página </w:t>
          </w:r>
          <w:r w:rsidRPr="00051689">
            <w:rPr>
              <w:rFonts w:ascii="Arial" w:hAnsi="Arial" w:cs="Arial"/>
              <w:sz w:val="16"/>
            </w:rPr>
            <w:fldChar w:fldCharType="begin"/>
          </w:r>
          <w:r w:rsidRPr="00051689">
            <w:rPr>
              <w:rFonts w:ascii="Arial" w:hAnsi="Arial" w:cs="Arial"/>
              <w:sz w:val="16"/>
            </w:rPr>
            <w:instrText xml:space="preserve"> PAGE </w:instrText>
          </w:r>
          <w:r w:rsidRPr="00051689">
            <w:rPr>
              <w:rFonts w:ascii="Arial" w:hAnsi="Arial" w:cs="Arial"/>
              <w:sz w:val="16"/>
            </w:rPr>
            <w:fldChar w:fldCharType="separate"/>
          </w:r>
          <w:r w:rsidR="00513E2D">
            <w:rPr>
              <w:rFonts w:ascii="Arial" w:hAnsi="Arial" w:cs="Arial"/>
              <w:noProof/>
              <w:sz w:val="16"/>
            </w:rPr>
            <w:t>20</w:t>
          </w:r>
          <w:r w:rsidRPr="00051689">
            <w:rPr>
              <w:rFonts w:ascii="Arial" w:hAnsi="Arial" w:cs="Arial"/>
              <w:sz w:val="16"/>
            </w:rPr>
            <w:fldChar w:fldCharType="end"/>
          </w:r>
          <w:r w:rsidRPr="00051689">
            <w:rPr>
              <w:rFonts w:ascii="Arial" w:hAnsi="Arial" w:cs="Arial"/>
              <w:sz w:val="16"/>
            </w:rPr>
            <w:t xml:space="preserve"> de </w:t>
          </w:r>
          <w:r w:rsidRPr="00051689">
            <w:rPr>
              <w:rFonts w:ascii="Arial" w:hAnsi="Arial" w:cs="Arial"/>
              <w:sz w:val="16"/>
            </w:rPr>
            <w:fldChar w:fldCharType="begin"/>
          </w:r>
          <w:r w:rsidRPr="00051689">
            <w:rPr>
              <w:rFonts w:ascii="Arial" w:hAnsi="Arial" w:cs="Arial"/>
              <w:sz w:val="16"/>
            </w:rPr>
            <w:instrText xml:space="preserve"> NUMPAGES </w:instrText>
          </w:r>
          <w:r w:rsidRPr="00051689">
            <w:rPr>
              <w:rFonts w:ascii="Arial" w:hAnsi="Arial" w:cs="Arial"/>
              <w:sz w:val="16"/>
            </w:rPr>
            <w:fldChar w:fldCharType="separate"/>
          </w:r>
          <w:r w:rsidR="00513E2D">
            <w:rPr>
              <w:rFonts w:ascii="Arial" w:hAnsi="Arial" w:cs="Arial"/>
              <w:noProof/>
              <w:sz w:val="16"/>
            </w:rPr>
            <w:t>191</w:t>
          </w:r>
          <w:r w:rsidRPr="00051689">
            <w:rPr>
              <w:rFonts w:ascii="Arial" w:hAnsi="Arial" w:cs="Arial"/>
              <w:sz w:val="16"/>
            </w:rPr>
            <w:fldChar w:fldCharType="end"/>
          </w:r>
        </w:p>
      </w:tc>
    </w:tr>
  </w:tbl>
  <w:p w14:paraId="66BB798E" w14:textId="77777777" w:rsidR="00F40A05" w:rsidRPr="00217FA1" w:rsidRDefault="00F40A05">
    <w:pPr>
      <w:pStyle w:val="Encabezado"/>
      <w:rPr>
        <w:sz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AA9A2" w14:textId="77777777" w:rsidR="00F40A05" w:rsidRPr="0067323E" w:rsidRDefault="00F40A05" w:rsidP="0067323E">
    <w:pPr>
      <w:pStyle w:val="Encabezad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06D7A"/>
    <w:multiLevelType w:val="hybridMultilevel"/>
    <w:tmpl w:val="A9C0A9B2"/>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 w15:restartNumberingAfterBreak="0">
    <w:nsid w:val="00986C8A"/>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 w15:restartNumberingAfterBreak="0">
    <w:nsid w:val="01BB082C"/>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 w15:restartNumberingAfterBreak="0">
    <w:nsid w:val="0878076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08DD2ADD"/>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 w15:restartNumberingAfterBreak="0">
    <w:nsid w:val="099E2FE5"/>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0A3C5A2A"/>
    <w:multiLevelType w:val="hybridMultilevel"/>
    <w:tmpl w:val="D5B881F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0A6A3073"/>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 w15:restartNumberingAfterBreak="0">
    <w:nsid w:val="0BEB62B5"/>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 w15:restartNumberingAfterBreak="0">
    <w:nsid w:val="0C486849"/>
    <w:multiLevelType w:val="hybridMultilevel"/>
    <w:tmpl w:val="E11C967A"/>
    <w:lvl w:ilvl="0" w:tplc="6F4651EA">
      <w:start w:val="1"/>
      <w:numFmt w:val="decimal"/>
      <w:lvlText w:val="%1."/>
      <w:lvlJc w:val="left"/>
      <w:pPr>
        <w:ind w:left="36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0DB92E1B"/>
    <w:multiLevelType w:val="hybridMultilevel"/>
    <w:tmpl w:val="D7F2E4A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0E21463E"/>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 w15:restartNumberingAfterBreak="0">
    <w:nsid w:val="0E2D7A85"/>
    <w:multiLevelType w:val="hybridMultilevel"/>
    <w:tmpl w:val="082264CC"/>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 w15:restartNumberingAfterBreak="0">
    <w:nsid w:val="0E3B2D24"/>
    <w:multiLevelType w:val="hybridMultilevel"/>
    <w:tmpl w:val="0B74BCEE"/>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14" w15:restartNumberingAfterBreak="0">
    <w:nsid w:val="0E9C278C"/>
    <w:multiLevelType w:val="hybridMultilevel"/>
    <w:tmpl w:val="BC8602A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12D233FC"/>
    <w:multiLevelType w:val="hybridMultilevel"/>
    <w:tmpl w:val="33887854"/>
    <w:lvl w:ilvl="0" w:tplc="100A0001">
      <w:start w:val="1"/>
      <w:numFmt w:val="bullet"/>
      <w:lvlText w:val=""/>
      <w:lvlJc w:val="left"/>
      <w:pPr>
        <w:ind w:left="1440" w:hanging="360"/>
      </w:pPr>
      <w:rPr>
        <w:rFonts w:ascii="Symbol" w:hAnsi="Symbol" w:hint="default"/>
      </w:rPr>
    </w:lvl>
    <w:lvl w:ilvl="1" w:tplc="100A0003" w:tentative="1">
      <w:start w:val="1"/>
      <w:numFmt w:val="bullet"/>
      <w:lvlText w:val="o"/>
      <w:lvlJc w:val="left"/>
      <w:pPr>
        <w:ind w:left="2160" w:hanging="360"/>
      </w:pPr>
      <w:rPr>
        <w:rFonts w:ascii="Courier New" w:hAnsi="Courier New" w:cs="Courier New" w:hint="default"/>
      </w:rPr>
    </w:lvl>
    <w:lvl w:ilvl="2" w:tplc="100A0005" w:tentative="1">
      <w:start w:val="1"/>
      <w:numFmt w:val="bullet"/>
      <w:lvlText w:val=""/>
      <w:lvlJc w:val="left"/>
      <w:pPr>
        <w:ind w:left="2880" w:hanging="360"/>
      </w:pPr>
      <w:rPr>
        <w:rFonts w:ascii="Wingdings" w:hAnsi="Wingdings" w:hint="default"/>
      </w:rPr>
    </w:lvl>
    <w:lvl w:ilvl="3" w:tplc="100A0001" w:tentative="1">
      <w:start w:val="1"/>
      <w:numFmt w:val="bullet"/>
      <w:lvlText w:val=""/>
      <w:lvlJc w:val="left"/>
      <w:pPr>
        <w:ind w:left="3600" w:hanging="360"/>
      </w:pPr>
      <w:rPr>
        <w:rFonts w:ascii="Symbol" w:hAnsi="Symbol" w:hint="default"/>
      </w:rPr>
    </w:lvl>
    <w:lvl w:ilvl="4" w:tplc="100A0003" w:tentative="1">
      <w:start w:val="1"/>
      <w:numFmt w:val="bullet"/>
      <w:lvlText w:val="o"/>
      <w:lvlJc w:val="left"/>
      <w:pPr>
        <w:ind w:left="4320" w:hanging="360"/>
      </w:pPr>
      <w:rPr>
        <w:rFonts w:ascii="Courier New" w:hAnsi="Courier New" w:cs="Courier New" w:hint="default"/>
      </w:rPr>
    </w:lvl>
    <w:lvl w:ilvl="5" w:tplc="100A0005" w:tentative="1">
      <w:start w:val="1"/>
      <w:numFmt w:val="bullet"/>
      <w:lvlText w:val=""/>
      <w:lvlJc w:val="left"/>
      <w:pPr>
        <w:ind w:left="5040" w:hanging="360"/>
      </w:pPr>
      <w:rPr>
        <w:rFonts w:ascii="Wingdings" w:hAnsi="Wingdings" w:hint="default"/>
      </w:rPr>
    </w:lvl>
    <w:lvl w:ilvl="6" w:tplc="100A0001" w:tentative="1">
      <w:start w:val="1"/>
      <w:numFmt w:val="bullet"/>
      <w:lvlText w:val=""/>
      <w:lvlJc w:val="left"/>
      <w:pPr>
        <w:ind w:left="5760" w:hanging="360"/>
      </w:pPr>
      <w:rPr>
        <w:rFonts w:ascii="Symbol" w:hAnsi="Symbol" w:hint="default"/>
      </w:rPr>
    </w:lvl>
    <w:lvl w:ilvl="7" w:tplc="100A0003" w:tentative="1">
      <w:start w:val="1"/>
      <w:numFmt w:val="bullet"/>
      <w:lvlText w:val="o"/>
      <w:lvlJc w:val="left"/>
      <w:pPr>
        <w:ind w:left="6480" w:hanging="360"/>
      </w:pPr>
      <w:rPr>
        <w:rFonts w:ascii="Courier New" w:hAnsi="Courier New" w:cs="Courier New" w:hint="default"/>
      </w:rPr>
    </w:lvl>
    <w:lvl w:ilvl="8" w:tplc="100A0005" w:tentative="1">
      <w:start w:val="1"/>
      <w:numFmt w:val="bullet"/>
      <w:lvlText w:val=""/>
      <w:lvlJc w:val="left"/>
      <w:pPr>
        <w:ind w:left="7200" w:hanging="360"/>
      </w:pPr>
      <w:rPr>
        <w:rFonts w:ascii="Wingdings" w:hAnsi="Wingdings" w:hint="default"/>
      </w:rPr>
    </w:lvl>
  </w:abstractNum>
  <w:abstractNum w:abstractNumId="16" w15:restartNumberingAfterBreak="0">
    <w:nsid w:val="142F0FEE"/>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7" w15:restartNumberingAfterBreak="0">
    <w:nsid w:val="16364192"/>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173332C0"/>
    <w:multiLevelType w:val="hybridMultilevel"/>
    <w:tmpl w:val="59406F9A"/>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17A82F42"/>
    <w:multiLevelType w:val="hybridMultilevel"/>
    <w:tmpl w:val="9BBAC8B6"/>
    <w:lvl w:ilvl="0" w:tplc="73502750">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0" w15:restartNumberingAfterBreak="0">
    <w:nsid w:val="18727087"/>
    <w:multiLevelType w:val="hybridMultilevel"/>
    <w:tmpl w:val="58FAC5FC"/>
    <w:lvl w:ilvl="0" w:tplc="2AA464D2">
      <w:start w:val="3"/>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189E2014"/>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1963262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1BEE3B1B"/>
    <w:multiLevelType w:val="hybridMultilevel"/>
    <w:tmpl w:val="74A8D4DE"/>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1C883D00"/>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1CA05B5D"/>
    <w:multiLevelType w:val="hybridMultilevel"/>
    <w:tmpl w:val="63926186"/>
    <w:lvl w:ilvl="0" w:tplc="E5324BF0">
      <w:start w:val="1"/>
      <w:numFmt w:val="decimal"/>
      <w:lvlText w:val="%1."/>
      <w:lvlJc w:val="left"/>
      <w:pPr>
        <w:ind w:left="36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1D323DD2"/>
    <w:multiLevelType w:val="hybridMultilevel"/>
    <w:tmpl w:val="E6EEFD2A"/>
    <w:lvl w:ilvl="0" w:tplc="D0969E42">
      <w:start w:val="1"/>
      <w:numFmt w:val="decimal"/>
      <w:lvlText w:val="%1."/>
      <w:lvlJc w:val="left"/>
      <w:pPr>
        <w:ind w:left="1315" w:hanging="180"/>
      </w:pPr>
      <w:rPr>
        <w:rFonts w:hint="default"/>
        <w:b w:val="0"/>
        <w:sz w:val="22"/>
        <w:szCs w:val="22"/>
      </w:rPr>
    </w:lvl>
    <w:lvl w:ilvl="1" w:tplc="100A0019">
      <w:start w:val="1"/>
      <w:numFmt w:val="lowerLetter"/>
      <w:lvlText w:val="%2."/>
      <w:lvlJc w:val="left"/>
      <w:pPr>
        <w:ind w:left="2520" w:hanging="360"/>
      </w:pPr>
    </w:lvl>
    <w:lvl w:ilvl="2" w:tplc="100A001B" w:tentative="1">
      <w:start w:val="1"/>
      <w:numFmt w:val="lowerRoman"/>
      <w:lvlText w:val="%3."/>
      <w:lvlJc w:val="right"/>
      <w:pPr>
        <w:ind w:left="3240" w:hanging="180"/>
      </w:pPr>
    </w:lvl>
    <w:lvl w:ilvl="3" w:tplc="100A000F" w:tentative="1">
      <w:start w:val="1"/>
      <w:numFmt w:val="decimal"/>
      <w:lvlText w:val="%4."/>
      <w:lvlJc w:val="left"/>
      <w:pPr>
        <w:ind w:left="3960" w:hanging="360"/>
      </w:pPr>
    </w:lvl>
    <w:lvl w:ilvl="4" w:tplc="100A0019" w:tentative="1">
      <w:start w:val="1"/>
      <w:numFmt w:val="lowerLetter"/>
      <w:lvlText w:val="%5."/>
      <w:lvlJc w:val="left"/>
      <w:pPr>
        <w:ind w:left="4680" w:hanging="360"/>
      </w:pPr>
    </w:lvl>
    <w:lvl w:ilvl="5" w:tplc="100A001B" w:tentative="1">
      <w:start w:val="1"/>
      <w:numFmt w:val="lowerRoman"/>
      <w:lvlText w:val="%6."/>
      <w:lvlJc w:val="right"/>
      <w:pPr>
        <w:ind w:left="5400" w:hanging="180"/>
      </w:pPr>
    </w:lvl>
    <w:lvl w:ilvl="6" w:tplc="100A000F" w:tentative="1">
      <w:start w:val="1"/>
      <w:numFmt w:val="decimal"/>
      <w:lvlText w:val="%7."/>
      <w:lvlJc w:val="left"/>
      <w:pPr>
        <w:ind w:left="6120" w:hanging="360"/>
      </w:pPr>
    </w:lvl>
    <w:lvl w:ilvl="7" w:tplc="100A0019" w:tentative="1">
      <w:start w:val="1"/>
      <w:numFmt w:val="lowerLetter"/>
      <w:lvlText w:val="%8."/>
      <w:lvlJc w:val="left"/>
      <w:pPr>
        <w:ind w:left="6840" w:hanging="360"/>
      </w:pPr>
    </w:lvl>
    <w:lvl w:ilvl="8" w:tplc="100A001B" w:tentative="1">
      <w:start w:val="1"/>
      <w:numFmt w:val="lowerRoman"/>
      <w:lvlText w:val="%9."/>
      <w:lvlJc w:val="right"/>
      <w:pPr>
        <w:ind w:left="7560" w:hanging="180"/>
      </w:pPr>
    </w:lvl>
  </w:abstractNum>
  <w:abstractNum w:abstractNumId="27" w15:restartNumberingAfterBreak="0">
    <w:nsid w:val="1E444862"/>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8" w15:restartNumberingAfterBreak="0">
    <w:nsid w:val="1EAD1046"/>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1F4000B5"/>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0" w15:restartNumberingAfterBreak="0">
    <w:nsid w:val="1F693340"/>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 w15:restartNumberingAfterBreak="0">
    <w:nsid w:val="1FAA72FC"/>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203973E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21A33241"/>
    <w:multiLevelType w:val="hybridMultilevel"/>
    <w:tmpl w:val="3B14CB3C"/>
    <w:lvl w:ilvl="0" w:tplc="FE2EC424">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23191DA1"/>
    <w:multiLevelType w:val="hybridMultilevel"/>
    <w:tmpl w:val="1C1CE38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 w15:restartNumberingAfterBreak="0">
    <w:nsid w:val="23262967"/>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6" w15:restartNumberingAfterBreak="0">
    <w:nsid w:val="232B5CC3"/>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7" w15:restartNumberingAfterBreak="0">
    <w:nsid w:val="237A2EBC"/>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8" w15:restartNumberingAfterBreak="0">
    <w:nsid w:val="23C03ECD"/>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9" w15:restartNumberingAfterBreak="0">
    <w:nsid w:val="2411549F"/>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0" w15:restartNumberingAfterBreak="0">
    <w:nsid w:val="24465A15"/>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1" w15:restartNumberingAfterBreak="0">
    <w:nsid w:val="24AA3DE8"/>
    <w:multiLevelType w:val="hybridMultilevel"/>
    <w:tmpl w:val="51A20A9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2" w15:restartNumberingAfterBreak="0">
    <w:nsid w:val="251C5D5C"/>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3" w15:restartNumberingAfterBreak="0">
    <w:nsid w:val="2750715A"/>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4" w15:restartNumberingAfterBreak="0">
    <w:nsid w:val="28073B9B"/>
    <w:multiLevelType w:val="hybridMultilevel"/>
    <w:tmpl w:val="DA9ACF4C"/>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5" w15:restartNumberingAfterBreak="0">
    <w:nsid w:val="28864580"/>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6" w15:restartNumberingAfterBreak="0">
    <w:nsid w:val="290966A4"/>
    <w:multiLevelType w:val="hybridMultilevel"/>
    <w:tmpl w:val="B5EC9918"/>
    <w:lvl w:ilvl="0" w:tplc="100A000F">
      <w:start w:val="1"/>
      <w:numFmt w:val="decimal"/>
      <w:lvlText w:val="%1."/>
      <w:lvlJc w:val="left"/>
      <w:pPr>
        <w:ind w:left="1080" w:hanging="360"/>
      </w:pPr>
      <w:rPr>
        <w:rFonts w:hint="default"/>
        <w:b w:val="0"/>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7" w15:restartNumberingAfterBreak="0">
    <w:nsid w:val="29264F51"/>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8" w15:restartNumberingAfterBreak="0">
    <w:nsid w:val="29A72F73"/>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49" w15:restartNumberingAfterBreak="0">
    <w:nsid w:val="2A3E37E6"/>
    <w:multiLevelType w:val="hybridMultilevel"/>
    <w:tmpl w:val="54C21688"/>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0" w15:restartNumberingAfterBreak="0">
    <w:nsid w:val="2BD42B14"/>
    <w:multiLevelType w:val="hybridMultilevel"/>
    <w:tmpl w:val="63926186"/>
    <w:lvl w:ilvl="0" w:tplc="E5324BF0">
      <w:start w:val="1"/>
      <w:numFmt w:val="decimal"/>
      <w:lvlText w:val="%1."/>
      <w:lvlJc w:val="left"/>
      <w:pPr>
        <w:ind w:left="36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1" w15:restartNumberingAfterBreak="0">
    <w:nsid w:val="2C0C748C"/>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2" w15:restartNumberingAfterBreak="0">
    <w:nsid w:val="2D873FB4"/>
    <w:multiLevelType w:val="hybridMultilevel"/>
    <w:tmpl w:val="307452B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3" w15:restartNumberingAfterBreak="0">
    <w:nsid w:val="2D913E69"/>
    <w:multiLevelType w:val="hybridMultilevel"/>
    <w:tmpl w:val="A9C0A9B2"/>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4" w15:restartNumberingAfterBreak="0">
    <w:nsid w:val="2DBA06C3"/>
    <w:multiLevelType w:val="hybridMultilevel"/>
    <w:tmpl w:val="361EA9DC"/>
    <w:lvl w:ilvl="0" w:tplc="C94A9056">
      <w:start w:val="1"/>
      <w:numFmt w:val="decimal"/>
      <w:lvlText w:val="%1."/>
      <w:lvlJc w:val="left"/>
      <w:pPr>
        <w:ind w:left="360" w:hanging="360"/>
      </w:pPr>
      <w:rPr>
        <w:rFonts w:hint="default"/>
        <w:b w:val="0"/>
        <w:color w:val="000000" w:themeColor="text1"/>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5" w15:restartNumberingAfterBreak="0">
    <w:nsid w:val="2F436209"/>
    <w:multiLevelType w:val="hybridMultilevel"/>
    <w:tmpl w:val="6356582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6" w15:restartNumberingAfterBreak="0">
    <w:nsid w:val="311F280E"/>
    <w:multiLevelType w:val="hybridMultilevel"/>
    <w:tmpl w:val="B78ACAA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7" w15:restartNumberingAfterBreak="0">
    <w:nsid w:val="314F4DA5"/>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8" w15:restartNumberingAfterBreak="0">
    <w:nsid w:val="31E96D6B"/>
    <w:multiLevelType w:val="hybridMultilevel"/>
    <w:tmpl w:val="EC225364"/>
    <w:lvl w:ilvl="0" w:tplc="C94A9056">
      <w:start w:val="1"/>
      <w:numFmt w:val="decimal"/>
      <w:lvlText w:val="%1."/>
      <w:lvlJc w:val="left"/>
      <w:pPr>
        <w:ind w:left="360" w:hanging="360"/>
      </w:pPr>
      <w:rPr>
        <w:rFonts w:hint="default"/>
        <w:b w:val="0"/>
        <w:color w:val="000000" w:themeColor="text1"/>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9" w15:restartNumberingAfterBreak="0">
    <w:nsid w:val="33527B83"/>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0" w15:restartNumberingAfterBreak="0">
    <w:nsid w:val="353F6795"/>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1" w15:restartNumberingAfterBreak="0">
    <w:nsid w:val="35E12BF1"/>
    <w:multiLevelType w:val="hybridMultilevel"/>
    <w:tmpl w:val="ADCC1822"/>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2" w15:restartNumberingAfterBreak="0">
    <w:nsid w:val="37514ABC"/>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3" w15:restartNumberingAfterBreak="0">
    <w:nsid w:val="379C1530"/>
    <w:multiLevelType w:val="hybridMultilevel"/>
    <w:tmpl w:val="EC225364"/>
    <w:lvl w:ilvl="0" w:tplc="C94A9056">
      <w:start w:val="1"/>
      <w:numFmt w:val="decimal"/>
      <w:lvlText w:val="%1."/>
      <w:lvlJc w:val="left"/>
      <w:pPr>
        <w:ind w:left="360" w:hanging="360"/>
      </w:pPr>
      <w:rPr>
        <w:rFonts w:hint="default"/>
        <w:b w:val="0"/>
        <w:color w:val="000000" w:themeColor="text1"/>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4" w15:restartNumberingAfterBreak="0">
    <w:nsid w:val="380318D2"/>
    <w:multiLevelType w:val="hybridMultilevel"/>
    <w:tmpl w:val="CC8A5D4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5" w15:restartNumberingAfterBreak="0">
    <w:nsid w:val="385D13EF"/>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6" w15:restartNumberingAfterBreak="0">
    <w:nsid w:val="388C2390"/>
    <w:multiLevelType w:val="hybridMultilevel"/>
    <w:tmpl w:val="B7C0F484"/>
    <w:lvl w:ilvl="0" w:tplc="29EA72D6">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Tahoma" w:hAnsi="Tahoma" w:cs="Tahoma" w:hint="default"/>
      </w:rPr>
    </w:lvl>
    <w:lvl w:ilvl="2" w:tplc="100A0005" w:tentative="1">
      <w:start w:val="1"/>
      <w:numFmt w:val="bullet"/>
      <w:lvlText w:val=""/>
      <w:lvlJc w:val="left"/>
      <w:pPr>
        <w:ind w:left="2160" w:hanging="360"/>
      </w:pPr>
      <w:rPr>
        <w:rFonts w:ascii="Cambria" w:hAnsi="Cambria" w:hint="default"/>
      </w:rPr>
    </w:lvl>
    <w:lvl w:ilvl="3" w:tplc="100A0001" w:tentative="1">
      <w:start w:val="1"/>
      <w:numFmt w:val="bullet"/>
      <w:lvlText w:val=""/>
      <w:lvlJc w:val="left"/>
      <w:pPr>
        <w:ind w:left="2880" w:hanging="360"/>
      </w:pPr>
      <w:rPr>
        <w:rFonts w:ascii="Haettenschweiler" w:hAnsi="Haettenschweiler" w:hint="default"/>
      </w:rPr>
    </w:lvl>
    <w:lvl w:ilvl="4" w:tplc="100A0003" w:tentative="1">
      <w:start w:val="1"/>
      <w:numFmt w:val="bullet"/>
      <w:lvlText w:val="o"/>
      <w:lvlJc w:val="left"/>
      <w:pPr>
        <w:ind w:left="3600" w:hanging="360"/>
      </w:pPr>
      <w:rPr>
        <w:rFonts w:ascii="Tahoma" w:hAnsi="Tahoma" w:cs="Tahoma" w:hint="default"/>
      </w:rPr>
    </w:lvl>
    <w:lvl w:ilvl="5" w:tplc="100A0005" w:tentative="1">
      <w:start w:val="1"/>
      <w:numFmt w:val="bullet"/>
      <w:lvlText w:val=""/>
      <w:lvlJc w:val="left"/>
      <w:pPr>
        <w:ind w:left="4320" w:hanging="360"/>
      </w:pPr>
      <w:rPr>
        <w:rFonts w:ascii="Cambria" w:hAnsi="Cambria" w:hint="default"/>
      </w:rPr>
    </w:lvl>
    <w:lvl w:ilvl="6" w:tplc="100A0001" w:tentative="1">
      <w:start w:val="1"/>
      <w:numFmt w:val="bullet"/>
      <w:lvlText w:val=""/>
      <w:lvlJc w:val="left"/>
      <w:pPr>
        <w:ind w:left="5040" w:hanging="360"/>
      </w:pPr>
      <w:rPr>
        <w:rFonts w:ascii="Haettenschweiler" w:hAnsi="Haettenschweiler" w:hint="default"/>
      </w:rPr>
    </w:lvl>
    <w:lvl w:ilvl="7" w:tplc="100A0003" w:tentative="1">
      <w:start w:val="1"/>
      <w:numFmt w:val="bullet"/>
      <w:lvlText w:val="o"/>
      <w:lvlJc w:val="left"/>
      <w:pPr>
        <w:ind w:left="5760" w:hanging="360"/>
      </w:pPr>
      <w:rPr>
        <w:rFonts w:ascii="Tahoma" w:hAnsi="Tahoma" w:cs="Tahoma" w:hint="default"/>
      </w:rPr>
    </w:lvl>
    <w:lvl w:ilvl="8" w:tplc="100A0005" w:tentative="1">
      <w:start w:val="1"/>
      <w:numFmt w:val="bullet"/>
      <w:lvlText w:val=""/>
      <w:lvlJc w:val="left"/>
      <w:pPr>
        <w:ind w:left="6480" w:hanging="360"/>
      </w:pPr>
      <w:rPr>
        <w:rFonts w:ascii="Cambria" w:hAnsi="Cambria" w:hint="default"/>
      </w:rPr>
    </w:lvl>
  </w:abstractNum>
  <w:abstractNum w:abstractNumId="67" w15:restartNumberingAfterBreak="0">
    <w:nsid w:val="38BD6E32"/>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8" w15:restartNumberingAfterBreak="0">
    <w:nsid w:val="393C6484"/>
    <w:multiLevelType w:val="hybridMultilevel"/>
    <w:tmpl w:val="2EA0277E"/>
    <w:lvl w:ilvl="0" w:tplc="99501150">
      <w:start w:val="1"/>
      <w:numFmt w:val="decimal"/>
      <w:lvlText w:val="%1."/>
      <w:lvlJc w:val="left"/>
      <w:pPr>
        <w:ind w:left="36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9" w15:restartNumberingAfterBreak="0">
    <w:nsid w:val="39D4381A"/>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0" w15:restartNumberingAfterBreak="0">
    <w:nsid w:val="3A3F347B"/>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1" w15:restartNumberingAfterBreak="0">
    <w:nsid w:val="3B002BB3"/>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2" w15:restartNumberingAfterBreak="0">
    <w:nsid w:val="3B7F3943"/>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3" w15:restartNumberingAfterBreak="0">
    <w:nsid w:val="3C247A1B"/>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4" w15:restartNumberingAfterBreak="0">
    <w:nsid w:val="3C513723"/>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5" w15:restartNumberingAfterBreak="0">
    <w:nsid w:val="3DC57069"/>
    <w:multiLevelType w:val="hybridMultilevel"/>
    <w:tmpl w:val="D1146E5C"/>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6" w15:restartNumberingAfterBreak="0">
    <w:nsid w:val="3F9B587D"/>
    <w:multiLevelType w:val="hybridMultilevel"/>
    <w:tmpl w:val="A9C0A9B2"/>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77" w15:restartNumberingAfterBreak="0">
    <w:nsid w:val="3FBF3AE3"/>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8" w15:restartNumberingAfterBreak="0">
    <w:nsid w:val="418120F2"/>
    <w:multiLevelType w:val="hybridMultilevel"/>
    <w:tmpl w:val="55482D80"/>
    <w:lvl w:ilvl="0" w:tplc="100A0019">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9" w15:restartNumberingAfterBreak="0">
    <w:nsid w:val="41C557F1"/>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0" w15:restartNumberingAfterBreak="0">
    <w:nsid w:val="41E7081C"/>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1" w15:restartNumberingAfterBreak="0">
    <w:nsid w:val="41FA5224"/>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2" w15:restartNumberingAfterBreak="0">
    <w:nsid w:val="42044B74"/>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3" w15:restartNumberingAfterBreak="0">
    <w:nsid w:val="432A5538"/>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4" w15:restartNumberingAfterBreak="0">
    <w:nsid w:val="441400EB"/>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5" w15:restartNumberingAfterBreak="0">
    <w:nsid w:val="46154F1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6" w15:restartNumberingAfterBreak="0">
    <w:nsid w:val="475C512E"/>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87" w15:restartNumberingAfterBreak="0">
    <w:nsid w:val="499A4E03"/>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8" w15:restartNumberingAfterBreak="0">
    <w:nsid w:val="4AAD0537"/>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9" w15:restartNumberingAfterBreak="0">
    <w:nsid w:val="4ADA4731"/>
    <w:multiLevelType w:val="hybridMultilevel"/>
    <w:tmpl w:val="307452B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0" w15:restartNumberingAfterBreak="0">
    <w:nsid w:val="4B110C6C"/>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1" w15:restartNumberingAfterBreak="0">
    <w:nsid w:val="4B6B0EB6"/>
    <w:multiLevelType w:val="hybridMultilevel"/>
    <w:tmpl w:val="4D180B84"/>
    <w:lvl w:ilvl="0" w:tplc="3C588D56">
      <w:start w:val="1"/>
      <w:numFmt w:val="decimal"/>
      <w:lvlText w:val="%1."/>
      <w:lvlJc w:val="left"/>
      <w:pPr>
        <w:ind w:left="36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2" w15:restartNumberingAfterBreak="0">
    <w:nsid w:val="4BC62354"/>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3" w15:restartNumberingAfterBreak="0">
    <w:nsid w:val="4BEF48B7"/>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4" w15:restartNumberingAfterBreak="0">
    <w:nsid w:val="4BFB27F8"/>
    <w:multiLevelType w:val="hybridMultilevel"/>
    <w:tmpl w:val="EC225364"/>
    <w:lvl w:ilvl="0" w:tplc="C94A9056">
      <w:start w:val="1"/>
      <w:numFmt w:val="decimal"/>
      <w:lvlText w:val="%1."/>
      <w:lvlJc w:val="left"/>
      <w:pPr>
        <w:ind w:left="360" w:hanging="360"/>
      </w:pPr>
      <w:rPr>
        <w:rFonts w:hint="default"/>
        <w:b w:val="0"/>
        <w:color w:val="000000" w:themeColor="text1"/>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5" w15:restartNumberingAfterBreak="0">
    <w:nsid w:val="4D725E8F"/>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6" w15:restartNumberingAfterBreak="0">
    <w:nsid w:val="4E8C07A0"/>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7" w15:restartNumberingAfterBreak="0">
    <w:nsid w:val="4F523713"/>
    <w:multiLevelType w:val="hybridMultilevel"/>
    <w:tmpl w:val="7AE4E8D0"/>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8" w15:restartNumberingAfterBreak="0">
    <w:nsid w:val="4FA95728"/>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99" w15:restartNumberingAfterBreak="0">
    <w:nsid w:val="4FCC7FE1"/>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0" w15:restartNumberingAfterBreak="0">
    <w:nsid w:val="50214675"/>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1" w15:restartNumberingAfterBreak="0">
    <w:nsid w:val="5024329C"/>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2" w15:restartNumberingAfterBreak="0">
    <w:nsid w:val="50965B97"/>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3" w15:restartNumberingAfterBreak="0">
    <w:nsid w:val="51864B55"/>
    <w:multiLevelType w:val="hybridMultilevel"/>
    <w:tmpl w:val="C556196E"/>
    <w:lvl w:ilvl="0" w:tplc="FB1278B8">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4" w15:restartNumberingAfterBreak="0">
    <w:nsid w:val="51BE339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5" w15:restartNumberingAfterBreak="0">
    <w:nsid w:val="51CF3270"/>
    <w:multiLevelType w:val="hybridMultilevel"/>
    <w:tmpl w:val="78E68B8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6" w15:restartNumberingAfterBreak="0">
    <w:nsid w:val="52BA6D60"/>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7" w15:restartNumberingAfterBreak="0">
    <w:nsid w:val="52F844CA"/>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8" w15:restartNumberingAfterBreak="0">
    <w:nsid w:val="53DF5F42"/>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9" w15:restartNumberingAfterBreak="0">
    <w:nsid w:val="543C464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0" w15:restartNumberingAfterBreak="0">
    <w:nsid w:val="54CF61FD"/>
    <w:multiLevelType w:val="hybridMultilevel"/>
    <w:tmpl w:val="75D84688"/>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1" w15:restartNumberingAfterBreak="0">
    <w:nsid w:val="551F4AA1"/>
    <w:multiLevelType w:val="hybridMultilevel"/>
    <w:tmpl w:val="A9C0A9B2"/>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2" w15:restartNumberingAfterBreak="0">
    <w:nsid w:val="557F1E8D"/>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3" w15:restartNumberingAfterBreak="0">
    <w:nsid w:val="557F32B5"/>
    <w:multiLevelType w:val="hybridMultilevel"/>
    <w:tmpl w:val="147A096A"/>
    <w:lvl w:ilvl="0" w:tplc="199CED02">
      <w:start w:val="1"/>
      <w:numFmt w:val="decimal"/>
      <w:lvlText w:val="%1."/>
      <w:lvlJc w:val="left"/>
      <w:pPr>
        <w:ind w:left="1315" w:hanging="180"/>
      </w:pPr>
      <w:rPr>
        <w:rFonts w:hint="default"/>
        <w:b w:val="0"/>
        <w:sz w:val="22"/>
      </w:rPr>
    </w:lvl>
    <w:lvl w:ilvl="1" w:tplc="100A0019">
      <w:start w:val="1"/>
      <w:numFmt w:val="lowerLetter"/>
      <w:lvlText w:val="%2."/>
      <w:lvlJc w:val="left"/>
      <w:pPr>
        <w:ind w:left="2520" w:hanging="360"/>
      </w:pPr>
    </w:lvl>
    <w:lvl w:ilvl="2" w:tplc="100A001B" w:tentative="1">
      <w:start w:val="1"/>
      <w:numFmt w:val="lowerRoman"/>
      <w:lvlText w:val="%3."/>
      <w:lvlJc w:val="right"/>
      <w:pPr>
        <w:ind w:left="3240" w:hanging="180"/>
      </w:pPr>
    </w:lvl>
    <w:lvl w:ilvl="3" w:tplc="100A000F" w:tentative="1">
      <w:start w:val="1"/>
      <w:numFmt w:val="decimal"/>
      <w:lvlText w:val="%4."/>
      <w:lvlJc w:val="left"/>
      <w:pPr>
        <w:ind w:left="3960" w:hanging="360"/>
      </w:pPr>
    </w:lvl>
    <w:lvl w:ilvl="4" w:tplc="100A0019" w:tentative="1">
      <w:start w:val="1"/>
      <w:numFmt w:val="lowerLetter"/>
      <w:lvlText w:val="%5."/>
      <w:lvlJc w:val="left"/>
      <w:pPr>
        <w:ind w:left="4680" w:hanging="360"/>
      </w:pPr>
    </w:lvl>
    <w:lvl w:ilvl="5" w:tplc="100A001B" w:tentative="1">
      <w:start w:val="1"/>
      <w:numFmt w:val="lowerRoman"/>
      <w:lvlText w:val="%6."/>
      <w:lvlJc w:val="right"/>
      <w:pPr>
        <w:ind w:left="5400" w:hanging="180"/>
      </w:pPr>
    </w:lvl>
    <w:lvl w:ilvl="6" w:tplc="100A000F" w:tentative="1">
      <w:start w:val="1"/>
      <w:numFmt w:val="decimal"/>
      <w:lvlText w:val="%7."/>
      <w:lvlJc w:val="left"/>
      <w:pPr>
        <w:ind w:left="6120" w:hanging="360"/>
      </w:pPr>
    </w:lvl>
    <w:lvl w:ilvl="7" w:tplc="100A0019" w:tentative="1">
      <w:start w:val="1"/>
      <w:numFmt w:val="lowerLetter"/>
      <w:lvlText w:val="%8."/>
      <w:lvlJc w:val="left"/>
      <w:pPr>
        <w:ind w:left="6840" w:hanging="360"/>
      </w:pPr>
    </w:lvl>
    <w:lvl w:ilvl="8" w:tplc="100A001B" w:tentative="1">
      <w:start w:val="1"/>
      <w:numFmt w:val="lowerRoman"/>
      <w:lvlText w:val="%9."/>
      <w:lvlJc w:val="right"/>
      <w:pPr>
        <w:ind w:left="7560" w:hanging="180"/>
      </w:pPr>
    </w:lvl>
  </w:abstractNum>
  <w:abstractNum w:abstractNumId="114" w15:restartNumberingAfterBreak="0">
    <w:nsid w:val="56CE560F"/>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5" w15:restartNumberingAfterBreak="0">
    <w:nsid w:val="57C84EB8"/>
    <w:multiLevelType w:val="hybridMultilevel"/>
    <w:tmpl w:val="A9C0A9B2"/>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6" w15:restartNumberingAfterBreak="0">
    <w:nsid w:val="57F77A5B"/>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7" w15:restartNumberingAfterBreak="0">
    <w:nsid w:val="58421ECE"/>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8" w15:restartNumberingAfterBreak="0">
    <w:nsid w:val="587377A1"/>
    <w:multiLevelType w:val="hybridMultilevel"/>
    <w:tmpl w:val="114E2984"/>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19" w15:restartNumberingAfterBreak="0">
    <w:nsid w:val="598F7EC3"/>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0" w15:restartNumberingAfterBreak="0">
    <w:nsid w:val="59BA717B"/>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1" w15:restartNumberingAfterBreak="0">
    <w:nsid w:val="59E44FEC"/>
    <w:multiLevelType w:val="hybridMultilevel"/>
    <w:tmpl w:val="1BB2EDEC"/>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2" w15:restartNumberingAfterBreak="0">
    <w:nsid w:val="5AB63879"/>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3" w15:restartNumberingAfterBreak="0">
    <w:nsid w:val="5C476C96"/>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4" w15:restartNumberingAfterBreak="0">
    <w:nsid w:val="5C8A7234"/>
    <w:multiLevelType w:val="hybridMultilevel"/>
    <w:tmpl w:val="07186F2E"/>
    <w:lvl w:ilvl="0" w:tplc="93B87DBA">
      <w:start w:val="1"/>
      <w:numFmt w:val="decimal"/>
      <w:lvlText w:val="%1."/>
      <w:lvlJc w:val="left"/>
      <w:pPr>
        <w:ind w:left="36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5" w15:restartNumberingAfterBreak="0">
    <w:nsid w:val="5D222F1B"/>
    <w:multiLevelType w:val="hybridMultilevel"/>
    <w:tmpl w:val="AB22ADF4"/>
    <w:lvl w:ilvl="0" w:tplc="100A0015">
      <w:start w:val="1"/>
      <w:numFmt w:val="upperLetter"/>
      <w:lvlText w:val="%1."/>
      <w:lvlJc w:val="left"/>
      <w:pPr>
        <w:ind w:left="1800" w:hanging="360"/>
      </w:pPr>
    </w:lvl>
    <w:lvl w:ilvl="1" w:tplc="D6F03C22">
      <w:start w:val="1"/>
      <w:numFmt w:val="lowerLetter"/>
      <w:lvlText w:val="%2."/>
      <w:lvlJc w:val="left"/>
      <w:pPr>
        <w:ind w:left="2520" w:hanging="360"/>
      </w:pPr>
      <w:rPr>
        <w:color w:val="auto"/>
      </w:rPr>
    </w:lvl>
    <w:lvl w:ilvl="2" w:tplc="100A001B" w:tentative="1">
      <w:start w:val="1"/>
      <w:numFmt w:val="lowerRoman"/>
      <w:lvlText w:val="%3."/>
      <w:lvlJc w:val="right"/>
      <w:pPr>
        <w:ind w:left="3240" w:hanging="180"/>
      </w:pPr>
    </w:lvl>
    <w:lvl w:ilvl="3" w:tplc="100A000F" w:tentative="1">
      <w:start w:val="1"/>
      <w:numFmt w:val="decimal"/>
      <w:lvlText w:val="%4."/>
      <w:lvlJc w:val="left"/>
      <w:pPr>
        <w:ind w:left="3960" w:hanging="360"/>
      </w:pPr>
    </w:lvl>
    <w:lvl w:ilvl="4" w:tplc="100A0019" w:tentative="1">
      <w:start w:val="1"/>
      <w:numFmt w:val="lowerLetter"/>
      <w:lvlText w:val="%5."/>
      <w:lvlJc w:val="left"/>
      <w:pPr>
        <w:ind w:left="4680" w:hanging="360"/>
      </w:pPr>
    </w:lvl>
    <w:lvl w:ilvl="5" w:tplc="100A001B" w:tentative="1">
      <w:start w:val="1"/>
      <w:numFmt w:val="lowerRoman"/>
      <w:lvlText w:val="%6."/>
      <w:lvlJc w:val="right"/>
      <w:pPr>
        <w:ind w:left="5400" w:hanging="180"/>
      </w:pPr>
    </w:lvl>
    <w:lvl w:ilvl="6" w:tplc="100A000F" w:tentative="1">
      <w:start w:val="1"/>
      <w:numFmt w:val="decimal"/>
      <w:lvlText w:val="%7."/>
      <w:lvlJc w:val="left"/>
      <w:pPr>
        <w:ind w:left="6120" w:hanging="360"/>
      </w:pPr>
    </w:lvl>
    <w:lvl w:ilvl="7" w:tplc="100A0019" w:tentative="1">
      <w:start w:val="1"/>
      <w:numFmt w:val="lowerLetter"/>
      <w:lvlText w:val="%8."/>
      <w:lvlJc w:val="left"/>
      <w:pPr>
        <w:ind w:left="6840" w:hanging="360"/>
      </w:pPr>
    </w:lvl>
    <w:lvl w:ilvl="8" w:tplc="100A001B" w:tentative="1">
      <w:start w:val="1"/>
      <w:numFmt w:val="lowerRoman"/>
      <w:lvlText w:val="%9."/>
      <w:lvlJc w:val="right"/>
      <w:pPr>
        <w:ind w:left="7560" w:hanging="180"/>
      </w:pPr>
    </w:lvl>
  </w:abstractNum>
  <w:abstractNum w:abstractNumId="126" w15:restartNumberingAfterBreak="0">
    <w:nsid w:val="5E093A00"/>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27" w15:restartNumberingAfterBreak="0">
    <w:nsid w:val="60A734A1"/>
    <w:multiLevelType w:val="hybridMultilevel"/>
    <w:tmpl w:val="E55EF9BA"/>
    <w:lvl w:ilvl="0" w:tplc="1974F960">
      <w:start w:val="5"/>
      <w:numFmt w:val="decimal"/>
      <w:lvlText w:val="%1."/>
      <w:lvlJc w:val="left"/>
      <w:pPr>
        <w:ind w:left="36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8" w15:restartNumberingAfterBreak="0">
    <w:nsid w:val="6182028B"/>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9" w15:restartNumberingAfterBreak="0">
    <w:nsid w:val="62192487"/>
    <w:multiLevelType w:val="hybridMultilevel"/>
    <w:tmpl w:val="307452B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0" w15:restartNumberingAfterBreak="0">
    <w:nsid w:val="62F2225B"/>
    <w:multiLevelType w:val="multilevel"/>
    <w:tmpl w:val="455C650C"/>
    <w:lvl w:ilvl="0">
      <w:start w:val="6"/>
      <w:numFmt w:val="upperLetter"/>
      <w:pStyle w:val="Ttulo1"/>
      <w:lvlText w:val="%1."/>
      <w:lvlJc w:val="left"/>
      <w:pPr>
        <w:tabs>
          <w:tab w:val="num" w:pos="360"/>
        </w:tabs>
        <w:ind w:left="0" w:firstLine="0"/>
      </w:pPr>
      <w:rPr>
        <w:rFonts w:hint="default"/>
      </w:rPr>
    </w:lvl>
    <w:lvl w:ilvl="1">
      <w:start w:val="1"/>
      <w:numFmt w:val="decimal"/>
      <w:pStyle w:val="Ttulo2"/>
      <w:lvlText w:val="%2."/>
      <w:lvlJc w:val="left"/>
      <w:pPr>
        <w:tabs>
          <w:tab w:val="num" w:pos="1080"/>
        </w:tabs>
        <w:ind w:left="720" w:firstLine="0"/>
      </w:pPr>
      <w:rPr>
        <w:rFonts w:hint="default"/>
      </w:rPr>
    </w:lvl>
    <w:lvl w:ilvl="2">
      <w:start w:val="1"/>
      <w:numFmt w:val="decimal"/>
      <w:pStyle w:val="Ttulo3"/>
      <w:lvlText w:val="%3."/>
      <w:lvlJc w:val="left"/>
      <w:pPr>
        <w:tabs>
          <w:tab w:val="num" w:pos="1800"/>
        </w:tabs>
        <w:ind w:left="1440" w:firstLine="0"/>
      </w:pPr>
      <w:rPr>
        <w:rFonts w:hint="default"/>
      </w:rPr>
    </w:lvl>
    <w:lvl w:ilvl="3">
      <w:start w:val="1"/>
      <w:numFmt w:val="lowerLetter"/>
      <w:pStyle w:val="Ttulo4"/>
      <w:lvlText w:val="%4)"/>
      <w:lvlJc w:val="left"/>
      <w:pPr>
        <w:tabs>
          <w:tab w:val="num" w:pos="2520"/>
        </w:tabs>
        <w:ind w:left="2160" w:firstLine="0"/>
      </w:pPr>
      <w:rPr>
        <w:rFonts w:hint="default"/>
      </w:rPr>
    </w:lvl>
    <w:lvl w:ilvl="4">
      <w:start w:val="1"/>
      <w:numFmt w:val="decimal"/>
      <w:pStyle w:val="Ttulo5"/>
      <w:lvlText w:val="(%5)"/>
      <w:lvlJc w:val="left"/>
      <w:pPr>
        <w:tabs>
          <w:tab w:val="num" w:pos="3240"/>
        </w:tabs>
        <w:ind w:left="2880" w:firstLine="0"/>
      </w:pPr>
      <w:rPr>
        <w:rFonts w:hint="default"/>
      </w:rPr>
    </w:lvl>
    <w:lvl w:ilvl="5">
      <w:start w:val="1"/>
      <w:numFmt w:val="lowerLetter"/>
      <w:pStyle w:val="Ttulo6"/>
      <w:lvlText w:val="(%6)"/>
      <w:lvlJc w:val="left"/>
      <w:pPr>
        <w:tabs>
          <w:tab w:val="num" w:pos="3960"/>
        </w:tabs>
        <w:ind w:left="3600" w:firstLine="0"/>
      </w:pPr>
      <w:rPr>
        <w:rFonts w:hint="default"/>
      </w:rPr>
    </w:lvl>
    <w:lvl w:ilvl="6">
      <w:start w:val="1"/>
      <w:numFmt w:val="lowerRoman"/>
      <w:pStyle w:val="Ttulo7"/>
      <w:lvlText w:val="(%7)"/>
      <w:lvlJc w:val="left"/>
      <w:pPr>
        <w:tabs>
          <w:tab w:val="num" w:pos="4680"/>
        </w:tabs>
        <w:ind w:left="4320" w:firstLine="0"/>
      </w:pPr>
      <w:rPr>
        <w:rFonts w:hint="default"/>
      </w:rPr>
    </w:lvl>
    <w:lvl w:ilvl="7">
      <w:start w:val="1"/>
      <w:numFmt w:val="lowerLetter"/>
      <w:pStyle w:val="Ttulo8"/>
      <w:lvlText w:val="(%8)"/>
      <w:lvlJc w:val="left"/>
      <w:pPr>
        <w:tabs>
          <w:tab w:val="num" w:pos="5400"/>
        </w:tabs>
        <w:ind w:left="5040" w:firstLine="0"/>
      </w:pPr>
      <w:rPr>
        <w:rFonts w:hint="default"/>
      </w:rPr>
    </w:lvl>
    <w:lvl w:ilvl="8">
      <w:start w:val="1"/>
      <w:numFmt w:val="lowerRoman"/>
      <w:pStyle w:val="Ttulo9"/>
      <w:lvlText w:val="(%9)"/>
      <w:lvlJc w:val="left"/>
      <w:pPr>
        <w:tabs>
          <w:tab w:val="num" w:pos="6120"/>
        </w:tabs>
        <w:ind w:left="5760" w:firstLine="0"/>
      </w:pPr>
      <w:rPr>
        <w:rFonts w:hint="default"/>
      </w:rPr>
    </w:lvl>
  </w:abstractNum>
  <w:abstractNum w:abstractNumId="131" w15:restartNumberingAfterBreak="0">
    <w:nsid w:val="63446ED3"/>
    <w:multiLevelType w:val="hybridMultilevel"/>
    <w:tmpl w:val="76A66474"/>
    <w:lvl w:ilvl="0" w:tplc="802E0AB8">
      <w:start w:val="1"/>
      <w:numFmt w:val="decimal"/>
      <w:lvlText w:val="%1."/>
      <w:lvlJc w:val="left"/>
      <w:pPr>
        <w:ind w:left="360" w:hanging="360"/>
      </w:pPr>
      <w:rPr>
        <w:rFonts w:hint="default"/>
        <w:b/>
        <w:sz w:val="22"/>
      </w:rPr>
    </w:lvl>
    <w:lvl w:ilvl="1" w:tplc="C652F5F8">
      <w:start w:val="1"/>
      <w:numFmt w:val="lowerLetter"/>
      <w:lvlText w:val="%2."/>
      <w:lvlJc w:val="left"/>
      <w:pPr>
        <w:ind w:left="1080" w:hanging="360"/>
      </w:pPr>
      <w:rPr>
        <w:rFonts w:hint="default"/>
        <w:b w:val="0"/>
        <w:sz w:val="22"/>
      </w:rPr>
    </w:lvl>
    <w:lvl w:ilvl="2" w:tplc="199CED02">
      <w:start w:val="1"/>
      <w:numFmt w:val="decimal"/>
      <w:lvlText w:val="%3."/>
      <w:lvlJc w:val="left"/>
      <w:pPr>
        <w:ind w:left="1315" w:hanging="180"/>
      </w:pPr>
      <w:rPr>
        <w:rFonts w:hint="default"/>
        <w:b w:val="0"/>
        <w:sz w:val="22"/>
      </w:r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2" w15:restartNumberingAfterBreak="0">
    <w:nsid w:val="639D4452"/>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3" w15:restartNumberingAfterBreak="0">
    <w:nsid w:val="653A3DD2"/>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4" w15:restartNumberingAfterBreak="0">
    <w:nsid w:val="65C5016D"/>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5" w15:restartNumberingAfterBreak="0">
    <w:nsid w:val="69D9043B"/>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6" w15:restartNumberingAfterBreak="0">
    <w:nsid w:val="6A8663F3"/>
    <w:multiLevelType w:val="hybridMultilevel"/>
    <w:tmpl w:val="63926186"/>
    <w:lvl w:ilvl="0" w:tplc="E5324BF0">
      <w:start w:val="1"/>
      <w:numFmt w:val="decimal"/>
      <w:lvlText w:val="%1."/>
      <w:lvlJc w:val="left"/>
      <w:pPr>
        <w:ind w:left="36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7" w15:restartNumberingAfterBreak="0">
    <w:nsid w:val="6AB61BCB"/>
    <w:multiLevelType w:val="hybridMultilevel"/>
    <w:tmpl w:val="EC225364"/>
    <w:lvl w:ilvl="0" w:tplc="C94A9056">
      <w:start w:val="1"/>
      <w:numFmt w:val="decimal"/>
      <w:lvlText w:val="%1."/>
      <w:lvlJc w:val="left"/>
      <w:pPr>
        <w:ind w:left="360" w:hanging="360"/>
      </w:pPr>
      <w:rPr>
        <w:rFonts w:hint="default"/>
        <w:b w:val="0"/>
        <w:color w:val="000000" w:themeColor="text1"/>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8" w15:restartNumberingAfterBreak="0">
    <w:nsid w:val="6AC83C82"/>
    <w:multiLevelType w:val="hybridMultilevel"/>
    <w:tmpl w:val="41420AA6"/>
    <w:lvl w:ilvl="0" w:tplc="EE8E6A6C">
      <w:start w:val="1"/>
      <w:numFmt w:val="decimal"/>
      <w:lvlText w:val="%1."/>
      <w:lvlJc w:val="left"/>
      <w:pPr>
        <w:ind w:left="360" w:hanging="360"/>
      </w:pPr>
      <w:rPr>
        <w:color w:val="auto"/>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39" w15:restartNumberingAfterBreak="0">
    <w:nsid w:val="6B3A59FF"/>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0" w15:restartNumberingAfterBreak="0">
    <w:nsid w:val="6B991F2E"/>
    <w:multiLevelType w:val="hybridMultilevel"/>
    <w:tmpl w:val="A3883AA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1" w15:restartNumberingAfterBreak="0">
    <w:nsid w:val="6B9C04A8"/>
    <w:multiLevelType w:val="hybridMultilevel"/>
    <w:tmpl w:val="B30AF4A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2" w15:restartNumberingAfterBreak="0">
    <w:nsid w:val="6BC81387"/>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3" w15:restartNumberingAfterBreak="0">
    <w:nsid w:val="6BCD6739"/>
    <w:multiLevelType w:val="hybridMultilevel"/>
    <w:tmpl w:val="307452B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4" w15:restartNumberingAfterBreak="0">
    <w:nsid w:val="6C2810D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5" w15:restartNumberingAfterBreak="0">
    <w:nsid w:val="6CE13186"/>
    <w:multiLevelType w:val="hybridMultilevel"/>
    <w:tmpl w:val="AFBE7820"/>
    <w:lvl w:ilvl="0" w:tplc="389AD9D8">
      <w:start w:val="5"/>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6" w15:restartNumberingAfterBreak="0">
    <w:nsid w:val="6CF82903"/>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7" w15:restartNumberingAfterBreak="0">
    <w:nsid w:val="6D2201B2"/>
    <w:multiLevelType w:val="hybridMultilevel"/>
    <w:tmpl w:val="A9C0A9B2"/>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8" w15:restartNumberingAfterBreak="0">
    <w:nsid w:val="6DFB16FD"/>
    <w:multiLevelType w:val="hybridMultilevel"/>
    <w:tmpl w:val="C556196E"/>
    <w:lvl w:ilvl="0" w:tplc="FB1278B8">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49" w15:restartNumberingAfterBreak="0">
    <w:nsid w:val="6F7D4F5A"/>
    <w:multiLevelType w:val="hybridMultilevel"/>
    <w:tmpl w:val="94947F56"/>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0" w15:restartNumberingAfterBreak="0">
    <w:nsid w:val="6FFE3B85"/>
    <w:multiLevelType w:val="hybridMultilevel"/>
    <w:tmpl w:val="4CD26278"/>
    <w:lvl w:ilvl="0" w:tplc="F59C0562">
      <w:start w:val="4"/>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1" w15:restartNumberingAfterBreak="0">
    <w:nsid w:val="70EA09F4"/>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2" w15:restartNumberingAfterBreak="0">
    <w:nsid w:val="712617C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3" w15:restartNumberingAfterBreak="0">
    <w:nsid w:val="72452028"/>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4" w15:restartNumberingAfterBreak="0">
    <w:nsid w:val="72655B24"/>
    <w:multiLevelType w:val="hybridMultilevel"/>
    <w:tmpl w:val="9E56BAA6"/>
    <w:lvl w:ilvl="0" w:tplc="12B8A4B4">
      <w:start w:val="6"/>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5" w15:restartNumberingAfterBreak="0">
    <w:nsid w:val="72CD7403"/>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6" w15:restartNumberingAfterBreak="0">
    <w:nsid w:val="73955C00"/>
    <w:multiLevelType w:val="hybridMultilevel"/>
    <w:tmpl w:val="307452B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57" w15:restartNumberingAfterBreak="0">
    <w:nsid w:val="73F07E0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8" w15:restartNumberingAfterBreak="0">
    <w:nsid w:val="74564EC6"/>
    <w:multiLevelType w:val="hybridMultilevel"/>
    <w:tmpl w:val="AB9645DC"/>
    <w:lvl w:ilvl="0" w:tplc="98E656BA">
      <w:start w:val="1"/>
      <w:numFmt w:val="decimal"/>
      <w:lvlText w:val="%1."/>
      <w:lvlJc w:val="left"/>
      <w:pPr>
        <w:ind w:left="360" w:hanging="360"/>
      </w:pPr>
      <w:rPr>
        <w:rFonts w:hint="default"/>
        <w:b/>
        <w:i/>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9" w15:restartNumberingAfterBreak="0">
    <w:nsid w:val="74FC36E3"/>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0" w15:restartNumberingAfterBreak="0">
    <w:nsid w:val="75214EC1"/>
    <w:multiLevelType w:val="hybridMultilevel"/>
    <w:tmpl w:val="517C65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1" w15:restartNumberingAfterBreak="0">
    <w:nsid w:val="764B5AD6"/>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2" w15:restartNumberingAfterBreak="0">
    <w:nsid w:val="76C666F9"/>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3" w15:restartNumberingAfterBreak="0">
    <w:nsid w:val="78094370"/>
    <w:multiLevelType w:val="hybridMultilevel"/>
    <w:tmpl w:val="CAF81B7A"/>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64" w15:restartNumberingAfterBreak="0">
    <w:nsid w:val="781B6DF6"/>
    <w:multiLevelType w:val="hybridMultilevel"/>
    <w:tmpl w:val="8CC00B48"/>
    <w:lvl w:ilvl="0" w:tplc="4B26515E">
      <w:start w:val="1"/>
      <w:numFmt w:val="decimal"/>
      <w:lvlText w:val="%1."/>
      <w:lvlJc w:val="left"/>
      <w:pPr>
        <w:ind w:left="1315" w:hanging="180"/>
      </w:pPr>
      <w:rPr>
        <w:rFonts w:hint="default"/>
        <w:b w:val="0"/>
        <w:sz w:val="20"/>
        <w:szCs w:val="20"/>
      </w:rPr>
    </w:lvl>
    <w:lvl w:ilvl="1" w:tplc="100A0019">
      <w:start w:val="1"/>
      <w:numFmt w:val="lowerLetter"/>
      <w:lvlText w:val="%2."/>
      <w:lvlJc w:val="left"/>
      <w:pPr>
        <w:ind w:left="2520" w:hanging="360"/>
      </w:pPr>
    </w:lvl>
    <w:lvl w:ilvl="2" w:tplc="100A001B" w:tentative="1">
      <w:start w:val="1"/>
      <w:numFmt w:val="lowerRoman"/>
      <w:lvlText w:val="%3."/>
      <w:lvlJc w:val="right"/>
      <w:pPr>
        <w:ind w:left="3240" w:hanging="180"/>
      </w:pPr>
    </w:lvl>
    <w:lvl w:ilvl="3" w:tplc="100A000F" w:tentative="1">
      <w:start w:val="1"/>
      <w:numFmt w:val="decimal"/>
      <w:lvlText w:val="%4."/>
      <w:lvlJc w:val="left"/>
      <w:pPr>
        <w:ind w:left="3960" w:hanging="360"/>
      </w:pPr>
    </w:lvl>
    <w:lvl w:ilvl="4" w:tplc="100A0019" w:tentative="1">
      <w:start w:val="1"/>
      <w:numFmt w:val="lowerLetter"/>
      <w:lvlText w:val="%5."/>
      <w:lvlJc w:val="left"/>
      <w:pPr>
        <w:ind w:left="4680" w:hanging="360"/>
      </w:pPr>
    </w:lvl>
    <w:lvl w:ilvl="5" w:tplc="100A001B" w:tentative="1">
      <w:start w:val="1"/>
      <w:numFmt w:val="lowerRoman"/>
      <w:lvlText w:val="%6."/>
      <w:lvlJc w:val="right"/>
      <w:pPr>
        <w:ind w:left="5400" w:hanging="180"/>
      </w:pPr>
    </w:lvl>
    <w:lvl w:ilvl="6" w:tplc="100A000F" w:tentative="1">
      <w:start w:val="1"/>
      <w:numFmt w:val="decimal"/>
      <w:lvlText w:val="%7."/>
      <w:lvlJc w:val="left"/>
      <w:pPr>
        <w:ind w:left="6120" w:hanging="360"/>
      </w:pPr>
    </w:lvl>
    <w:lvl w:ilvl="7" w:tplc="100A0019" w:tentative="1">
      <w:start w:val="1"/>
      <w:numFmt w:val="lowerLetter"/>
      <w:lvlText w:val="%8."/>
      <w:lvlJc w:val="left"/>
      <w:pPr>
        <w:ind w:left="6840" w:hanging="360"/>
      </w:pPr>
    </w:lvl>
    <w:lvl w:ilvl="8" w:tplc="100A001B" w:tentative="1">
      <w:start w:val="1"/>
      <w:numFmt w:val="lowerRoman"/>
      <w:lvlText w:val="%9."/>
      <w:lvlJc w:val="right"/>
      <w:pPr>
        <w:ind w:left="7560" w:hanging="180"/>
      </w:pPr>
    </w:lvl>
  </w:abstractNum>
  <w:abstractNum w:abstractNumId="165" w15:restartNumberingAfterBreak="0">
    <w:nsid w:val="78AD53A1"/>
    <w:multiLevelType w:val="hybridMultilevel"/>
    <w:tmpl w:val="10FE4872"/>
    <w:lvl w:ilvl="0" w:tplc="96E68E74">
      <w:start w:val="1"/>
      <w:numFmt w:val="decimal"/>
      <w:lvlText w:val="%1."/>
      <w:lvlJc w:val="left"/>
      <w:pPr>
        <w:ind w:left="2682" w:hanging="360"/>
      </w:pPr>
      <w:rPr>
        <w:rFonts w:ascii="Arial" w:hAnsi="Arial" w:cs="Arial" w:hint="default"/>
      </w:rPr>
    </w:lvl>
    <w:lvl w:ilvl="1" w:tplc="100A0019" w:tentative="1">
      <w:start w:val="1"/>
      <w:numFmt w:val="lowerLetter"/>
      <w:lvlText w:val="%2."/>
      <w:lvlJc w:val="left"/>
      <w:pPr>
        <w:ind w:left="3402" w:hanging="360"/>
      </w:pPr>
    </w:lvl>
    <w:lvl w:ilvl="2" w:tplc="100A001B" w:tentative="1">
      <w:start w:val="1"/>
      <w:numFmt w:val="lowerRoman"/>
      <w:lvlText w:val="%3."/>
      <w:lvlJc w:val="right"/>
      <w:pPr>
        <w:ind w:left="4122" w:hanging="180"/>
      </w:pPr>
    </w:lvl>
    <w:lvl w:ilvl="3" w:tplc="100A000F" w:tentative="1">
      <w:start w:val="1"/>
      <w:numFmt w:val="decimal"/>
      <w:lvlText w:val="%4."/>
      <w:lvlJc w:val="left"/>
      <w:pPr>
        <w:ind w:left="4842" w:hanging="360"/>
      </w:pPr>
    </w:lvl>
    <w:lvl w:ilvl="4" w:tplc="100A0019" w:tentative="1">
      <w:start w:val="1"/>
      <w:numFmt w:val="lowerLetter"/>
      <w:lvlText w:val="%5."/>
      <w:lvlJc w:val="left"/>
      <w:pPr>
        <w:ind w:left="5562" w:hanging="360"/>
      </w:pPr>
    </w:lvl>
    <w:lvl w:ilvl="5" w:tplc="100A001B" w:tentative="1">
      <w:start w:val="1"/>
      <w:numFmt w:val="lowerRoman"/>
      <w:lvlText w:val="%6."/>
      <w:lvlJc w:val="right"/>
      <w:pPr>
        <w:ind w:left="6282" w:hanging="180"/>
      </w:pPr>
    </w:lvl>
    <w:lvl w:ilvl="6" w:tplc="100A000F" w:tentative="1">
      <w:start w:val="1"/>
      <w:numFmt w:val="decimal"/>
      <w:lvlText w:val="%7."/>
      <w:lvlJc w:val="left"/>
      <w:pPr>
        <w:ind w:left="7002" w:hanging="360"/>
      </w:pPr>
    </w:lvl>
    <w:lvl w:ilvl="7" w:tplc="100A0019" w:tentative="1">
      <w:start w:val="1"/>
      <w:numFmt w:val="lowerLetter"/>
      <w:lvlText w:val="%8."/>
      <w:lvlJc w:val="left"/>
      <w:pPr>
        <w:ind w:left="7722" w:hanging="360"/>
      </w:pPr>
    </w:lvl>
    <w:lvl w:ilvl="8" w:tplc="100A001B" w:tentative="1">
      <w:start w:val="1"/>
      <w:numFmt w:val="lowerRoman"/>
      <w:lvlText w:val="%9."/>
      <w:lvlJc w:val="right"/>
      <w:pPr>
        <w:ind w:left="8442" w:hanging="180"/>
      </w:pPr>
    </w:lvl>
  </w:abstractNum>
  <w:abstractNum w:abstractNumId="166" w15:restartNumberingAfterBreak="0">
    <w:nsid w:val="79BC6343"/>
    <w:multiLevelType w:val="hybridMultilevel"/>
    <w:tmpl w:val="307452B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67" w15:restartNumberingAfterBreak="0">
    <w:nsid w:val="7A916085"/>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8" w15:restartNumberingAfterBreak="0">
    <w:nsid w:val="7CCB4245"/>
    <w:multiLevelType w:val="hybridMultilevel"/>
    <w:tmpl w:val="3D88FAB4"/>
    <w:lvl w:ilvl="0" w:tplc="7B888DBA">
      <w:start w:val="5"/>
      <w:numFmt w:val="decimal"/>
      <w:lvlText w:val="%1."/>
      <w:lvlJc w:val="left"/>
      <w:pPr>
        <w:ind w:left="360" w:hanging="360"/>
      </w:pPr>
      <w:rPr>
        <w:rFonts w:hint="default"/>
        <w:b/>
        <w:color w:val="000000" w:themeColor="text1"/>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9" w15:restartNumberingAfterBreak="0">
    <w:nsid w:val="7E47497D"/>
    <w:multiLevelType w:val="hybridMultilevel"/>
    <w:tmpl w:val="9CE8E57E"/>
    <w:lvl w:ilvl="0" w:tplc="B9161230">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0" w15:restartNumberingAfterBreak="0">
    <w:nsid w:val="7F414693"/>
    <w:multiLevelType w:val="hybridMultilevel"/>
    <w:tmpl w:val="307452BE"/>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num w:numId="1">
    <w:abstractNumId w:val="130"/>
  </w:num>
  <w:num w:numId="2">
    <w:abstractNumId w:val="21"/>
  </w:num>
  <w:num w:numId="3">
    <w:abstractNumId w:val="34"/>
  </w:num>
  <w:num w:numId="4">
    <w:abstractNumId w:val="78"/>
  </w:num>
  <w:num w:numId="5">
    <w:abstractNumId w:val="18"/>
  </w:num>
  <w:num w:numId="6">
    <w:abstractNumId w:val="44"/>
  </w:num>
  <w:num w:numId="7">
    <w:abstractNumId w:val="23"/>
  </w:num>
  <w:num w:numId="8">
    <w:abstractNumId w:val="131"/>
  </w:num>
  <w:num w:numId="9">
    <w:abstractNumId w:val="13"/>
  </w:num>
  <w:num w:numId="10">
    <w:abstractNumId w:val="15"/>
  </w:num>
  <w:num w:numId="11">
    <w:abstractNumId w:val="125"/>
  </w:num>
  <w:num w:numId="12">
    <w:abstractNumId w:val="113"/>
  </w:num>
  <w:num w:numId="13">
    <w:abstractNumId w:val="165"/>
  </w:num>
  <w:num w:numId="14">
    <w:abstractNumId w:val="41"/>
  </w:num>
  <w:num w:numId="15">
    <w:abstractNumId w:val="64"/>
  </w:num>
  <w:num w:numId="16">
    <w:abstractNumId w:val="55"/>
  </w:num>
  <w:num w:numId="17">
    <w:abstractNumId w:val="66"/>
  </w:num>
  <w:num w:numId="18">
    <w:abstractNumId w:val="164"/>
  </w:num>
  <w:num w:numId="19">
    <w:abstractNumId w:val="46"/>
  </w:num>
  <w:num w:numId="20">
    <w:abstractNumId w:val="147"/>
  </w:num>
  <w:num w:numId="21">
    <w:abstractNumId w:val="6"/>
  </w:num>
  <w:num w:numId="22">
    <w:abstractNumId w:val="160"/>
  </w:num>
  <w:num w:numId="23">
    <w:abstractNumId w:val="52"/>
  </w:num>
  <w:num w:numId="24">
    <w:abstractNumId w:val="140"/>
  </w:num>
  <w:num w:numId="25">
    <w:abstractNumId w:val="14"/>
  </w:num>
  <w:num w:numId="26">
    <w:abstractNumId w:val="32"/>
  </w:num>
  <w:num w:numId="27">
    <w:abstractNumId w:val="10"/>
  </w:num>
  <w:num w:numId="28">
    <w:abstractNumId w:val="56"/>
  </w:num>
  <w:num w:numId="29">
    <w:abstractNumId w:val="119"/>
  </w:num>
  <w:num w:numId="30">
    <w:abstractNumId w:val="138"/>
  </w:num>
  <w:num w:numId="31">
    <w:abstractNumId w:val="146"/>
  </w:num>
  <w:num w:numId="32">
    <w:abstractNumId w:val="28"/>
  </w:num>
  <w:num w:numId="33">
    <w:abstractNumId w:val="5"/>
  </w:num>
  <w:num w:numId="34">
    <w:abstractNumId w:val="1"/>
  </w:num>
  <w:num w:numId="35">
    <w:abstractNumId w:val="25"/>
  </w:num>
  <w:num w:numId="36">
    <w:abstractNumId w:val="94"/>
  </w:num>
  <w:num w:numId="37">
    <w:abstractNumId w:val="54"/>
  </w:num>
  <w:num w:numId="38">
    <w:abstractNumId w:val="17"/>
  </w:num>
  <w:num w:numId="39">
    <w:abstractNumId w:val="163"/>
  </w:num>
  <w:num w:numId="40">
    <w:abstractNumId w:val="105"/>
  </w:num>
  <w:num w:numId="41">
    <w:abstractNumId w:val="67"/>
  </w:num>
  <w:num w:numId="42">
    <w:abstractNumId w:val="141"/>
  </w:num>
  <w:num w:numId="43">
    <w:abstractNumId w:val="82"/>
  </w:num>
  <w:num w:numId="44">
    <w:abstractNumId w:val="31"/>
  </w:num>
  <w:num w:numId="45">
    <w:abstractNumId w:val="47"/>
  </w:num>
  <w:num w:numId="46">
    <w:abstractNumId w:val="48"/>
  </w:num>
  <w:num w:numId="47">
    <w:abstractNumId w:val="153"/>
  </w:num>
  <w:num w:numId="48">
    <w:abstractNumId w:val="114"/>
  </w:num>
  <w:num w:numId="49">
    <w:abstractNumId w:val="144"/>
  </w:num>
  <w:num w:numId="50">
    <w:abstractNumId w:val="36"/>
  </w:num>
  <w:num w:numId="51">
    <w:abstractNumId w:val="73"/>
  </w:num>
  <w:num w:numId="52">
    <w:abstractNumId w:val="27"/>
  </w:num>
  <w:num w:numId="53">
    <w:abstractNumId w:val="161"/>
  </w:num>
  <w:num w:numId="54">
    <w:abstractNumId w:val="7"/>
  </w:num>
  <w:num w:numId="55">
    <w:abstractNumId w:val="157"/>
  </w:num>
  <w:num w:numId="56">
    <w:abstractNumId w:val="2"/>
  </w:num>
  <w:num w:numId="57">
    <w:abstractNumId w:val="126"/>
  </w:num>
  <w:num w:numId="58">
    <w:abstractNumId w:val="139"/>
  </w:num>
  <w:num w:numId="59">
    <w:abstractNumId w:val="118"/>
  </w:num>
  <w:num w:numId="60">
    <w:abstractNumId w:val="68"/>
  </w:num>
  <w:num w:numId="61">
    <w:abstractNumId w:val="162"/>
  </w:num>
  <w:num w:numId="62">
    <w:abstractNumId w:val="42"/>
  </w:num>
  <w:num w:numId="63">
    <w:abstractNumId w:val="51"/>
  </w:num>
  <w:num w:numId="64">
    <w:abstractNumId w:val="122"/>
  </w:num>
  <w:num w:numId="65">
    <w:abstractNumId w:val="57"/>
  </w:num>
  <w:num w:numId="66">
    <w:abstractNumId w:val="71"/>
  </w:num>
  <w:num w:numId="67">
    <w:abstractNumId w:val="63"/>
  </w:num>
  <w:num w:numId="68">
    <w:abstractNumId w:val="8"/>
  </w:num>
  <w:num w:numId="69">
    <w:abstractNumId w:val="87"/>
  </w:num>
  <w:num w:numId="70">
    <w:abstractNumId w:val="22"/>
  </w:num>
  <w:num w:numId="71">
    <w:abstractNumId w:val="29"/>
  </w:num>
  <w:num w:numId="72">
    <w:abstractNumId w:val="98"/>
  </w:num>
  <w:num w:numId="73">
    <w:abstractNumId w:val="103"/>
  </w:num>
  <w:num w:numId="74">
    <w:abstractNumId w:val="79"/>
  </w:num>
  <w:num w:numId="75">
    <w:abstractNumId w:val="148"/>
  </w:num>
  <w:num w:numId="76">
    <w:abstractNumId w:val="61"/>
  </w:num>
  <w:num w:numId="77">
    <w:abstractNumId w:val="16"/>
  </w:num>
  <w:num w:numId="78">
    <w:abstractNumId w:val="124"/>
  </w:num>
  <w:num w:numId="79">
    <w:abstractNumId w:val="12"/>
  </w:num>
  <w:num w:numId="80">
    <w:abstractNumId w:val="49"/>
  </w:num>
  <w:num w:numId="81">
    <w:abstractNumId w:val="75"/>
  </w:num>
  <w:num w:numId="82">
    <w:abstractNumId w:val="135"/>
  </w:num>
  <w:num w:numId="83">
    <w:abstractNumId w:val="149"/>
  </w:num>
  <w:num w:numId="84">
    <w:abstractNumId w:val="9"/>
  </w:num>
  <w:num w:numId="85">
    <w:abstractNumId w:val="19"/>
  </w:num>
  <w:num w:numId="86">
    <w:abstractNumId w:val="167"/>
  </w:num>
  <w:num w:numId="87">
    <w:abstractNumId w:val="43"/>
  </w:num>
  <w:num w:numId="88">
    <w:abstractNumId w:val="106"/>
  </w:num>
  <w:num w:numId="89">
    <w:abstractNumId w:val="158"/>
  </w:num>
  <w:num w:numId="90">
    <w:abstractNumId w:val="97"/>
  </w:num>
  <w:num w:numId="91">
    <w:abstractNumId w:val="3"/>
  </w:num>
  <w:num w:numId="92">
    <w:abstractNumId w:val="80"/>
  </w:num>
  <w:num w:numId="93">
    <w:abstractNumId w:val="96"/>
  </w:num>
  <w:num w:numId="94">
    <w:abstractNumId w:val="85"/>
  </w:num>
  <w:num w:numId="95">
    <w:abstractNumId w:val="102"/>
  </w:num>
  <w:num w:numId="96">
    <w:abstractNumId w:val="154"/>
  </w:num>
  <w:num w:numId="97">
    <w:abstractNumId w:val="33"/>
  </w:num>
  <w:num w:numId="98">
    <w:abstractNumId w:val="121"/>
  </w:num>
  <w:num w:numId="99">
    <w:abstractNumId w:val="168"/>
  </w:num>
  <w:num w:numId="100">
    <w:abstractNumId w:val="145"/>
  </w:num>
  <w:num w:numId="101">
    <w:abstractNumId w:val="150"/>
  </w:num>
  <w:num w:numId="102">
    <w:abstractNumId w:val="127"/>
  </w:num>
  <w:num w:numId="103">
    <w:abstractNumId w:val="20"/>
  </w:num>
  <w:num w:numId="104">
    <w:abstractNumId w:val="132"/>
  </w:num>
  <w:num w:numId="105">
    <w:abstractNumId w:val="53"/>
  </w:num>
  <w:num w:numId="106">
    <w:abstractNumId w:val="109"/>
  </w:num>
  <w:num w:numId="107">
    <w:abstractNumId w:val="143"/>
  </w:num>
  <w:num w:numId="108">
    <w:abstractNumId w:val="91"/>
  </w:num>
  <w:num w:numId="109">
    <w:abstractNumId w:val="0"/>
  </w:num>
  <w:num w:numId="110">
    <w:abstractNumId w:val="81"/>
  </w:num>
  <w:num w:numId="111">
    <w:abstractNumId w:val="156"/>
  </w:num>
  <w:num w:numId="112">
    <w:abstractNumId w:val="100"/>
  </w:num>
  <w:num w:numId="113">
    <w:abstractNumId w:val="92"/>
  </w:num>
  <w:num w:numId="114">
    <w:abstractNumId w:val="72"/>
  </w:num>
  <w:num w:numId="115">
    <w:abstractNumId w:val="110"/>
  </w:num>
  <w:num w:numId="116">
    <w:abstractNumId w:val="136"/>
  </w:num>
  <w:num w:numId="117">
    <w:abstractNumId w:val="58"/>
  </w:num>
  <w:num w:numId="118">
    <w:abstractNumId w:val="159"/>
  </w:num>
  <w:num w:numId="119">
    <w:abstractNumId w:val="108"/>
  </w:num>
  <w:num w:numId="120">
    <w:abstractNumId w:val="69"/>
  </w:num>
  <w:num w:numId="121">
    <w:abstractNumId w:val="151"/>
  </w:num>
  <w:num w:numId="122">
    <w:abstractNumId w:val="133"/>
  </w:num>
  <w:num w:numId="123">
    <w:abstractNumId w:val="99"/>
  </w:num>
  <w:num w:numId="124">
    <w:abstractNumId w:val="30"/>
  </w:num>
  <w:num w:numId="125">
    <w:abstractNumId w:val="111"/>
  </w:num>
  <w:num w:numId="126">
    <w:abstractNumId w:val="86"/>
  </w:num>
  <w:num w:numId="127">
    <w:abstractNumId w:val="45"/>
  </w:num>
  <w:num w:numId="128">
    <w:abstractNumId w:val="170"/>
  </w:num>
  <w:num w:numId="129">
    <w:abstractNumId w:val="65"/>
  </w:num>
  <w:num w:numId="130">
    <w:abstractNumId w:val="128"/>
  </w:num>
  <w:num w:numId="131">
    <w:abstractNumId w:val="62"/>
  </w:num>
  <w:num w:numId="132">
    <w:abstractNumId w:val="123"/>
  </w:num>
  <w:num w:numId="133">
    <w:abstractNumId w:val="50"/>
  </w:num>
  <w:num w:numId="134">
    <w:abstractNumId w:val="137"/>
  </w:num>
  <w:num w:numId="135">
    <w:abstractNumId w:val="169"/>
  </w:num>
  <w:num w:numId="136">
    <w:abstractNumId w:val="11"/>
  </w:num>
  <w:num w:numId="137">
    <w:abstractNumId w:val="39"/>
  </w:num>
  <w:num w:numId="138">
    <w:abstractNumId w:val="77"/>
  </w:num>
  <w:num w:numId="139">
    <w:abstractNumId w:val="74"/>
  </w:num>
  <w:num w:numId="140">
    <w:abstractNumId w:val="38"/>
  </w:num>
  <w:num w:numId="141">
    <w:abstractNumId w:val="40"/>
  </w:num>
  <w:num w:numId="142">
    <w:abstractNumId w:val="107"/>
  </w:num>
  <w:num w:numId="143">
    <w:abstractNumId w:val="152"/>
  </w:num>
  <w:num w:numId="144">
    <w:abstractNumId w:val="35"/>
  </w:num>
  <w:num w:numId="145">
    <w:abstractNumId w:val="88"/>
  </w:num>
  <w:num w:numId="146">
    <w:abstractNumId w:val="95"/>
  </w:num>
  <w:num w:numId="147">
    <w:abstractNumId w:val="83"/>
  </w:num>
  <w:num w:numId="148">
    <w:abstractNumId w:val="37"/>
  </w:num>
  <w:num w:numId="149">
    <w:abstractNumId w:val="84"/>
  </w:num>
  <w:num w:numId="150">
    <w:abstractNumId w:val="59"/>
  </w:num>
  <w:num w:numId="151">
    <w:abstractNumId w:val="117"/>
  </w:num>
  <w:num w:numId="152">
    <w:abstractNumId w:val="166"/>
  </w:num>
  <w:num w:numId="153">
    <w:abstractNumId w:val="116"/>
  </w:num>
  <w:num w:numId="154">
    <w:abstractNumId w:val="115"/>
  </w:num>
  <w:num w:numId="155">
    <w:abstractNumId w:val="142"/>
  </w:num>
  <w:num w:numId="156">
    <w:abstractNumId w:val="89"/>
  </w:num>
  <w:num w:numId="157">
    <w:abstractNumId w:val="104"/>
  </w:num>
  <w:num w:numId="158">
    <w:abstractNumId w:val="112"/>
  </w:num>
  <w:num w:numId="159">
    <w:abstractNumId w:val="93"/>
  </w:num>
  <w:num w:numId="160">
    <w:abstractNumId w:val="90"/>
  </w:num>
  <w:num w:numId="161">
    <w:abstractNumId w:val="134"/>
  </w:num>
  <w:num w:numId="162">
    <w:abstractNumId w:val="24"/>
  </w:num>
  <w:num w:numId="163">
    <w:abstractNumId w:val="101"/>
  </w:num>
  <w:num w:numId="164">
    <w:abstractNumId w:val="76"/>
  </w:num>
  <w:num w:numId="165">
    <w:abstractNumId w:val="155"/>
  </w:num>
  <w:num w:numId="166">
    <w:abstractNumId w:val="129"/>
  </w:num>
  <w:num w:numId="167">
    <w:abstractNumId w:val="120"/>
  </w:num>
  <w:num w:numId="168">
    <w:abstractNumId w:val="70"/>
  </w:num>
  <w:num w:numId="169">
    <w:abstractNumId w:val="60"/>
  </w:num>
  <w:num w:numId="170">
    <w:abstractNumId w:val="4"/>
  </w:num>
  <w:num w:numId="171">
    <w:abstractNumId w:val="26"/>
  </w:num>
  <w:numIdMacAtCleanup w:val="1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7CBF"/>
    <w:rsid w:val="000002D4"/>
    <w:rsid w:val="00000AEF"/>
    <w:rsid w:val="00005FE5"/>
    <w:rsid w:val="0000727A"/>
    <w:rsid w:val="00035ABF"/>
    <w:rsid w:val="00040C05"/>
    <w:rsid w:val="00040EE0"/>
    <w:rsid w:val="00051689"/>
    <w:rsid w:val="00054538"/>
    <w:rsid w:val="00057BA2"/>
    <w:rsid w:val="0006042E"/>
    <w:rsid w:val="00063A1B"/>
    <w:rsid w:val="0006519D"/>
    <w:rsid w:val="0006777F"/>
    <w:rsid w:val="00073BE3"/>
    <w:rsid w:val="000836A2"/>
    <w:rsid w:val="000939C3"/>
    <w:rsid w:val="00095D0D"/>
    <w:rsid w:val="000A4B3F"/>
    <w:rsid w:val="000B2D18"/>
    <w:rsid w:val="000C4F16"/>
    <w:rsid w:val="000D1083"/>
    <w:rsid w:val="000D26AE"/>
    <w:rsid w:val="000D3BF5"/>
    <w:rsid w:val="000D479A"/>
    <w:rsid w:val="000D662F"/>
    <w:rsid w:val="000E2596"/>
    <w:rsid w:val="000F23A7"/>
    <w:rsid w:val="000F76DE"/>
    <w:rsid w:val="00104325"/>
    <w:rsid w:val="00114734"/>
    <w:rsid w:val="00115109"/>
    <w:rsid w:val="00133DBF"/>
    <w:rsid w:val="00153DA2"/>
    <w:rsid w:val="0015471C"/>
    <w:rsid w:val="00155D40"/>
    <w:rsid w:val="00157517"/>
    <w:rsid w:val="001865BD"/>
    <w:rsid w:val="00190A9E"/>
    <w:rsid w:val="00194F88"/>
    <w:rsid w:val="001A2154"/>
    <w:rsid w:val="001B22AB"/>
    <w:rsid w:val="001C5705"/>
    <w:rsid w:val="001C6F1C"/>
    <w:rsid w:val="001D287B"/>
    <w:rsid w:val="001D5ABC"/>
    <w:rsid w:val="001E0E0B"/>
    <w:rsid w:val="002013EE"/>
    <w:rsid w:val="002126EB"/>
    <w:rsid w:val="0021669F"/>
    <w:rsid w:val="00217CBF"/>
    <w:rsid w:val="0022005D"/>
    <w:rsid w:val="00221607"/>
    <w:rsid w:val="002216A8"/>
    <w:rsid w:val="002308C2"/>
    <w:rsid w:val="0023150F"/>
    <w:rsid w:val="00241141"/>
    <w:rsid w:val="00245CDA"/>
    <w:rsid w:val="002466FA"/>
    <w:rsid w:val="00252C4C"/>
    <w:rsid w:val="00254601"/>
    <w:rsid w:val="00256F1E"/>
    <w:rsid w:val="002573D6"/>
    <w:rsid w:val="00262102"/>
    <w:rsid w:val="002728EC"/>
    <w:rsid w:val="002815A9"/>
    <w:rsid w:val="00284555"/>
    <w:rsid w:val="00284999"/>
    <w:rsid w:val="0029731D"/>
    <w:rsid w:val="002A0E22"/>
    <w:rsid w:val="002A4EA8"/>
    <w:rsid w:val="002C09C7"/>
    <w:rsid w:val="002C4E9A"/>
    <w:rsid w:val="002D0CF6"/>
    <w:rsid w:val="002D3884"/>
    <w:rsid w:val="002D4871"/>
    <w:rsid w:val="002D7971"/>
    <w:rsid w:val="002F0D5B"/>
    <w:rsid w:val="00302D38"/>
    <w:rsid w:val="00304CDD"/>
    <w:rsid w:val="00313E57"/>
    <w:rsid w:val="003340CD"/>
    <w:rsid w:val="0033518A"/>
    <w:rsid w:val="00335EBD"/>
    <w:rsid w:val="00341D44"/>
    <w:rsid w:val="003423A4"/>
    <w:rsid w:val="00346403"/>
    <w:rsid w:val="00350DB4"/>
    <w:rsid w:val="00356F9D"/>
    <w:rsid w:val="00361FCA"/>
    <w:rsid w:val="00362EED"/>
    <w:rsid w:val="00363614"/>
    <w:rsid w:val="003829CC"/>
    <w:rsid w:val="00386D19"/>
    <w:rsid w:val="003C58C0"/>
    <w:rsid w:val="003D1823"/>
    <w:rsid w:val="003D430F"/>
    <w:rsid w:val="003D767C"/>
    <w:rsid w:val="003E0A5B"/>
    <w:rsid w:val="003E1085"/>
    <w:rsid w:val="003E3723"/>
    <w:rsid w:val="003F198E"/>
    <w:rsid w:val="003F26D0"/>
    <w:rsid w:val="003F4CEE"/>
    <w:rsid w:val="00410609"/>
    <w:rsid w:val="0042434E"/>
    <w:rsid w:val="00424F28"/>
    <w:rsid w:val="00433730"/>
    <w:rsid w:val="00434573"/>
    <w:rsid w:val="00437BD8"/>
    <w:rsid w:val="004550E1"/>
    <w:rsid w:val="00464916"/>
    <w:rsid w:val="00483BE5"/>
    <w:rsid w:val="0048542C"/>
    <w:rsid w:val="00485FAF"/>
    <w:rsid w:val="0049053B"/>
    <w:rsid w:val="004909F5"/>
    <w:rsid w:val="00492507"/>
    <w:rsid w:val="004A5ECA"/>
    <w:rsid w:val="004B7584"/>
    <w:rsid w:val="004B768F"/>
    <w:rsid w:val="004C1931"/>
    <w:rsid w:val="004C2211"/>
    <w:rsid w:val="004E2A63"/>
    <w:rsid w:val="004E7021"/>
    <w:rsid w:val="004F3927"/>
    <w:rsid w:val="004F6C2A"/>
    <w:rsid w:val="00513D55"/>
    <w:rsid w:val="00513E2D"/>
    <w:rsid w:val="0052422A"/>
    <w:rsid w:val="00544E6F"/>
    <w:rsid w:val="00545C8F"/>
    <w:rsid w:val="00562834"/>
    <w:rsid w:val="00564599"/>
    <w:rsid w:val="00572780"/>
    <w:rsid w:val="0058398B"/>
    <w:rsid w:val="00590D8E"/>
    <w:rsid w:val="005913F5"/>
    <w:rsid w:val="005C1389"/>
    <w:rsid w:val="005D5357"/>
    <w:rsid w:val="005D7E41"/>
    <w:rsid w:val="005E36E4"/>
    <w:rsid w:val="005E5397"/>
    <w:rsid w:val="005F6DD1"/>
    <w:rsid w:val="005F7E09"/>
    <w:rsid w:val="00606BBA"/>
    <w:rsid w:val="006205B8"/>
    <w:rsid w:val="006360A3"/>
    <w:rsid w:val="00642599"/>
    <w:rsid w:val="00645736"/>
    <w:rsid w:val="00651439"/>
    <w:rsid w:val="00662BC2"/>
    <w:rsid w:val="0066615A"/>
    <w:rsid w:val="00666192"/>
    <w:rsid w:val="0067323E"/>
    <w:rsid w:val="00690752"/>
    <w:rsid w:val="00690BF6"/>
    <w:rsid w:val="00693F6D"/>
    <w:rsid w:val="006A1836"/>
    <w:rsid w:val="006B0823"/>
    <w:rsid w:val="006C14E9"/>
    <w:rsid w:val="006C1ABA"/>
    <w:rsid w:val="006C5FE2"/>
    <w:rsid w:val="006D0F3C"/>
    <w:rsid w:val="006D3F19"/>
    <w:rsid w:val="006D7EB0"/>
    <w:rsid w:val="006E1F41"/>
    <w:rsid w:val="006E622B"/>
    <w:rsid w:val="006F0B1E"/>
    <w:rsid w:val="006F6960"/>
    <w:rsid w:val="0070071D"/>
    <w:rsid w:val="00702977"/>
    <w:rsid w:val="007069D4"/>
    <w:rsid w:val="00707365"/>
    <w:rsid w:val="00711080"/>
    <w:rsid w:val="00716CFD"/>
    <w:rsid w:val="00722BE4"/>
    <w:rsid w:val="007250BE"/>
    <w:rsid w:val="00730524"/>
    <w:rsid w:val="00733512"/>
    <w:rsid w:val="00733D8C"/>
    <w:rsid w:val="00735A5A"/>
    <w:rsid w:val="007379D5"/>
    <w:rsid w:val="00753C31"/>
    <w:rsid w:val="0075511B"/>
    <w:rsid w:val="00755A03"/>
    <w:rsid w:val="007578E8"/>
    <w:rsid w:val="00765CD7"/>
    <w:rsid w:val="00766B29"/>
    <w:rsid w:val="00767E3E"/>
    <w:rsid w:val="0077065F"/>
    <w:rsid w:val="00775632"/>
    <w:rsid w:val="00776A17"/>
    <w:rsid w:val="00777405"/>
    <w:rsid w:val="007806A5"/>
    <w:rsid w:val="0078101C"/>
    <w:rsid w:val="00784B51"/>
    <w:rsid w:val="007858EA"/>
    <w:rsid w:val="00786110"/>
    <w:rsid w:val="00791946"/>
    <w:rsid w:val="007A140B"/>
    <w:rsid w:val="007A24A7"/>
    <w:rsid w:val="007A3B9F"/>
    <w:rsid w:val="007B0184"/>
    <w:rsid w:val="007C2A60"/>
    <w:rsid w:val="007C6551"/>
    <w:rsid w:val="007E31EC"/>
    <w:rsid w:val="007E77A3"/>
    <w:rsid w:val="007F1946"/>
    <w:rsid w:val="007F7979"/>
    <w:rsid w:val="00800721"/>
    <w:rsid w:val="00800F13"/>
    <w:rsid w:val="008053FF"/>
    <w:rsid w:val="00811F2D"/>
    <w:rsid w:val="00812DD1"/>
    <w:rsid w:val="00812F4E"/>
    <w:rsid w:val="00817218"/>
    <w:rsid w:val="00821836"/>
    <w:rsid w:val="00821EA2"/>
    <w:rsid w:val="00823A74"/>
    <w:rsid w:val="0082650F"/>
    <w:rsid w:val="0083046E"/>
    <w:rsid w:val="0083075E"/>
    <w:rsid w:val="00832BD8"/>
    <w:rsid w:val="00851892"/>
    <w:rsid w:val="0086091A"/>
    <w:rsid w:val="008705F6"/>
    <w:rsid w:val="00874E54"/>
    <w:rsid w:val="00874FC5"/>
    <w:rsid w:val="00880B9E"/>
    <w:rsid w:val="00883873"/>
    <w:rsid w:val="0088769F"/>
    <w:rsid w:val="00887B4A"/>
    <w:rsid w:val="00890D3B"/>
    <w:rsid w:val="008A2873"/>
    <w:rsid w:val="008A404F"/>
    <w:rsid w:val="008A786E"/>
    <w:rsid w:val="008E3042"/>
    <w:rsid w:val="00910B3A"/>
    <w:rsid w:val="00911141"/>
    <w:rsid w:val="00913A96"/>
    <w:rsid w:val="00916FED"/>
    <w:rsid w:val="00917981"/>
    <w:rsid w:val="00920219"/>
    <w:rsid w:val="00920B6E"/>
    <w:rsid w:val="009235BE"/>
    <w:rsid w:val="00927670"/>
    <w:rsid w:val="009316D9"/>
    <w:rsid w:val="00940F64"/>
    <w:rsid w:val="0094170A"/>
    <w:rsid w:val="009525BE"/>
    <w:rsid w:val="00953D18"/>
    <w:rsid w:val="00954D33"/>
    <w:rsid w:val="009562F7"/>
    <w:rsid w:val="00964418"/>
    <w:rsid w:val="00967E2A"/>
    <w:rsid w:val="00971486"/>
    <w:rsid w:val="00974E63"/>
    <w:rsid w:val="00975641"/>
    <w:rsid w:val="00980DAA"/>
    <w:rsid w:val="00984471"/>
    <w:rsid w:val="00986521"/>
    <w:rsid w:val="00994CEF"/>
    <w:rsid w:val="009A4EBD"/>
    <w:rsid w:val="009B66F9"/>
    <w:rsid w:val="009D16E0"/>
    <w:rsid w:val="009D510C"/>
    <w:rsid w:val="009E3088"/>
    <w:rsid w:val="009E607C"/>
    <w:rsid w:val="00A01756"/>
    <w:rsid w:val="00A218D2"/>
    <w:rsid w:val="00A22019"/>
    <w:rsid w:val="00A24222"/>
    <w:rsid w:val="00A34192"/>
    <w:rsid w:val="00A41D2A"/>
    <w:rsid w:val="00A51D61"/>
    <w:rsid w:val="00A524A7"/>
    <w:rsid w:val="00A6732B"/>
    <w:rsid w:val="00A84A0F"/>
    <w:rsid w:val="00A87C90"/>
    <w:rsid w:val="00A92B76"/>
    <w:rsid w:val="00AA3C7B"/>
    <w:rsid w:val="00AB0D6F"/>
    <w:rsid w:val="00AC3E87"/>
    <w:rsid w:val="00AC63A5"/>
    <w:rsid w:val="00B05EFE"/>
    <w:rsid w:val="00B065C9"/>
    <w:rsid w:val="00B0737E"/>
    <w:rsid w:val="00B10A86"/>
    <w:rsid w:val="00B20EAE"/>
    <w:rsid w:val="00B2185D"/>
    <w:rsid w:val="00B21CE2"/>
    <w:rsid w:val="00B30829"/>
    <w:rsid w:val="00B331B5"/>
    <w:rsid w:val="00B34617"/>
    <w:rsid w:val="00B34783"/>
    <w:rsid w:val="00B470C7"/>
    <w:rsid w:val="00B621A8"/>
    <w:rsid w:val="00B656B4"/>
    <w:rsid w:val="00B757B2"/>
    <w:rsid w:val="00B76BBA"/>
    <w:rsid w:val="00B77BB0"/>
    <w:rsid w:val="00B81C89"/>
    <w:rsid w:val="00B81E91"/>
    <w:rsid w:val="00B835BA"/>
    <w:rsid w:val="00B85221"/>
    <w:rsid w:val="00B916E3"/>
    <w:rsid w:val="00BA73D6"/>
    <w:rsid w:val="00BB7841"/>
    <w:rsid w:val="00BC3750"/>
    <w:rsid w:val="00BC4083"/>
    <w:rsid w:val="00BE11B9"/>
    <w:rsid w:val="00BE4EDF"/>
    <w:rsid w:val="00BF1E35"/>
    <w:rsid w:val="00C05601"/>
    <w:rsid w:val="00C14602"/>
    <w:rsid w:val="00C22539"/>
    <w:rsid w:val="00C23753"/>
    <w:rsid w:val="00C24B62"/>
    <w:rsid w:val="00C33721"/>
    <w:rsid w:val="00C40105"/>
    <w:rsid w:val="00C4180B"/>
    <w:rsid w:val="00C422FB"/>
    <w:rsid w:val="00C43D70"/>
    <w:rsid w:val="00C476E3"/>
    <w:rsid w:val="00C6309D"/>
    <w:rsid w:val="00C63410"/>
    <w:rsid w:val="00C66713"/>
    <w:rsid w:val="00C66BBB"/>
    <w:rsid w:val="00C678EE"/>
    <w:rsid w:val="00C731C5"/>
    <w:rsid w:val="00C73F5F"/>
    <w:rsid w:val="00C8529F"/>
    <w:rsid w:val="00C90BAA"/>
    <w:rsid w:val="00CB5C4B"/>
    <w:rsid w:val="00CB68E0"/>
    <w:rsid w:val="00CC1034"/>
    <w:rsid w:val="00CC337D"/>
    <w:rsid w:val="00CD2069"/>
    <w:rsid w:val="00CE0F4E"/>
    <w:rsid w:val="00CE462C"/>
    <w:rsid w:val="00CE52BD"/>
    <w:rsid w:val="00D02358"/>
    <w:rsid w:val="00D03D33"/>
    <w:rsid w:val="00D21666"/>
    <w:rsid w:val="00D24703"/>
    <w:rsid w:val="00D37B31"/>
    <w:rsid w:val="00D45835"/>
    <w:rsid w:val="00D522D2"/>
    <w:rsid w:val="00D57B5D"/>
    <w:rsid w:val="00D644F4"/>
    <w:rsid w:val="00D71B24"/>
    <w:rsid w:val="00D76A64"/>
    <w:rsid w:val="00D81219"/>
    <w:rsid w:val="00D85046"/>
    <w:rsid w:val="00D9079C"/>
    <w:rsid w:val="00D91DC4"/>
    <w:rsid w:val="00DA0498"/>
    <w:rsid w:val="00DA1906"/>
    <w:rsid w:val="00DA2E83"/>
    <w:rsid w:val="00DA4A3E"/>
    <w:rsid w:val="00DD43B4"/>
    <w:rsid w:val="00DD77A7"/>
    <w:rsid w:val="00E04D40"/>
    <w:rsid w:val="00E15DB6"/>
    <w:rsid w:val="00E16802"/>
    <w:rsid w:val="00E2101C"/>
    <w:rsid w:val="00E24976"/>
    <w:rsid w:val="00E4041F"/>
    <w:rsid w:val="00E41025"/>
    <w:rsid w:val="00E4109B"/>
    <w:rsid w:val="00E42D04"/>
    <w:rsid w:val="00E4763A"/>
    <w:rsid w:val="00E97F48"/>
    <w:rsid w:val="00EB6943"/>
    <w:rsid w:val="00EC1A1E"/>
    <w:rsid w:val="00EC1D48"/>
    <w:rsid w:val="00ED69F0"/>
    <w:rsid w:val="00ED7B2B"/>
    <w:rsid w:val="00EE4741"/>
    <w:rsid w:val="00EF29D2"/>
    <w:rsid w:val="00F23E49"/>
    <w:rsid w:val="00F263AC"/>
    <w:rsid w:val="00F26526"/>
    <w:rsid w:val="00F279A2"/>
    <w:rsid w:val="00F31BC9"/>
    <w:rsid w:val="00F32D62"/>
    <w:rsid w:val="00F37109"/>
    <w:rsid w:val="00F40A05"/>
    <w:rsid w:val="00F7208D"/>
    <w:rsid w:val="00F72F0B"/>
    <w:rsid w:val="00F82037"/>
    <w:rsid w:val="00F831C8"/>
    <w:rsid w:val="00F87776"/>
    <w:rsid w:val="00F91CCB"/>
    <w:rsid w:val="00F94621"/>
    <w:rsid w:val="00FA184B"/>
    <w:rsid w:val="00FC66E1"/>
    <w:rsid w:val="00FD0F33"/>
    <w:rsid w:val="00FD27FE"/>
    <w:rsid w:val="00FD62E7"/>
    <w:rsid w:val="00FE454E"/>
    <w:rsid w:val="00FE57D2"/>
    <w:rsid w:val="00FE78D3"/>
    <w:rsid w:val="00FF1E4C"/>
    <w:rsid w:val="00FF3D7A"/>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8098A11"/>
  <w15:chartTrackingRefBased/>
  <w15:docId w15:val="{12BEF7BD-7A47-4966-B6F6-4CF14E2EB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GT" w:eastAsia="es-GT"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767C"/>
    <w:rPr>
      <w:rFonts w:ascii="Times New Roman" w:eastAsia="Times New Roman" w:hAnsi="Times New Roman"/>
      <w:lang w:val="es-ES_tradnl" w:eastAsia="es-ES"/>
    </w:rPr>
  </w:style>
  <w:style w:type="paragraph" w:styleId="Ttulo1">
    <w:name w:val="heading 1"/>
    <w:basedOn w:val="Normal"/>
    <w:next w:val="Normal"/>
    <w:link w:val="Ttulo1Car"/>
    <w:qFormat/>
    <w:rsid w:val="003D767C"/>
    <w:pPr>
      <w:keepNext/>
      <w:numPr>
        <w:numId w:val="1"/>
      </w:numPr>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3D767C"/>
    <w:pPr>
      <w:keepNext/>
      <w:numPr>
        <w:ilvl w:val="1"/>
        <w:numId w:val="1"/>
      </w:numPr>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3D767C"/>
    <w:pPr>
      <w:keepNext/>
      <w:numPr>
        <w:ilvl w:val="2"/>
        <w:numId w:val="1"/>
      </w:numPr>
      <w:spacing w:before="240" w:after="60"/>
      <w:outlineLvl w:val="2"/>
    </w:pPr>
    <w:rPr>
      <w:rFonts w:ascii="Arial" w:hAnsi="Arial" w:cs="Arial"/>
      <w:b/>
      <w:bCs/>
      <w:sz w:val="26"/>
      <w:szCs w:val="26"/>
    </w:rPr>
  </w:style>
  <w:style w:type="paragraph" w:styleId="Ttulo4">
    <w:name w:val="heading 4"/>
    <w:basedOn w:val="Normal"/>
    <w:next w:val="Normal"/>
    <w:link w:val="Ttulo4Car"/>
    <w:qFormat/>
    <w:rsid w:val="003D767C"/>
    <w:pPr>
      <w:keepNext/>
      <w:numPr>
        <w:ilvl w:val="3"/>
        <w:numId w:val="1"/>
      </w:numPr>
      <w:spacing w:before="240" w:after="60"/>
      <w:outlineLvl w:val="3"/>
    </w:pPr>
    <w:rPr>
      <w:b/>
      <w:bCs/>
      <w:sz w:val="28"/>
      <w:szCs w:val="28"/>
    </w:rPr>
  </w:style>
  <w:style w:type="paragraph" w:styleId="Ttulo5">
    <w:name w:val="heading 5"/>
    <w:basedOn w:val="Normal"/>
    <w:next w:val="Normal"/>
    <w:link w:val="Ttulo5Car"/>
    <w:qFormat/>
    <w:rsid w:val="003D767C"/>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3D767C"/>
    <w:pPr>
      <w:numPr>
        <w:ilvl w:val="5"/>
        <w:numId w:val="1"/>
      </w:numPr>
      <w:spacing w:before="240" w:after="60"/>
      <w:outlineLvl w:val="5"/>
    </w:pPr>
    <w:rPr>
      <w:b/>
      <w:bCs/>
      <w:sz w:val="22"/>
      <w:szCs w:val="22"/>
    </w:rPr>
  </w:style>
  <w:style w:type="paragraph" w:styleId="Ttulo7">
    <w:name w:val="heading 7"/>
    <w:basedOn w:val="Normal"/>
    <w:next w:val="Normal"/>
    <w:link w:val="Ttulo7Car"/>
    <w:qFormat/>
    <w:rsid w:val="003D767C"/>
    <w:pPr>
      <w:numPr>
        <w:ilvl w:val="6"/>
        <w:numId w:val="1"/>
      </w:numPr>
      <w:spacing w:before="240" w:after="60"/>
      <w:outlineLvl w:val="6"/>
    </w:pPr>
    <w:rPr>
      <w:sz w:val="24"/>
      <w:szCs w:val="24"/>
    </w:rPr>
  </w:style>
  <w:style w:type="paragraph" w:styleId="Ttulo8">
    <w:name w:val="heading 8"/>
    <w:basedOn w:val="Normal"/>
    <w:next w:val="Normal"/>
    <w:link w:val="Ttulo8Car"/>
    <w:qFormat/>
    <w:rsid w:val="003D767C"/>
    <w:pPr>
      <w:numPr>
        <w:ilvl w:val="7"/>
        <w:numId w:val="1"/>
      </w:numPr>
      <w:spacing w:before="240" w:after="60"/>
      <w:outlineLvl w:val="7"/>
    </w:pPr>
    <w:rPr>
      <w:i/>
      <w:iCs/>
      <w:sz w:val="24"/>
      <w:szCs w:val="24"/>
    </w:rPr>
  </w:style>
  <w:style w:type="paragraph" w:styleId="Ttulo9">
    <w:name w:val="heading 9"/>
    <w:basedOn w:val="Normal"/>
    <w:next w:val="Normal"/>
    <w:link w:val="Ttulo9Car"/>
    <w:qFormat/>
    <w:rsid w:val="003D767C"/>
    <w:pPr>
      <w:numPr>
        <w:ilvl w:val="8"/>
        <w:numId w:val="1"/>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3D767C"/>
    <w:rPr>
      <w:rFonts w:ascii="Arial" w:eastAsia="Times New Roman" w:hAnsi="Arial" w:cs="Arial"/>
      <w:b/>
      <w:bCs/>
      <w:kern w:val="32"/>
      <w:sz w:val="32"/>
      <w:szCs w:val="32"/>
      <w:lang w:val="es-ES_tradnl" w:eastAsia="es-ES"/>
    </w:rPr>
  </w:style>
  <w:style w:type="character" w:customStyle="1" w:styleId="Ttulo2Car">
    <w:name w:val="Título 2 Car"/>
    <w:basedOn w:val="Fuentedeprrafopredeter"/>
    <w:link w:val="Ttulo2"/>
    <w:rsid w:val="003D767C"/>
    <w:rPr>
      <w:rFonts w:ascii="Arial" w:eastAsia="Times New Roman" w:hAnsi="Arial" w:cs="Arial"/>
      <w:b/>
      <w:bCs/>
      <w:i/>
      <w:iCs/>
      <w:sz w:val="28"/>
      <w:szCs w:val="28"/>
      <w:lang w:val="es-ES_tradnl" w:eastAsia="es-ES"/>
    </w:rPr>
  </w:style>
  <w:style w:type="character" w:customStyle="1" w:styleId="Ttulo3Car">
    <w:name w:val="Título 3 Car"/>
    <w:basedOn w:val="Fuentedeprrafopredeter"/>
    <w:link w:val="Ttulo3"/>
    <w:rsid w:val="003D767C"/>
    <w:rPr>
      <w:rFonts w:ascii="Arial" w:eastAsia="Times New Roman" w:hAnsi="Arial" w:cs="Arial"/>
      <w:b/>
      <w:bCs/>
      <w:sz w:val="26"/>
      <w:szCs w:val="26"/>
      <w:lang w:val="es-ES_tradnl" w:eastAsia="es-ES"/>
    </w:rPr>
  </w:style>
  <w:style w:type="character" w:customStyle="1" w:styleId="Ttulo4Car">
    <w:name w:val="Título 4 Car"/>
    <w:basedOn w:val="Fuentedeprrafopredeter"/>
    <w:link w:val="Ttulo4"/>
    <w:rsid w:val="003D767C"/>
    <w:rPr>
      <w:rFonts w:ascii="Times New Roman" w:eastAsia="Times New Roman" w:hAnsi="Times New Roman"/>
      <w:b/>
      <w:bCs/>
      <w:sz w:val="28"/>
      <w:szCs w:val="28"/>
      <w:lang w:val="es-ES_tradnl" w:eastAsia="es-ES"/>
    </w:rPr>
  </w:style>
  <w:style w:type="character" w:customStyle="1" w:styleId="Ttulo5Car">
    <w:name w:val="Título 5 Car"/>
    <w:basedOn w:val="Fuentedeprrafopredeter"/>
    <w:link w:val="Ttulo5"/>
    <w:rsid w:val="003D767C"/>
    <w:rPr>
      <w:rFonts w:ascii="Times New Roman" w:eastAsia="Times New Roman" w:hAnsi="Times New Roman"/>
      <w:b/>
      <w:bCs/>
      <w:i/>
      <w:iCs/>
      <w:sz w:val="26"/>
      <w:szCs w:val="26"/>
      <w:lang w:val="es-ES_tradnl" w:eastAsia="es-ES"/>
    </w:rPr>
  </w:style>
  <w:style w:type="character" w:customStyle="1" w:styleId="Ttulo6Car">
    <w:name w:val="Título 6 Car"/>
    <w:basedOn w:val="Fuentedeprrafopredeter"/>
    <w:link w:val="Ttulo6"/>
    <w:rsid w:val="003D767C"/>
    <w:rPr>
      <w:rFonts w:ascii="Times New Roman" w:eastAsia="Times New Roman" w:hAnsi="Times New Roman"/>
      <w:b/>
      <w:bCs/>
      <w:sz w:val="22"/>
      <w:szCs w:val="22"/>
      <w:lang w:val="es-ES_tradnl" w:eastAsia="es-ES"/>
    </w:rPr>
  </w:style>
  <w:style w:type="character" w:customStyle="1" w:styleId="Ttulo7Car">
    <w:name w:val="Título 7 Car"/>
    <w:basedOn w:val="Fuentedeprrafopredeter"/>
    <w:link w:val="Ttulo7"/>
    <w:rsid w:val="003D767C"/>
    <w:rPr>
      <w:rFonts w:ascii="Times New Roman" w:eastAsia="Times New Roman" w:hAnsi="Times New Roman"/>
      <w:sz w:val="24"/>
      <w:szCs w:val="24"/>
      <w:lang w:val="es-ES_tradnl" w:eastAsia="es-ES"/>
    </w:rPr>
  </w:style>
  <w:style w:type="character" w:customStyle="1" w:styleId="Ttulo8Car">
    <w:name w:val="Título 8 Car"/>
    <w:basedOn w:val="Fuentedeprrafopredeter"/>
    <w:link w:val="Ttulo8"/>
    <w:rsid w:val="003D767C"/>
    <w:rPr>
      <w:rFonts w:ascii="Times New Roman" w:eastAsia="Times New Roman" w:hAnsi="Times New Roman"/>
      <w:i/>
      <w:iCs/>
      <w:sz w:val="24"/>
      <w:szCs w:val="24"/>
      <w:lang w:val="es-ES_tradnl" w:eastAsia="es-ES"/>
    </w:rPr>
  </w:style>
  <w:style w:type="character" w:customStyle="1" w:styleId="Ttulo9Car">
    <w:name w:val="Título 9 Car"/>
    <w:basedOn w:val="Fuentedeprrafopredeter"/>
    <w:link w:val="Ttulo9"/>
    <w:rsid w:val="003D767C"/>
    <w:rPr>
      <w:rFonts w:ascii="Arial" w:eastAsia="Times New Roman" w:hAnsi="Arial" w:cs="Arial"/>
      <w:sz w:val="22"/>
      <w:szCs w:val="22"/>
      <w:lang w:val="es-ES_tradnl" w:eastAsia="es-ES"/>
    </w:rPr>
  </w:style>
  <w:style w:type="paragraph" w:styleId="Encabezado">
    <w:name w:val="header"/>
    <w:basedOn w:val="Normal"/>
    <w:link w:val="EncabezadoCar"/>
    <w:uiPriority w:val="99"/>
    <w:qFormat/>
    <w:rsid w:val="003D767C"/>
    <w:pPr>
      <w:tabs>
        <w:tab w:val="center" w:pos="4252"/>
        <w:tab w:val="right" w:pos="8504"/>
      </w:tabs>
    </w:pPr>
  </w:style>
  <w:style w:type="character" w:customStyle="1" w:styleId="EncabezadoCar">
    <w:name w:val="Encabezado Car"/>
    <w:basedOn w:val="Fuentedeprrafopredeter"/>
    <w:link w:val="Encabezado"/>
    <w:uiPriority w:val="99"/>
    <w:rsid w:val="003D767C"/>
    <w:rPr>
      <w:rFonts w:ascii="Times New Roman" w:eastAsia="Times New Roman" w:hAnsi="Times New Roman" w:cs="Times New Roman"/>
      <w:sz w:val="20"/>
      <w:szCs w:val="20"/>
      <w:lang w:val="es-ES_tradnl" w:eastAsia="es-ES"/>
    </w:rPr>
  </w:style>
  <w:style w:type="paragraph" w:styleId="Piedepgina">
    <w:name w:val="footer"/>
    <w:basedOn w:val="Normal"/>
    <w:link w:val="PiedepginaCar"/>
    <w:uiPriority w:val="99"/>
    <w:rsid w:val="003D767C"/>
    <w:pPr>
      <w:tabs>
        <w:tab w:val="center" w:pos="4252"/>
        <w:tab w:val="right" w:pos="8504"/>
      </w:tabs>
    </w:pPr>
  </w:style>
  <w:style w:type="character" w:customStyle="1" w:styleId="PiedepginaCar">
    <w:name w:val="Pie de página Car"/>
    <w:basedOn w:val="Fuentedeprrafopredeter"/>
    <w:link w:val="Piedepgina"/>
    <w:uiPriority w:val="99"/>
    <w:rsid w:val="003D767C"/>
    <w:rPr>
      <w:rFonts w:ascii="Times New Roman" w:eastAsia="Times New Roman" w:hAnsi="Times New Roman" w:cs="Times New Roman"/>
      <w:sz w:val="20"/>
      <w:szCs w:val="20"/>
      <w:lang w:val="es-ES_tradnl" w:eastAsia="es-ES"/>
    </w:rPr>
  </w:style>
  <w:style w:type="character" w:styleId="Nmerodepgina">
    <w:name w:val="page number"/>
    <w:basedOn w:val="Fuentedeprrafopredeter"/>
    <w:rsid w:val="003D767C"/>
  </w:style>
  <w:style w:type="paragraph" w:customStyle="1" w:styleId="Default">
    <w:name w:val="Default"/>
    <w:rsid w:val="003D767C"/>
    <w:pPr>
      <w:widowControl w:val="0"/>
      <w:autoSpaceDE w:val="0"/>
      <w:autoSpaceDN w:val="0"/>
      <w:adjustRightInd w:val="0"/>
    </w:pPr>
    <w:rPr>
      <w:rFonts w:ascii="Arial" w:eastAsia="Times New Roman" w:hAnsi="Arial" w:cs="Arial"/>
      <w:color w:val="000000"/>
      <w:sz w:val="24"/>
      <w:szCs w:val="24"/>
      <w:lang w:val="es-ES" w:eastAsia="es-ES"/>
    </w:rPr>
  </w:style>
  <w:style w:type="paragraph" w:styleId="Prrafodelista">
    <w:name w:val="List Paragraph"/>
    <w:basedOn w:val="Normal"/>
    <w:uiPriority w:val="34"/>
    <w:qFormat/>
    <w:rsid w:val="003D767C"/>
    <w:pPr>
      <w:ind w:left="720"/>
      <w:contextualSpacing/>
    </w:pPr>
  </w:style>
  <w:style w:type="character" w:styleId="Hipervnculo">
    <w:name w:val="Hyperlink"/>
    <w:basedOn w:val="Fuentedeprrafopredeter"/>
    <w:uiPriority w:val="99"/>
    <w:rsid w:val="003D767C"/>
    <w:rPr>
      <w:color w:val="0000FF"/>
      <w:u w:val="single"/>
    </w:rPr>
  </w:style>
  <w:style w:type="character" w:styleId="Refdecomentario">
    <w:name w:val="annotation reference"/>
    <w:basedOn w:val="Fuentedeprrafopredeter"/>
    <w:uiPriority w:val="99"/>
    <w:rsid w:val="003D767C"/>
    <w:rPr>
      <w:sz w:val="16"/>
      <w:szCs w:val="16"/>
    </w:rPr>
  </w:style>
  <w:style w:type="paragraph" w:styleId="Textocomentario">
    <w:name w:val="annotation text"/>
    <w:basedOn w:val="Normal"/>
    <w:link w:val="TextocomentarioCar"/>
    <w:uiPriority w:val="99"/>
    <w:rsid w:val="003D767C"/>
  </w:style>
  <w:style w:type="character" w:customStyle="1" w:styleId="TextocomentarioCar">
    <w:name w:val="Texto comentario Car"/>
    <w:basedOn w:val="Fuentedeprrafopredeter"/>
    <w:link w:val="Textocomentario"/>
    <w:uiPriority w:val="99"/>
    <w:rsid w:val="003D767C"/>
    <w:rPr>
      <w:rFonts w:ascii="Times New Roman" w:eastAsia="Times New Roman" w:hAnsi="Times New Roman" w:cs="Times New Roman"/>
      <w:sz w:val="20"/>
      <w:szCs w:val="20"/>
      <w:lang w:val="es-ES_tradnl" w:eastAsia="es-ES"/>
    </w:rPr>
  </w:style>
  <w:style w:type="paragraph" w:styleId="Asuntodelcomentario">
    <w:name w:val="annotation subject"/>
    <w:basedOn w:val="Textocomentario"/>
    <w:next w:val="Textocomentario"/>
    <w:link w:val="AsuntodelcomentarioCar"/>
    <w:uiPriority w:val="99"/>
    <w:rsid w:val="003D767C"/>
    <w:rPr>
      <w:b/>
      <w:bCs/>
    </w:rPr>
  </w:style>
  <w:style w:type="character" w:customStyle="1" w:styleId="AsuntodelcomentarioCar">
    <w:name w:val="Asunto del comentario Car"/>
    <w:basedOn w:val="TextocomentarioCar"/>
    <w:link w:val="Asuntodelcomentario"/>
    <w:uiPriority w:val="99"/>
    <w:rsid w:val="003D767C"/>
    <w:rPr>
      <w:rFonts w:ascii="Times New Roman" w:eastAsia="Times New Roman" w:hAnsi="Times New Roman" w:cs="Times New Roman"/>
      <w:b/>
      <w:bCs/>
      <w:sz w:val="20"/>
      <w:szCs w:val="20"/>
      <w:lang w:val="es-ES_tradnl" w:eastAsia="es-ES"/>
    </w:rPr>
  </w:style>
  <w:style w:type="paragraph" w:styleId="Textodeglobo">
    <w:name w:val="Balloon Text"/>
    <w:basedOn w:val="Normal"/>
    <w:link w:val="TextodegloboCar"/>
    <w:uiPriority w:val="99"/>
    <w:rsid w:val="003D767C"/>
    <w:rPr>
      <w:rFonts w:ascii="Tahoma" w:hAnsi="Tahoma" w:cs="Tahoma"/>
      <w:sz w:val="16"/>
      <w:szCs w:val="16"/>
    </w:rPr>
  </w:style>
  <w:style w:type="character" w:customStyle="1" w:styleId="TextodegloboCar">
    <w:name w:val="Texto de globo Car"/>
    <w:basedOn w:val="Fuentedeprrafopredeter"/>
    <w:link w:val="Textodeglobo"/>
    <w:uiPriority w:val="99"/>
    <w:rsid w:val="003D767C"/>
    <w:rPr>
      <w:rFonts w:ascii="Tahoma" w:eastAsia="Times New Roman" w:hAnsi="Tahoma" w:cs="Tahoma"/>
      <w:sz w:val="16"/>
      <w:szCs w:val="16"/>
      <w:lang w:val="es-ES_tradnl" w:eastAsia="es-ES"/>
    </w:rPr>
  </w:style>
  <w:style w:type="paragraph" w:styleId="Ttulo">
    <w:name w:val="Title"/>
    <w:basedOn w:val="Normal"/>
    <w:next w:val="Normal"/>
    <w:link w:val="TtuloCar"/>
    <w:qFormat/>
    <w:rsid w:val="003D767C"/>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rsid w:val="003D767C"/>
    <w:rPr>
      <w:rFonts w:ascii="Cambria" w:eastAsia="Times New Roman" w:hAnsi="Cambria" w:cs="Times New Roman"/>
      <w:b/>
      <w:bCs/>
      <w:kern w:val="28"/>
      <w:sz w:val="32"/>
      <w:szCs w:val="32"/>
      <w:lang w:val="es-ES_tradnl" w:eastAsia="es-ES"/>
    </w:rPr>
  </w:style>
  <w:style w:type="paragraph" w:styleId="TDC1">
    <w:name w:val="toc 1"/>
    <w:basedOn w:val="Normal"/>
    <w:next w:val="Normal"/>
    <w:autoRedefine/>
    <w:uiPriority w:val="39"/>
    <w:rsid w:val="003D767C"/>
  </w:style>
  <w:style w:type="table" w:styleId="Tablaconcuadrcula">
    <w:name w:val="Table Grid"/>
    <w:basedOn w:val="Tablanormal"/>
    <w:rsid w:val="00C667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aconcuadrcula3-nfasis5">
    <w:name w:val="Grid Table 3 Accent 5"/>
    <w:basedOn w:val="Tablanormal"/>
    <w:uiPriority w:val="48"/>
    <w:rsid w:val="002D0CF6"/>
    <w:rPr>
      <w:rFonts w:ascii="Times New Roman" w:eastAsia="SimSun"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customStyle="1" w:styleId="Tabladecuadrcula3-nfasis51">
    <w:name w:val="Tabla de cuadrícula 3 - Énfasis 51"/>
    <w:basedOn w:val="Tablanormal"/>
    <w:next w:val="Tablaconcuadrcula3-nfasis5"/>
    <w:uiPriority w:val="48"/>
    <w:rsid w:val="002D0CF6"/>
    <w:rPr>
      <w:rFonts w:ascii="Times New Roman" w:eastAsia="SimSun"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paragraph" w:styleId="Textonotaalfinal">
    <w:name w:val="endnote text"/>
    <w:basedOn w:val="Normal"/>
    <w:link w:val="TextonotaalfinalCar"/>
    <w:uiPriority w:val="99"/>
    <w:semiHidden/>
    <w:unhideWhenUsed/>
    <w:rsid w:val="00FD0F33"/>
  </w:style>
  <w:style w:type="character" w:customStyle="1" w:styleId="TextonotaalfinalCar">
    <w:name w:val="Texto nota al final Car"/>
    <w:basedOn w:val="Fuentedeprrafopredeter"/>
    <w:link w:val="Textonotaalfinal"/>
    <w:uiPriority w:val="99"/>
    <w:semiHidden/>
    <w:rsid w:val="00FD0F33"/>
    <w:rPr>
      <w:rFonts w:ascii="Times New Roman" w:eastAsia="Times New Roman" w:hAnsi="Times New Roman"/>
      <w:lang w:val="es-ES_tradnl" w:eastAsia="es-ES"/>
    </w:rPr>
  </w:style>
  <w:style w:type="character" w:styleId="Refdenotaalfinal">
    <w:name w:val="endnote reference"/>
    <w:basedOn w:val="Fuentedeprrafopredeter"/>
    <w:uiPriority w:val="99"/>
    <w:semiHidden/>
    <w:unhideWhenUsed/>
    <w:rsid w:val="00FD0F33"/>
    <w:rPr>
      <w:vertAlign w:val="superscript"/>
    </w:rPr>
  </w:style>
  <w:style w:type="paragraph" w:styleId="Textonotapie">
    <w:name w:val="footnote text"/>
    <w:basedOn w:val="Normal"/>
    <w:link w:val="TextonotapieCar"/>
    <w:uiPriority w:val="99"/>
    <w:semiHidden/>
    <w:unhideWhenUsed/>
    <w:rsid w:val="00954D33"/>
  </w:style>
  <w:style w:type="character" w:customStyle="1" w:styleId="TextonotapieCar">
    <w:name w:val="Texto nota pie Car"/>
    <w:basedOn w:val="Fuentedeprrafopredeter"/>
    <w:link w:val="Textonotapie"/>
    <w:uiPriority w:val="99"/>
    <w:semiHidden/>
    <w:rsid w:val="00954D33"/>
    <w:rPr>
      <w:rFonts w:ascii="Times New Roman" w:eastAsia="Times New Roman" w:hAnsi="Times New Roman"/>
      <w:lang w:val="es-ES_tradnl" w:eastAsia="es-ES"/>
    </w:rPr>
  </w:style>
  <w:style w:type="character" w:styleId="Refdenotaalpie">
    <w:name w:val="footnote reference"/>
    <w:basedOn w:val="Fuentedeprrafopredeter"/>
    <w:uiPriority w:val="99"/>
    <w:semiHidden/>
    <w:unhideWhenUsed/>
    <w:rsid w:val="00954D33"/>
    <w:rPr>
      <w:vertAlign w:val="superscript"/>
    </w:rPr>
  </w:style>
  <w:style w:type="character" w:customStyle="1" w:styleId="xxxcontentpasted0">
    <w:name w:val="x_x_x_contentpasted0"/>
    <w:basedOn w:val="Fuentedeprrafopredeter"/>
    <w:rsid w:val="0086091A"/>
  </w:style>
  <w:style w:type="character" w:customStyle="1" w:styleId="xcontentpasted0">
    <w:name w:val="x_contentpasted0"/>
    <w:basedOn w:val="Fuentedeprrafopredeter"/>
    <w:rsid w:val="0086091A"/>
  </w:style>
  <w:style w:type="character" w:styleId="Textoennegrita">
    <w:name w:val="Strong"/>
    <w:basedOn w:val="Fuentedeprrafopredeter"/>
    <w:uiPriority w:val="22"/>
    <w:qFormat/>
    <w:rsid w:val="0086091A"/>
    <w:rPr>
      <w:b/>
      <w:bCs/>
    </w:rPr>
  </w:style>
  <w:style w:type="paragraph" w:styleId="NormalWeb">
    <w:name w:val="Normal (Web)"/>
    <w:basedOn w:val="Normal"/>
    <w:uiPriority w:val="99"/>
    <w:semiHidden/>
    <w:unhideWhenUsed/>
    <w:rsid w:val="00832BD8"/>
    <w:pPr>
      <w:spacing w:before="100" w:beforeAutospacing="1" w:after="100" w:afterAutospacing="1"/>
    </w:pPr>
    <w:rPr>
      <w:sz w:val="24"/>
      <w:szCs w:val="24"/>
      <w:lang w:val="es-GT"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46883">
      <w:bodyDiv w:val="1"/>
      <w:marLeft w:val="0"/>
      <w:marRight w:val="0"/>
      <w:marTop w:val="0"/>
      <w:marBottom w:val="0"/>
      <w:divBdr>
        <w:top w:val="none" w:sz="0" w:space="0" w:color="auto"/>
        <w:left w:val="none" w:sz="0" w:space="0" w:color="auto"/>
        <w:bottom w:val="none" w:sz="0" w:space="0" w:color="auto"/>
        <w:right w:val="none" w:sz="0" w:space="0" w:color="auto"/>
      </w:divBdr>
    </w:div>
    <w:div w:id="58595479">
      <w:bodyDiv w:val="1"/>
      <w:marLeft w:val="0"/>
      <w:marRight w:val="0"/>
      <w:marTop w:val="0"/>
      <w:marBottom w:val="0"/>
      <w:divBdr>
        <w:top w:val="none" w:sz="0" w:space="0" w:color="auto"/>
        <w:left w:val="none" w:sz="0" w:space="0" w:color="auto"/>
        <w:bottom w:val="none" w:sz="0" w:space="0" w:color="auto"/>
        <w:right w:val="none" w:sz="0" w:space="0" w:color="auto"/>
      </w:divBdr>
    </w:div>
    <w:div w:id="108397206">
      <w:bodyDiv w:val="1"/>
      <w:marLeft w:val="0"/>
      <w:marRight w:val="0"/>
      <w:marTop w:val="0"/>
      <w:marBottom w:val="0"/>
      <w:divBdr>
        <w:top w:val="none" w:sz="0" w:space="0" w:color="auto"/>
        <w:left w:val="none" w:sz="0" w:space="0" w:color="auto"/>
        <w:bottom w:val="none" w:sz="0" w:space="0" w:color="auto"/>
        <w:right w:val="none" w:sz="0" w:space="0" w:color="auto"/>
      </w:divBdr>
    </w:div>
    <w:div w:id="141238268">
      <w:bodyDiv w:val="1"/>
      <w:marLeft w:val="0"/>
      <w:marRight w:val="0"/>
      <w:marTop w:val="0"/>
      <w:marBottom w:val="0"/>
      <w:divBdr>
        <w:top w:val="none" w:sz="0" w:space="0" w:color="auto"/>
        <w:left w:val="none" w:sz="0" w:space="0" w:color="auto"/>
        <w:bottom w:val="none" w:sz="0" w:space="0" w:color="auto"/>
        <w:right w:val="none" w:sz="0" w:space="0" w:color="auto"/>
      </w:divBdr>
    </w:div>
    <w:div w:id="224531267">
      <w:bodyDiv w:val="1"/>
      <w:marLeft w:val="0"/>
      <w:marRight w:val="0"/>
      <w:marTop w:val="0"/>
      <w:marBottom w:val="0"/>
      <w:divBdr>
        <w:top w:val="none" w:sz="0" w:space="0" w:color="auto"/>
        <w:left w:val="none" w:sz="0" w:space="0" w:color="auto"/>
        <w:bottom w:val="none" w:sz="0" w:space="0" w:color="auto"/>
        <w:right w:val="none" w:sz="0" w:space="0" w:color="auto"/>
      </w:divBdr>
    </w:div>
    <w:div w:id="323898550">
      <w:bodyDiv w:val="1"/>
      <w:marLeft w:val="0"/>
      <w:marRight w:val="0"/>
      <w:marTop w:val="0"/>
      <w:marBottom w:val="0"/>
      <w:divBdr>
        <w:top w:val="none" w:sz="0" w:space="0" w:color="auto"/>
        <w:left w:val="none" w:sz="0" w:space="0" w:color="auto"/>
        <w:bottom w:val="none" w:sz="0" w:space="0" w:color="auto"/>
        <w:right w:val="none" w:sz="0" w:space="0" w:color="auto"/>
      </w:divBdr>
    </w:div>
    <w:div w:id="363947794">
      <w:bodyDiv w:val="1"/>
      <w:marLeft w:val="0"/>
      <w:marRight w:val="0"/>
      <w:marTop w:val="0"/>
      <w:marBottom w:val="0"/>
      <w:divBdr>
        <w:top w:val="none" w:sz="0" w:space="0" w:color="auto"/>
        <w:left w:val="none" w:sz="0" w:space="0" w:color="auto"/>
        <w:bottom w:val="none" w:sz="0" w:space="0" w:color="auto"/>
        <w:right w:val="none" w:sz="0" w:space="0" w:color="auto"/>
      </w:divBdr>
    </w:div>
    <w:div w:id="454562945">
      <w:bodyDiv w:val="1"/>
      <w:marLeft w:val="0"/>
      <w:marRight w:val="0"/>
      <w:marTop w:val="0"/>
      <w:marBottom w:val="0"/>
      <w:divBdr>
        <w:top w:val="none" w:sz="0" w:space="0" w:color="auto"/>
        <w:left w:val="none" w:sz="0" w:space="0" w:color="auto"/>
        <w:bottom w:val="none" w:sz="0" w:space="0" w:color="auto"/>
        <w:right w:val="none" w:sz="0" w:space="0" w:color="auto"/>
      </w:divBdr>
    </w:div>
    <w:div w:id="505945047">
      <w:bodyDiv w:val="1"/>
      <w:marLeft w:val="0"/>
      <w:marRight w:val="0"/>
      <w:marTop w:val="0"/>
      <w:marBottom w:val="0"/>
      <w:divBdr>
        <w:top w:val="none" w:sz="0" w:space="0" w:color="auto"/>
        <w:left w:val="none" w:sz="0" w:space="0" w:color="auto"/>
        <w:bottom w:val="none" w:sz="0" w:space="0" w:color="auto"/>
        <w:right w:val="none" w:sz="0" w:space="0" w:color="auto"/>
      </w:divBdr>
    </w:div>
    <w:div w:id="798181269">
      <w:bodyDiv w:val="1"/>
      <w:marLeft w:val="0"/>
      <w:marRight w:val="0"/>
      <w:marTop w:val="0"/>
      <w:marBottom w:val="0"/>
      <w:divBdr>
        <w:top w:val="none" w:sz="0" w:space="0" w:color="auto"/>
        <w:left w:val="none" w:sz="0" w:space="0" w:color="auto"/>
        <w:bottom w:val="none" w:sz="0" w:space="0" w:color="auto"/>
        <w:right w:val="none" w:sz="0" w:space="0" w:color="auto"/>
      </w:divBdr>
    </w:div>
    <w:div w:id="1244489362">
      <w:bodyDiv w:val="1"/>
      <w:marLeft w:val="0"/>
      <w:marRight w:val="0"/>
      <w:marTop w:val="0"/>
      <w:marBottom w:val="0"/>
      <w:divBdr>
        <w:top w:val="none" w:sz="0" w:space="0" w:color="auto"/>
        <w:left w:val="none" w:sz="0" w:space="0" w:color="auto"/>
        <w:bottom w:val="none" w:sz="0" w:space="0" w:color="auto"/>
        <w:right w:val="none" w:sz="0" w:space="0" w:color="auto"/>
      </w:divBdr>
    </w:div>
    <w:div w:id="1291087744">
      <w:bodyDiv w:val="1"/>
      <w:marLeft w:val="0"/>
      <w:marRight w:val="0"/>
      <w:marTop w:val="0"/>
      <w:marBottom w:val="0"/>
      <w:divBdr>
        <w:top w:val="none" w:sz="0" w:space="0" w:color="auto"/>
        <w:left w:val="none" w:sz="0" w:space="0" w:color="auto"/>
        <w:bottom w:val="none" w:sz="0" w:space="0" w:color="auto"/>
        <w:right w:val="none" w:sz="0" w:space="0" w:color="auto"/>
      </w:divBdr>
    </w:div>
    <w:div w:id="1292830512">
      <w:bodyDiv w:val="1"/>
      <w:marLeft w:val="0"/>
      <w:marRight w:val="0"/>
      <w:marTop w:val="0"/>
      <w:marBottom w:val="0"/>
      <w:divBdr>
        <w:top w:val="none" w:sz="0" w:space="0" w:color="auto"/>
        <w:left w:val="none" w:sz="0" w:space="0" w:color="auto"/>
        <w:bottom w:val="none" w:sz="0" w:space="0" w:color="auto"/>
        <w:right w:val="none" w:sz="0" w:space="0" w:color="auto"/>
      </w:divBdr>
    </w:div>
    <w:div w:id="1451895810">
      <w:bodyDiv w:val="1"/>
      <w:marLeft w:val="0"/>
      <w:marRight w:val="0"/>
      <w:marTop w:val="0"/>
      <w:marBottom w:val="0"/>
      <w:divBdr>
        <w:top w:val="none" w:sz="0" w:space="0" w:color="auto"/>
        <w:left w:val="none" w:sz="0" w:space="0" w:color="auto"/>
        <w:bottom w:val="none" w:sz="0" w:space="0" w:color="auto"/>
        <w:right w:val="none" w:sz="0" w:space="0" w:color="auto"/>
      </w:divBdr>
    </w:div>
    <w:div w:id="1502433199">
      <w:bodyDiv w:val="1"/>
      <w:marLeft w:val="0"/>
      <w:marRight w:val="0"/>
      <w:marTop w:val="0"/>
      <w:marBottom w:val="0"/>
      <w:divBdr>
        <w:top w:val="none" w:sz="0" w:space="0" w:color="auto"/>
        <w:left w:val="none" w:sz="0" w:space="0" w:color="auto"/>
        <w:bottom w:val="none" w:sz="0" w:space="0" w:color="auto"/>
        <w:right w:val="none" w:sz="0" w:space="0" w:color="auto"/>
      </w:divBdr>
    </w:div>
    <w:div w:id="1685941047">
      <w:bodyDiv w:val="1"/>
      <w:marLeft w:val="0"/>
      <w:marRight w:val="0"/>
      <w:marTop w:val="0"/>
      <w:marBottom w:val="0"/>
      <w:divBdr>
        <w:top w:val="none" w:sz="0" w:space="0" w:color="auto"/>
        <w:left w:val="none" w:sz="0" w:space="0" w:color="auto"/>
        <w:bottom w:val="none" w:sz="0" w:space="0" w:color="auto"/>
        <w:right w:val="none" w:sz="0" w:space="0" w:color="auto"/>
      </w:divBdr>
    </w:div>
    <w:div w:id="1759474984">
      <w:bodyDiv w:val="1"/>
      <w:marLeft w:val="0"/>
      <w:marRight w:val="0"/>
      <w:marTop w:val="0"/>
      <w:marBottom w:val="0"/>
      <w:divBdr>
        <w:top w:val="none" w:sz="0" w:space="0" w:color="auto"/>
        <w:left w:val="none" w:sz="0" w:space="0" w:color="auto"/>
        <w:bottom w:val="none" w:sz="0" w:space="0" w:color="auto"/>
        <w:right w:val="none" w:sz="0" w:space="0" w:color="auto"/>
      </w:divBdr>
    </w:div>
    <w:div w:id="1769230095">
      <w:bodyDiv w:val="1"/>
      <w:marLeft w:val="0"/>
      <w:marRight w:val="0"/>
      <w:marTop w:val="0"/>
      <w:marBottom w:val="0"/>
      <w:divBdr>
        <w:top w:val="none" w:sz="0" w:space="0" w:color="auto"/>
        <w:left w:val="none" w:sz="0" w:space="0" w:color="auto"/>
        <w:bottom w:val="none" w:sz="0" w:space="0" w:color="auto"/>
        <w:right w:val="none" w:sz="0" w:space="0" w:color="auto"/>
      </w:divBdr>
    </w:div>
    <w:div w:id="1798061554">
      <w:bodyDiv w:val="1"/>
      <w:marLeft w:val="0"/>
      <w:marRight w:val="0"/>
      <w:marTop w:val="0"/>
      <w:marBottom w:val="0"/>
      <w:divBdr>
        <w:top w:val="none" w:sz="0" w:space="0" w:color="auto"/>
        <w:left w:val="none" w:sz="0" w:space="0" w:color="auto"/>
        <w:bottom w:val="none" w:sz="0" w:space="0" w:color="auto"/>
        <w:right w:val="none" w:sz="0" w:space="0" w:color="auto"/>
      </w:divBdr>
    </w:div>
    <w:div w:id="1804618811">
      <w:bodyDiv w:val="1"/>
      <w:marLeft w:val="0"/>
      <w:marRight w:val="0"/>
      <w:marTop w:val="0"/>
      <w:marBottom w:val="0"/>
      <w:divBdr>
        <w:top w:val="none" w:sz="0" w:space="0" w:color="auto"/>
        <w:left w:val="none" w:sz="0" w:space="0" w:color="auto"/>
        <w:bottom w:val="none" w:sz="0" w:space="0" w:color="auto"/>
        <w:right w:val="none" w:sz="0" w:space="0" w:color="auto"/>
      </w:divBdr>
    </w:div>
    <w:div w:id="2071154711">
      <w:bodyDiv w:val="1"/>
      <w:marLeft w:val="0"/>
      <w:marRight w:val="0"/>
      <w:marTop w:val="0"/>
      <w:marBottom w:val="0"/>
      <w:divBdr>
        <w:top w:val="none" w:sz="0" w:space="0" w:color="auto"/>
        <w:left w:val="none" w:sz="0" w:space="0" w:color="auto"/>
        <w:bottom w:val="none" w:sz="0" w:space="0" w:color="auto"/>
        <w:right w:val="none" w:sz="0" w:space="0" w:color="auto"/>
      </w:divBdr>
    </w:div>
    <w:div w:id="2081562707">
      <w:bodyDiv w:val="1"/>
      <w:marLeft w:val="0"/>
      <w:marRight w:val="0"/>
      <w:marTop w:val="0"/>
      <w:marBottom w:val="0"/>
      <w:divBdr>
        <w:top w:val="none" w:sz="0" w:space="0" w:color="auto"/>
        <w:left w:val="none" w:sz="0" w:space="0" w:color="auto"/>
        <w:bottom w:val="none" w:sz="0" w:space="0" w:color="auto"/>
        <w:right w:val="none" w:sz="0" w:space="0" w:color="auto"/>
      </w:divBdr>
    </w:div>
    <w:div w:id="2130079226">
      <w:bodyDiv w:val="1"/>
      <w:marLeft w:val="0"/>
      <w:marRight w:val="0"/>
      <w:marTop w:val="0"/>
      <w:marBottom w:val="0"/>
      <w:divBdr>
        <w:top w:val="none" w:sz="0" w:space="0" w:color="auto"/>
        <w:left w:val="none" w:sz="0" w:space="0" w:color="auto"/>
        <w:bottom w:val="none" w:sz="0" w:space="0" w:color="auto"/>
        <w:right w:val="none" w:sz="0" w:space="0" w:color="auto"/>
      </w:divBdr>
    </w:div>
    <w:div w:id="2132089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D41BC-DD18-44D9-B824-91D339B97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9</Pages>
  <Words>83466</Words>
  <Characters>459064</Characters>
  <Application>Microsoft Office Word</Application>
  <DocSecurity>0</DocSecurity>
  <Lines>3825</Lines>
  <Paragraphs>108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41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elica Maria Palencia Garcia</dc:creator>
  <cp:keywords/>
  <dc:description/>
  <cp:lastModifiedBy>Wendy Lorena Ramirez Alvarez</cp:lastModifiedBy>
  <cp:revision>2</cp:revision>
  <cp:lastPrinted>2024-03-07T22:08:00Z</cp:lastPrinted>
  <dcterms:created xsi:type="dcterms:W3CDTF">2026-01-16T16:51:00Z</dcterms:created>
  <dcterms:modified xsi:type="dcterms:W3CDTF">2026-01-16T16:51:00Z</dcterms:modified>
</cp:coreProperties>
</file>